
<file path=[Content_Types].xml><?xml version="1.0" encoding="utf-8"?>
<Types xmlns="http://schemas.openxmlformats.org/package/2006/content-types">
  <Default Extension="emf" ContentType="image/emf;base64"/>
  <Default Extension="jpeg" ContentType="image/jpg;base64"/>
  <Default Extension="png" ContentType="image/png;base64"/>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media/image11.png" ContentType="image/png"/>
  <Override PartName="/word/media/image18.png" ContentType="image/png"/>
  <Override PartName="/word/media/image24.emf" ContentType="image/x-emf"/>
  <Override PartName="/word/media/image25.emf" ContentType="image/x-emf"/>
  <Override PartName="/word/media/image26.emf" ContentType="image/x-emf"/>
  <Override PartName="/word/media/image27.emf" ContentType="image/x-emf"/>
  <Override PartName="/word/media/image28.emf" ContentType="image/x-emf"/>
  <Override PartName="/word/media/image29.emf" ContentType="image/x-emf"/>
  <Override PartName="/word/media/image30.emf" ContentType="image/x-emf"/>
  <Override PartName="/word/media/image31.emf" ContentType="image/x-emf"/>
  <Override PartName="/word/media/image32.emf" ContentType="image/x-emf"/>
  <Override PartName="/word/media/image33.emf" ContentType="image/x-emf"/>
  <Override PartName="/word/media/image34.emf" ContentType="image/x-emf"/>
  <Override PartName="/word/media/image35.emf" ContentType="image/x-emf"/>
  <Override PartName="/word/media/image36.emf" ContentType="image/x-emf"/>
  <Override PartName="/word/media/image37.png" ContentType="image/png"/>
  <Override PartName="/word/media/image38.emf" ContentType="image/x-emf"/>
  <Override PartName="/word/media/image39.emf" ContentType="image/x-emf"/>
  <Override PartName="/word/media/image40.emf" ContentType="image/x-emf"/>
  <Override PartName="/word/media/image41.emf" ContentType="image/x-emf"/>
  <Override PartName="/word/media/image42.emf" ContentType="image/x-emf"/>
  <Override PartName="/word/media/image43.emf" ContentType="image/x-emf"/>
  <Override PartName="/word/media/image44.emf" ContentType="image/x-emf"/>
  <Override PartName="/word/media/image45.emf" ContentType="image/x-emf"/>
  <Override PartName="/word/media/image46.emf" ContentType="image/x-emf"/>
  <Override PartName="/word/media/image47.emf" ContentType="image/x-emf"/>
  <Override PartName="/word/media/image48.emf" ContentType="image/x-emf"/>
  <Override PartName="/word/media/image49.emf" ContentType="image/x-emf"/>
  <Override PartName="/word/media/image50.emf" ContentType="image/x-emf"/>
  <Override PartName="/word/media/image51.emf" ContentType="image/x-emf"/>
  <Override PartName="/word/media/image52.png" ContentType="image/png"/>
  <Override PartName="/word/media/image53.emf" ContentType="image/x-emf"/>
  <Override PartName="/word/media/image54.png" ContentType="image/png"/>
  <Override PartName="/word/media/image55.png" ContentType="image/png"/>
  <Override PartName="/word/media/image56.png" ContentType="image/png"/>
  <Override PartName="/word/media/image57.emf" ContentType="image/x-emf"/>
  <Override PartName="/word/media/image58.emf" ContentType="image/x-emf"/>
  <Override PartName="/word/media/image59.emf" ContentType="image/x-emf"/>
  <Override PartName="/word/media/image60.emf" ContentType="image/x-emf"/>
  <Override PartName="/word/media/image61.emf" ContentType="image/x-emf"/>
  <Override PartName="/word/media/image62.emf" ContentType="image/x-emf"/>
  <Override PartName="/word/media/image63.emf" ContentType="image/x-emf"/>
  <Override PartName="/word/media/image64.emf" ContentType="image/x-emf"/>
  <Override PartName="/word/media/image65.emf" ContentType="image/x-emf"/>
  <Override PartName="/word/media/image66.emf" ContentType="image/x-emf"/>
  <Override PartName="/word/media/image67.png" ContentType="image/png"/>
  <Override PartName="/word/media/image68.png" ContentType="image/png"/>
  <Override PartName="/word/media/image69.emf" ContentType="image/x-emf"/>
  <Override PartName="/word/media/image70.emf" ContentType="image/x-emf"/>
  <Override PartName="/word/media/image71.emf" ContentType="image/x-emf"/>
  <Override PartName="/word/media/image72.png" ContentType="image/png"/>
  <Override PartName="/word/media/image73.emf" ContentType="image/x-emf"/>
  <Override PartName="/word/media/image74.emf" ContentType="image/x-emf"/>
  <Override PartName="/word/media/image75.emf" ContentType="image/x-emf"/>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media/image76.emf" ContentType="image/x-emf"/>
  <Override PartName="/word/media/image77.emf" ContentType="image/x-emf"/>
  <Override PartName="/word/media/image78.emf" ContentType="image/x-emf"/>
  <Override PartName="/word/media/image79.emf" ContentType="image/x-emf"/>
  <Override PartName="/word/media/image80.emf" ContentType="image/x-emf"/>
  <Override PartName="/word/media/image81.emf" ContentType="image/x-emf"/>
  <Override PartName="/word/media/image82.emf" ContentType="image/x-emf"/>
  <Override PartName="/word/media/image83.emf" ContentType="image/x-emf"/>
  <Override PartName="/word/media/image84.emf" ContentType="image/x-emf"/>
  <Override PartName="/word/media/image85.emf" ContentType="image/x-emf"/>
  <Override PartName="/word/media/image86.emf" ContentType="image/x-emf"/>
  <Override PartName="/word/media/image87.emf" ContentType="image/x-emf"/>
  <Override PartName="/word/media/image88.emf" ContentType="image/x-emf"/>
  <Override PartName="/word/media/image89.emf" ContentType="image/x-emf"/>
  <Override PartName="/word/media/image90.emf" ContentType="image/x-emf"/>
  <Override PartName="/word/media/image91.emf" ContentType="image/x-emf"/>
  <Override PartName="/word/media/image93.png" ContentType="image/png"/>
  <Override PartName="/word/media/image94.emf" ContentType="image/x-emf"/>
  <Override PartName="/word/media/image96.emf" ContentType="image/x-emf"/>
  <Override PartName="/word/media/image97.emf" ContentType="image/x-emf"/>
  <Override PartName="/word/media/image98.emf" ContentType="image/x-emf"/>
  <Override PartName="/word/media/image100.png" ContentType="image/png"/>
  <Override PartName="/word/media/image101.png" ContentType="image/png"/>
  <Override PartName="/word/media/image102.png" ContentType="image/png"/>
  <Override PartName="/word/media/image103.png" ContentType="image/png"/>
  <Override PartName="/word/media/image104.png" ContentType="image/png"/>
  <Override PartName="/word/media/image105.png" ContentType="image/png"/>
  <Override PartName="/word/media/image106.png" ContentType="image/png"/>
  <Override PartName="/word/media/image107.png" ContentType="image/png"/>
  <Override PartName="/word/media/image108.png" ContentType="image/png"/>
  <Override PartName="/word/media/image109.png" ContentType="image/png"/>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X3c1aa6a763c38e2fe6312d35be915840fbbd736" w:displacedByCustomXml="next"/>
    <w:sdt>
      <w:sdtPr>
        <w:id w:val="1863477096"/>
        <w:docPartObj>
          <w:docPartGallery w:val="Cover Pages"/>
          <w:docPartUnique/>
        </w:docPartObj>
      </w:sdtPr>
      <w:sdtEndPr>
        <w:rPr>
          <w:lang w:val="fr-FR"/>
        </w:rPr>
      </w:sdtEndPr>
      <w:sdtContent>
        <w:p w14:paraId="0D5F38AA" w14:textId="08DA3E02" w:rsidR="005B039A" w:rsidRDefault="005B039A"/>
        <w:tbl>
          <w:tblPr>
            <w:tblpPr w:leftFromText="187" w:rightFromText="187" w:horzAnchor="margin" w:tblpXSpec="center" w:tblpY="2881"/>
            <w:tblW w:w="4665" w:type="pct"/>
            <w:tblBorders>
              <w:left w:val="single" w:sz="12" w:space="0" w:color="4F81BD" w:themeColor="accent1"/>
            </w:tblBorders>
            <w:tblCellMar>
              <w:left w:w="144" w:type="dxa"/>
              <w:right w:w="115" w:type="dxa"/>
            </w:tblCellMar>
            <w:tblLook w:val="04A0" w:firstRow="1" w:lastRow="0" w:firstColumn="1" w:lastColumn="0" w:noHBand="0" w:noVBand="1"/>
          </w:tblPr>
          <w:tblGrid>
            <w:gridCol w:w="8990"/>
          </w:tblGrid>
          <w:tr w:rsidR="005B039A" w14:paraId="352D9272" w14:textId="77777777" w:rsidTr="005B039A">
            <w:trPr>
              <w:trHeight w:val="239"/>
            </w:trPr>
            <w:sdt>
              <w:sdtPr>
                <w:rPr>
                  <w:color w:val="365F91" w:themeColor="accent1" w:themeShade="BF"/>
                  <w:sz w:val="24"/>
                  <w:szCs w:val="24"/>
                </w:rPr>
                <w:alias w:val="Société"/>
                <w:id w:val="13406915"/>
                <w:placeholder>
                  <w:docPart w:val="773EDCEF389F4A50A1A36EA452E15CD1"/>
                </w:placeholder>
                <w:showingPlcHdr/>
                <w:dataBinding w:prefixMappings="xmlns:ns0='http://schemas.openxmlformats.org/officeDocument/2006/extended-properties'" w:xpath="/ns0:Properties[1]/ns0:Company[1]" w:storeItemID="{6668398D-A668-4E3E-A5EB-62B293D839F1}"/>
                <w:text/>
              </w:sdtPr>
              <w:sdtContent>
                <w:tc>
                  <w:tcPr>
                    <w:tcW w:w="8991" w:type="dxa"/>
                    <w:tcMar>
                      <w:top w:w="216" w:type="dxa"/>
                      <w:left w:w="115" w:type="dxa"/>
                      <w:bottom w:w="216" w:type="dxa"/>
                      <w:right w:w="115" w:type="dxa"/>
                    </w:tcMar>
                  </w:tcPr>
                  <w:p w14:paraId="190D7AD2" w14:textId="77777777" w:rsidR="005B039A" w:rsidRDefault="005B039A">
                    <w:pPr>
                      <w:pStyle w:val="Sansinterligne"/>
                      <w:rPr>
                        <w:color w:val="365F91" w:themeColor="accent1" w:themeShade="BF"/>
                        <w:sz w:val="24"/>
                      </w:rPr>
                    </w:pPr>
                    <w:r>
                      <w:rPr>
                        <w:color w:val="365F91" w:themeColor="accent1" w:themeShade="BF"/>
                        <w:sz w:val="24"/>
                        <w:szCs w:val="24"/>
                        <w:lang w:val="fr-FR"/>
                      </w:rPr>
                      <w:t>[Nom de la société]</w:t>
                    </w:r>
                  </w:p>
                </w:tc>
              </w:sdtContent>
            </w:sdt>
          </w:tr>
          <w:tr w:rsidR="005B039A" w14:paraId="398C2997" w14:textId="77777777" w:rsidTr="005B039A">
            <w:trPr>
              <w:trHeight w:val="1686"/>
            </w:trPr>
            <w:tc>
              <w:tcPr>
                <w:tcW w:w="8991" w:type="dxa"/>
              </w:tcPr>
              <w:sdt>
                <w:sdtPr>
                  <w:rPr>
                    <w:rFonts w:asciiTheme="majorHAnsi" w:eastAsiaTheme="majorEastAsia" w:hAnsiTheme="majorHAnsi" w:cstheme="majorBidi"/>
                    <w:color w:val="4F81BD" w:themeColor="accent1"/>
                    <w:sz w:val="88"/>
                    <w:szCs w:val="88"/>
                  </w:rPr>
                  <w:alias w:val="Titre"/>
                  <w:id w:val="13406919"/>
                  <w:placeholder>
                    <w:docPart w:val="9AEDCB7CD16446B9BC30FFD990211F3A"/>
                  </w:placeholder>
                  <w:dataBinding w:prefixMappings="xmlns:ns0='http://schemas.openxmlformats.org/package/2006/metadata/core-properties' xmlns:ns1='http://purl.org/dc/elements/1.1/'" w:xpath="/ns0:coreProperties[1]/ns1:title[1]" w:storeItemID="{6C3C8BC8-F283-45AE-878A-BAB7291924A1}"/>
                  <w:text/>
                </w:sdtPr>
                <w:sdtContent>
                  <w:p w14:paraId="3057F62F" w14:textId="5DEE3CDB" w:rsidR="005B039A" w:rsidRDefault="005B039A">
                    <w:pPr>
                      <w:pStyle w:val="Sansinterligne"/>
                      <w:spacing w:line="216" w:lineRule="auto"/>
                      <w:rPr>
                        <w:rFonts w:asciiTheme="majorHAnsi" w:eastAsiaTheme="majorEastAsia" w:hAnsiTheme="majorHAnsi" w:cstheme="majorBidi"/>
                        <w:color w:val="4F81BD" w:themeColor="accent1"/>
                        <w:sz w:val="88"/>
                        <w:szCs w:val="88"/>
                      </w:rPr>
                    </w:pPr>
                    <w:r>
                      <w:rPr>
                        <w:rFonts w:asciiTheme="majorHAnsi" w:eastAsiaTheme="majorEastAsia" w:hAnsiTheme="majorHAnsi" w:cstheme="majorBidi"/>
                        <w:color w:val="4F81BD" w:themeColor="accent1"/>
                        <w:sz w:val="88"/>
                        <w:szCs w:val="88"/>
                      </w:rPr>
                      <w:t>Contrail DPDK day one</w:t>
                    </w:r>
                  </w:p>
                </w:sdtContent>
              </w:sdt>
            </w:tc>
          </w:tr>
          <w:tr w:rsidR="005B039A" w14:paraId="77FA098E" w14:textId="77777777" w:rsidTr="005B039A">
            <w:trPr>
              <w:trHeight w:val="239"/>
            </w:trPr>
            <w:sdt>
              <w:sdtPr>
                <w:rPr>
                  <w:color w:val="365F91" w:themeColor="accent1" w:themeShade="BF"/>
                  <w:sz w:val="24"/>
                  <w:szCs w:val="24"/>
                </w:rPr>
                <w:alias w:val="Sous-titre"/>
                <w:id w:val="13406923"/>
                <w:placeholder>
                  <w:docPart w:val="CF59109745F44DC7AF506B392B8C0794"/>
                </w:placeholder>
                <w:showingPlcHdr/>
                <w:dataBinding w:prefixMappings="xmlns:ns0='http://schemas.openxmlformats.org/package/2006/metadata/core-properties' xmlns:ns1='http://purl.org/dc/elements/1.1/'" w:xpath="/ns0:coreProperties[1]/ns1:subject[1]" w:storeItemID="{6C3C8BC8-F283-45AE-878A-BAB7291924A1}"/>
                <w:text/>
              </w:sdtPr>
              <w:sdtContent>
                <w:tc>
                  <w:tcPr>
                    <w:tcW w:w="8991" w:type="dxa"/>
                    <w:tcMar>
                      <w:top w:w="216" w:type="dxa"/>
                      <w:left w:w="115" w:type="dxa"/>
                      <w:bottom w:w="216" w:type="dxa"/>
                      <w:right w:w="115" w:type="dxa"/>
                    </w:tcMar>
                  </w:tcPr>
                  <w:p w14:paraId="51244864" w14:textId="77777777" w:rsidR="005B039A" w:rsidRDefault="005B039A">
                    <w:pPr>
                      <w:pStyle w:val="Sansinterligne"/>
                      <w:rPr>
                        <w:color w:val="365F91" w:themeColor="accent1" w:themeShade="BF"/>
                        <w:sz w:val="24"/>
                      </w:rPr>
                    </w:pPr>
                    <w:r>
                      <w:rPr>
                        <w:color w:val="365F91" w:themeColor="accent1" w:themeShade="BF"/>
                        <w:sz w:val="24"/>
                        <w:szCs w:val="24"/>
                        <w:lang w:val="fr-FR"/>
                      </w:rPr>
                      <w:t>[Sous-titre du document]</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7433"/>
          </w:tblGrid>
          <w:tr w:rsidR="005B039A" w14:paraId="579CD0AC" w14:textId="77777777">
            <w:tc>
              <w:tcPr>
                <w:tcW w:w="7221" w:type="dxa"/>
                <w:tcMar>
                  <w:top w:w="216" w:type="dxa"/>
                  <w:left w:w="115" w:type="dxa"/>
                  <w:bottom w:w="216" w:type="dxa"/>
                  <w:right w:w="115" w:type="dxa"/>
                </w:tcMar>
              </w:tcPr>
              <w:sdt>
                <w:sdtPr>
                  <w:rPr>
                    <w:color w:val="4F81BD" w:themeColor="accent1"/>
                    <w:sz w:val="28"/>
                    <w:szCs w:val="28"/>
                  </w:rPr>
                  <w:alias w:val="Auteur"/>
                  <w:id w:val="13406928"/>
                  <w:placeholder>
                    <w:docPart w:val="22668491520A4FAE80B619347B291C4F"/>
                  </w:placeholder>
                  <w:showingPlcHdr/>
                  <w:dataBinding w:prefixMappings="xmlns:ns0='http://schemas.openxmlformats.org/package/2006/metadata/core-properties' xmlns:ns1='http://purl.org/dc/elements/1.1/'" w:xpath="/ns0:coreProperties[1]/ns1:creator[1]" w:storeItemID="{6C3C8BC8-F283-45AE-878A-BAB7291924A1}"/>
                  <w:text/>
                </w:sdtPr>
                <w:sdtContent>
                  <w:p w14:paraId="4E4D75A3" w14:textId="77777777" w:rsidR="005B039A" w:rsidRDefault="005B039A">
                    <w:pPr>
                      <w:pStyle w:val="Sansinterligne"/>
                      <w:rPr>
                        <w:color w:val="4F81BD" w:themeColor="accent1"/>
                        <w:sz w:val="28"/>
                        <w:szCs w:val="28"/>
                      </w:rPr>
                    </w:pPr>
                    <w:r>
                      <w:rPr>
                        <w:color w:val="4F81BD" w:themeColor="accent1"/>
                        <w:sz w:val="28"/>
                        <w:szCs w:val="28"/>
                        <w:lang w:val="fr-FR"/>
                      </w:rPr>
                      <w:t>[Nom de l’auteur]</w:t>
                    </w:r>
                  </w:p>
                </w:sdtContent>
              </w:sdt>
              <w:sdt>
                <w:sdtPr>
                  <w:rPr>
                    <w:color w:val="4F81BD" w:themeColor="accent1"/>
                    <w:sz w:val="28"/>
                    <w:szCs w:val="28"/>
                  </w:rPr>
                  <w:alias w:val="Date"/>
                  <w:tag w:val="Date "/>
                  <w:id w:val="13406932"/>
                  <w:placeholder>
                    <w:docPart w:val="1D6BB250ADB94522819638D0447BFAE5"/>
                  </w:placeholder>
                  <w:showingPlcHdr/>
                  <w:dataBinding w:prefixMappings="xmlns:ns0='http://schemas.microsoft.com/office/2006/coverPageProps'" w:xpath="/ns0:CoverPageProperties[1]/ns0:PublishDate[1]" w:storeItemID="{55AF091B-3C7A-41E3-B477-F2FDAA23CFDA}"/>
                  <w:date>
                    <w:dateFormat w:val="dd/MM/yyyy"/>
                    <w:lid w:val="fr-FR"/>
                    <w:storeMappedDataAs w:val="dateTime"/>
                    <w:calendar w:val="gregorian"/>
                  </w:date>
                </w:sdtPr>
                <w:sdtContent>
                  <w:p w14:paraId="0CA6BB2B" w14:textId="77777777" w:rsidR="005B039A" w:rsidRDefault="005B039A">
                    <w:pPr>
                      <w:pStyle w:val="Sansinterligne"/>
                      <w:rPr>
                        <w:color w:val="4F81BD" w:themeColor="accent1"/>
                        <w:sz w:val="28"/>
                        <w:szCs w:val="28"/>
                      </w:rPr>
                    </w:pPr>
                    <w:r>
                      <w:rPr>
                        <w:color w:val="4F81BD" w:themeColor="accent1"/>
                        <w:sz w:val="28"/>
                        <w:szCs w:val="28"/>
                        <w:lang w:val="fr-FR"/>
                      </w:rPr>
                      <w:t>[Date]</w:t>
                    </w:r>
                  </w:p>
                </w:sdtContent>
              </w:sdt>
              <w:p w14:paraId="73672900" w14:textId="77777777" w:rsidR="005B039A" w:rsidRDefault="005B039A">
                <w:pPr>
                  <w:pStyle w:val="Sansinterligne"/>
                  <w:rPr>
                    <w:color w:val="4F81BD" w:themeColor="accent1"/>
                  </w:rPr>
                </w:pPr>
              </w:p>
            </w:tc>
          </w:tr>
        </w:tbl>
        <w:p w14:paraId="5257CCF8" w14:textId="38B16771" w:rsidR="005B039A" w:rsidRDefault="005B039A">
          <w:pPr>
            <w:rPr>
              <w:rFonts w:asciiTheme="majorHAnsi" w:eastAsiaTheme="majorEastAsia" w:hAnsiTheme="majorHAnsi" w:cstheme="majorBidi"/>
              <w:color w:val="365F91" w:themeColor="accent1" w:themeShade="BF"/>
              <w:sz w:val="32"/>
              <w:szCs w:val="32"/>
              <w:lang w:val="fr-FR"/>
            </w:rPr>
          </w:pPr>
          <w:r>
            <w:rPr>
              <w:lang w:val="fr-FR"/>
            </w:rPr>
            <w:br w:type="page"/>
          </w:r>
        </w:p>
      </w:sdtContent>
    </w:sdt>
    <w:sdt>
      <w:sdtPr>
        <w:rPr>
          <w:lang w:val="fr-FR"/>
        </w:rPr>
        <w:id w:val="-852266394"/>
        <w:docPartObj>
          <w:docPartGallery w:val="Table of Contents"/>
          <w:docPartUnique/>
        </w:docPartObj>
      </w:sdtPr>
      <w:sdtEndPr>
        <w:rPr>
          <w:rFonts w:asciiTheme="minorHAnsi" w:eastAsiaTheme="minorHAnsi" w:hAnsiTheme="minorHAnsi" w:cstheme="minorBidi"/>
          <w:b/>
          <w:bCs/>
          <w:color w:val="auto"/>
          <w:sz w:val="24"/>
          <w:szCs w:val="24"/>
        </w:rPr>
      </w:sdtEndPr>
      <w:sdtContent>
        <w:p w14:paraId="02FA14EC" w14:textId="4E8B5564" w:rsidR="005B039A" w:rsidRDefault="005B039A">
          <w:pPr>
            <w:pStyle w:val="En-ttedetabledesmatires"/>
          </w:pPr>
          <w:r>
            <w:rPr>
              <w:lang w:val="fr-FR"/>
            </w:rPr>
            <w:t>Table of contents</w:t>
          </w:r>
        </w:p>
        <w:p w14:paraId="742D0782" w14:textId="2CA0D4A2" w:rsidR="00773A7A" w:rsidRDefault="005B039A">
          <w:pPr>
            <w:pStyle w:val="TM1"/>
            <w:tabs>
              <w:tab w:val="right" w:leader="dot" w:pos="9396"/>
            </w:tabs>
            <w:rPr>
              <w:rFonts w:eastAsiaTheme="minorEastAsia"/>
              <w:noProof/>
              <w:sz w:val="22"/>
              <w:szCs w:val="22"/>
              <w:lang w:val="en-GB" w:eastAsia="en-GB"/>
            </w:rPr>
          </w:pPr>
          <w:r>
            <w:fldChar w:fldCharType="begin"/>
          </w:r>
          <w:r>
            <w:instrText xml:space="preserve"> TOC \o "1-3" \h \z \u </w:instrText>
          </w:r>
          <w:r>
            <w:fldChar w:fldCharType="separate"/>
          </w:r>
          <w:hyperlink w:anchor="_Toc53613664" w:history="1">
            <w:r w:rsidR="00773A7A" w:rsidRPr="00316478">
              <w:rPr>
                <w:rStyle w:val="Lienhypertexte"/>
                <w:noProof/>
              </w:rPr>
              <w:t>Chapter 1: SDN overview</w:t>
            </w:r>
            <w:r w:rsidR="00773A7A">
              <w:rPr>
                <w:noProof/>
                <w:webHidden/>
              </w:rPr>
              <w:tab/>
            </w:r>
            <w:r w:rsidR="00773A7A">
              <w:rPr>
                <w:noProof/>
                <w:webHidden/>
              </w:rPr>
              <w:fldChar w:fldCharType="begin"/>
            </w:r>
            <w:r w:rsidR="00773A7A">
              <w:rPr>
                <w:noProof/>
                <w:webHidden/>
              </w:rPr>
              <w:instrText xml:space="preserve"> PAGEREF _Toc53613664 \h </w:instrText>
            </w:r>
            <w:r w:rsidR="00773A7A">
              <w:rPr>
                <w:noProof/>
                <w:webHidden/>
              </w:rPr>
            </w:r>
            <w:r w:rsidR="00773A7A">
              <w:rPr>
                <w:noProof/>
                <w:webHidden/>
              </w:rPr>
              <w:fldChar w:fldCharType="separate"/>
            </w:r>
            <w:r w:rsidR="00773A7A">
              <w:rPr>
                <w:noProof/>
                <w:webHidden/>
              </w:rPr>
              <w:t>7</w:t>
            </w:r>
            <w:r w:rsidR="00773A7A">
              <w:rPr>
                <w:noProof/>
                <w:webHidden/>
              </w:rPr>
              <w:fldChar w:fldCharType="end"/>
            </w:r>
          </w:hyperlink>
        </w:p>
        <w:p w14:paraId="7E85F664" w14:textId="44DB852F" w:rsidR="00773A7A" w:rsidRDefault="00773A7A">
          <w:pPr>
            <w:pStyle w:val="TM2"/>
            <w:tabs>
              <w:tab w:val="right" w:leader="dot" w:pos="9396"/>
            </w:tabs>
            <w:rPr>
              <w:rFonts w:eastAsiaTheme="minorEastAsia"/>
              <w:noProof/>
              <w:sz w:val="22"/>
              <w:szCs w:val="22"/>
              <w:lang w:val="en-GB" w:eastAsia="en-GB"/>
            </w:rPr>
          </w:pPr>
          <w:hyperlink w:anchor="_Toc53613665" w:history="1">
            <w:r w:rsidRPr="00316478">
              <w:rPr>
                <w:rStyle w:val="Lienhypertexte"/>
                <w:noProof/>
              </w:rPr>
              <w:t>what is SDN - the history</w:t>
            </w:r>
            <w:r>
              <w:rPr>
                <w:noProof/>
                <w:webHidden/>
              </w:rPr>
              <w:tab/>
            </w:r>
            <w:r>
              <w:rPr>
                <w:noProof/>
                <w:webHidden/>
              </w:rPr>
              <w:fldChar w:fldCharType="begin"/>
            </w:r>
            <w:r>
              <w:rPr>
                <w:noProof/>
                <w:webHidden/>
              </w:rPr>
              <w:instrText xml:space="preserve"> PAGEREF _Toc53613665 \h </w:instrText>
            </w:r>
            <w:r>
              <w:rPr>
                <w:noProof/>
                <w:webHidden/>
              </w:rPr>
            </w:r>
            <w:r>
              <w:rPr>
                <w:noProof/>
                <w:webHidden/>
              </w:rPr>
              <w:fldChar w:fldCharType="separate"/>
            </w:r>
            <w:r>
              <w:rPr>
                <w:noProof/>
                <w:webHidden/>
              </w:rPr>
              <w:t>7</w:t>
            </w:r>
            <w:r>
              <w:rPr>
                <w:noProof/>
                <w:webHidden/>
              </w:rPr>
              <w:fldChar w:fldCharType="end"/>
            </w:r>
          </w:hyperlink>
        </w:p>
        <w:p w14:paraId="744A5761" w14:textId="5EE88833" w:rsidR="00773A7A" w:rsidRDefault="00773A7A">
          <w:pPr>
            <w:pStyle w:val="TM3"/>
            <w:tabs>
              <w:tab w:val="right" w:leader="dot" w:pos="9396"/>
            </w:tabs>
            <w:rPr>
              <w:rFonts w:eastAsiaTheme="minorEastAsia"/>
              <w:noProof/>
              <w:sz w:val="22"/>
              <w:szCs w:val="22"/>
              <w:lang w:val="en-GB" w:eastAsia="en-GB"/>
            </w:rPr>
          </w:pPr>
          <w:hyperlink w:anchor="_Toc53613666" w:history="1">
            <w:r w:rsidRPr="00316478">
              <w:rPr>
                <w:rStyle w:val="Lienhypertexte"/>
                <w:noProof/>
              </w:rPr>
              <w:t>Network device evolution</w:t>
            </w:r>
            <w:r>
              <w:rPr>
                <w:noProof/>
                <w:webHidden/>
              </w:rPr>
              <w:tab/>
            </w:r>
            <w:r>
              <w:rPr>
                <w:noProof/>
                <w:webHidden/>
              </w:rPr>
              <w:fldChar w:fldCharType="begin"/>
            </w:r>
            <w:r>
              <w:rPr>
                <w:noProof/>
                <w:webHidden/>
              </w:rPr>
              <w:instrText xml:space="preserve"> PAGEREF _Toc53613666 \h </w:instrText>
            </w:r>
            <w:r>
              <w:rPr>
                <w:noProof/>
                <w:webHidden/>
              </w:rPr>
            </w:r>
            <w:r>
              <w:rPr>
                <w:noProof/>
                <w:webHidden/>
              </w:rPr>
              <w:fldChar w:fldCharType="separate"/>
            </w:r>
            <w:r>
              <w:rPr>
                <w:noProof/>
                <w:webHidden/>
              </w:rPr>
              <w:t>7</w:t>
            </w:r>
            <w:r>
              <w:rPr>
                <w:noProof/>
                <w:webHidden/>
              </w:rPr>
              <w:fldChar w:fldCharType="end"/>
            </w:r>
          </w:hyperlink>
        </w:p>
        <w:p w14:paraId="63072A95" w14:textId="20273FE7" w:rsidR="00773A7A" w:rsidRDefault="00773A7A">
          <w:pPr>
            <w:pStyle w:val="TM3"/>
            <w:tabs>
              <w:tab w:val="right" w:leader="dot" w:pos="9396"/>
            </w:tabs>
            <w:rPr>
              <w:rFonts w:eastAsiaTheme="minorEastAsia"/>
              <w:noProof/>
              <w:sz w:val="22"/>
              <w:szCs w:val="22"/>
              <w:lang w:val="en-GB" w:eastAsia="en-GB"/>
            </w:rPr>
          </w:pPr>
          <w:hyperlink w:anchor="_Toc53613667" w:history="1">
            <w:r w:rsidRPr="00316478">
              <w:rPr>
                <w:rStyle w:val="Lienhypertexte"/>
                <w:noProof/>
              </w:rPr>
              <w:t>Early age of SDN</w:t>
            </w:r>
            <w:r>
              <w:rPr>
                <w:noProof/>
                <w:webHidden/>
              </w:rPr>
              <w:tab/>
            </w:r>
            <w:r>
              <w:rPr>
                <w:noProof/>
                <w:webHidden/>
              </w:rPr>
              <w:fldChar w:fldCharType="begin"/>
            </w:r>
            <w:r>
              <w:rPr>
                <w:noProof/>
                <w:webHidden/>
              </w:rPr>
              <w:instrText xml:space="preserve"> PAGEREF _Toc53613667 \h </w:instrText>
            </w:r>
            <w:r>
              <w:rPr>
                <w:noProof/>
                <w:webHidden/>
              </w:rPr>
            </w:r>
            <w:r>
              <w:rPr>
                <w:noProof/>
                <w:webHidden/>
              </w:rPr>
              <w:fldChar w:fldCharType="separate"/>
            </w:r>
            <w:r>
              <w:rPr>
                <w:noProof/>
                <w:webHidden/>
              </w:rPr>
              <w:t>7</w:t>
            </w:r>
            <w:r>
              <w:rPr>
                <w:noProof/>
                <w:webHidden/>
              </w:rPr>
              <w:fldChar w:fldCharType="end"/>
            </w:r>
          </w:hyperlink>
        </w:p>
        <w:p w14:paraId="24F98A32" w14:textId="4567BD61" w:rsidR="00773A7A" w:rsidRDefault="00773A7A">
          <w:pPr>
            <w:pStyle w:val="TM3"/>
            <w:tabs>
              <w:tab w:val="right" w:leader="dot" w:pos="9396"/>
            </w:tabs>
            <w:rPr>
              <w:rFonts w:eastAsiaTheme="minorEastAsia"/>
              <w:noProof/>
              <w:sz w:val="22"/>
              <w:szCs w:val="22"/>
              <w:lang w:val="en-GB" w:eastAsia="en-GB"/>
            </w:rPr>
          </w:pPr>
          <w:hyperlink w:anchor="_Toc53613668" w:history="1">
            <w:r w:rsidRPr="00316478">
              <w:rPr>
                <w:rStyle w:val="Lienhypertexte"/>
                <w:noProof/>
              </w:rPr>
              <w:t>SDN startups acquired by major networks or virtualization vendors</w:t>
            </w:r>
            <w:r>
              <w:rPr>
                <w:noProof/>
                <w:webHidden/>
              </w:rPr>
              <w:tab/>
            </w:r>
            <w:r>
              <w:rPr>
                <w:noProof/>
                <w:webHidden/>
              </w:rPr>
              <w:fldChar w:fldCharType="begin"/>
            </w:r>
            <w:r>
              <w:rPr>
                <w:noProof/>
                <w:webHidden/>
              </w:rPr>
              <w:instrText xml:space="preserve"> PAGEREF _Toc53613668 \h </w:instrText>
            </w:r>
            <w:r>
              <w:rPr>
                <w:noProof/>
                <w:webHidden/>
              </w:rPr>
            </w:r>
            <w:r>
              <w:rPr>
                <w:noProof/>
                <w:webHidden/>
              </w:rPr>
              <w:fldChar w:fldCharType="separate"/>
            </w:r>
            <w:r>
              <w:rPr>
                <w:noProof/>
                <w:webHidden/>
              </w:rPr>
              <w:t>8</w:t>
            </w:r>
            <w:r>
              <w:rPr>
                <w:noProof/>
                <w:webHidden/>
              </w:rPr>
              <w:fldChar w:fldCharType="end"/>
            </w:r>
          </w:hyperlink>
        </w:p>
        <w:p w14:paraId="14376181" w14:textId="63AE4EB6" w:rsidR="00773A7A" w:rsidRDefault="00773A7A">
          <w:pPr>
            <w:pStyle w:val="TM2"/>
            <w:tabs>
              <w:tab w:val="right" w:leader="dot" w:pos="9396"/>
            </w:tabs>
            <w:rPr>
              <w:rFonts w:eastAsiaTheme="minorEastAsia"/>
              <w:noProof/>
              <w:sz w:val="22"/>
              <w:szCs w:val="22"/>
              <w:lang w:val="en-GB" w:eastAsia="en-GB"/>
            </w:rPr>
          </w:pPr>
          <w:hyperlink w:anchor="_Toc53613669" w:history="1">
            <w:r w:rsidRPr="00316478">
              <w:rPr>
                <w:rStyle w:val="Lienhypertexte"/>
                <w:noProof/>
              </w:rPr>
              <w:t>SDN definition</w:t>
            </w:r>
            <w:r>
              <w:rPr>
                <w:noProof/>
                <w:webHidden/>
              </w:rPr>
              <w:tab/>
            </w:r>
            <w:r>
              <w:rPr>
                <w:noProof/>
                <w:webHidden/>
              </w:rPr>
              <w:fldChar w:fldCharType="begin"/>
            </w:r>
            <w:r>
              <w:rPr>
                <w:noProof/>
                <w:webHidden/>
              </w:rPr>
              <w:instrText xml:space="preserve"> PAGEREF _Toc53613669 \h </w:instrText>
            </w:r>
            <w:r>
              <w:rPr>
                <w:noProof/>
                <w:webHidden/>
              </w:rPr>
            </w:r>
            <w:r>
              <w:rPr>
                <w:noProof/>
                <w:webHidden/>
              </w:rPr>
              <w:fldChar w:fldCharType="separate"/>
            </w:r>
            <w:r>
              <w:rPr>
                <w:noProof/>
                <w:webHidden/>
              </w:rPr>
              <w:t>9</w:t>
            </w:r>
            <w:r>
              <w:rPr>
                <w:noProof/>
                <w:webHidden/>
              </w:rPr>
              <w:fldChar w:fldCharType="end"/>
            </w:r>
          </w:hyperlink>
        </w:p>
        <w:p w14:paraId="2BA45454" w14:textId="0F28BA4C" w:rsidR="00773A7A" w:rsidRDefault="00773A7A">
          <w:pPr>
            <w:pStyle w:val="TM3"/>
            <w:tabs>
              <w:tab w:val="right" w:leader="dot" w:pos="9396"/>
            </w:tabs>
            <w:rPr>
              <w:rFonts w:eastAsiaTheme="minorEastAsia"/>
              <w:noProof/>
              <w:sz w:val="22"/>
              <w:szCs w:val="22"/>
              <w:lang w:val="en-GB" w:eastAsia="en-GB"/>
            </w:rPr>
          </w:pPr>
          <w:hyperlink w:anchor="_Toc53613670" w:history="1">
            <w:r w:rsidRPr="00316478">
              <w:rPr>
                <w:rStyle w:val="Lienhypertexte"/>
                <w:noProof/>
              </w:rPr>
              <w:t>What is SDN?</w:t>
            </w:r>
            <w:r>
              <w:rPr>
                <w:noProof/>
                <w:webHidden/>
              </w:rPr>
              <w:tab/>
            </w:r>
            <w:r>
              <w:rPr>
                <w:noProof/>
                <w:webHidden/>
              </w:rPr>
              <w:fldChar w:fldCharType="begin"/>
            </w:r>
            <w:r>
              <w:rPr>
                <w:noProof/>
                <w:webHidden/>
              </w:rPr>
              <w:instrText xml:space="preserve"> PAGEREF _Toc53613670 \h </w:instrText>
            </w:r>
            <w:r>
              <w:rPr>
                <w:noProof/>
                <w:webHidden/>
              </w:rPr>
            </w:r>
            <w:r>
              <w:rPr>
                <w:noProof/>
                <w:webHidden/>
              </w:rPr>
              <w:fldChar w:fldCharType="separate"/>
            </w:r>
            <w:r>
              <w:rPr>
                <w:noProof/>
                <w:webHidden/>
              </w:rPr>
              <w:t>9</w:t>
            </w:r>
            <w:r>
              <w:rPr>
                <w:noProof/>
                <w:webHidden/>
              </w:rPr>
              <w:fldChar w:fldCharType="end"/>
            </w:r>
          </w:hyperlink>
        </w:p>
        <w:p w14:paraId="5A43D269" w14:textId="09EE60C7" w:rsidR="00773A7A" w:rsidRDefault="00773A7A">
          <w:pPr>
            <w:pStyle w:val="TM3"/>
            <w:tabs>
              <w:tab w:val="right" w:leader="dot" w:pos="9396"/>
            </w:tabs>
            <w:rPr>
              <w:rFonts w:eastAsiaTheme="minorEastAsia"/>
              <w:noProof/>
              <w:sz w:val="22"/>
              <w:szCs w:val="22"/>
              <w:lang w:val="en-GB" w:eastAsia="en-GB"/>
            </w:rPr>
          </w:pPr>
          <w:hyperlink w:anchor="_Toc53613671" w:history="1">
            <w:r w:rsidRPr="00316478">
              <w:rPr>
                <w:rStyle w:val="Lienhypertexte"/>
                <w:noProof/>
              </w:rPr>
              <w:t>Traditional Network Planes and SDN layer</w:t>
            </w:r>
            <w:r>
              <w:rPr>
                <w:noProof/>
                <w:webHidden/>
              </w:rPr>
              <w:tab/>
            </w:r>
            <w:r>
              <w:rPr>
                <w:noProof/>
                <w:webHidden/>
              </w:rPr>
              <w:fldChar w:fldCharType="begin"/>
            </w:r>
            <w:r>
              <w:rPr>
                <w:noProof/>
                <w:webHidden/>
              </w:rPr>
              <w:instrText xml:space="preserve"> PAGEREF _Toc53613671 \h </w:instrText>
            </w:r>
            <w:r>
              <w:rPr>
                <w:noProof/>
                <w:webHidden/>
              </w:rPr>
            </w:r>
            <w:r>
              <w:rPr>
                <w:noProof/>
                <w:webHidden/>
              </w:rPr>
              <w:fldChar w:fldCharType="separate"/>
            </w:r>
            <w:r>
              <w:rPr>
                <w:noProof/>
                <w:webHidden/>
              </w:rPr>
              <w:t>11</w:t>
            </w:r>
            <w:r>
              <w:rPr>
                <w:noProof/>
                <w:webHidden/>
              </w:rPr>
              <w:fldChar w:fldCharType="end"/>
            </w:r>
          </w:hyperlink>
        </w:p>
        <w:p w14:paraId="76EBF350" w14:textId="144D9ED1" w:rsidR="00773A7A" w:rsidRDefault="00773A7A">
          <w:pPr>
            <w:pStyle w:val="TM3"/>
            <w:tabs>
              <w:tab w:val="right" w:leader="dot" w:pos="9396"/>
            </w:tabs>
            <w:rPr>
              <w:rFonts w:eastAsiaTheme="minorEastAsia"/>
              <w:noProof/>
              <w:sz w:val="22"/>
              <w:szCs w:val="22"/>
              <w:lang w:val="en-GB" w:eastAsia="en-GB"/>
            </w:rPr>
          </w:pPr>
          <w:hyperlink w:anchor="_Toc53613672" w:history="1">
            <w:r w:rsidRPr="00316478">
              <w:rPr>
                <w:rStyle w:val="Lienhypertexte"/>
                <w:noProof/>
              </w:rPr>
              <w:t>the primary changes between SDN and traditional networking</w:t>
            </w:r>
            <w:r>
              <w:rPr>
                <w:noProof/>
                <w:webHidden/>
              </w:rPr>
              <w:tab/>
            </w:r>
            <w:r>
              <w:rPr>
                <w:noProof/>
                <w:webHidden/>
              </w:rPr>
              <w:fldChar w:fldCharType="begin"/>
            </w:r>
            <w:r>
              <w:rPr>
                <w:noProof/>
                <w:webHidden/>
              </w:rPr>
              <w:instrText xml:space="preserve"> PAGEREF _Toc53613672 \h </w:instrText>
            </w:r>
            <w:r>
              <w:rPr>
                <w:noProof/>
                <w:webHidden/>
              </w:rPr>
            </w:r>
            <w:r>
              <w:rPr>
                <w:noProof/>
                <w:webHidden/>
              </w:rPr>
              <w:fldChar w:fldCharType="separate"/>
            </w:r>
            <w:r>
              <w:rPr>
                <w:noProof/>
                <w:webHidden/>
              </w:rPr>
              <w:t>14</w:t>
            </w:r>
            <w:r>
              <w:rPr>
                <w:noProof/>
                <w:webHidden/>
              </w:rPr>
              <w:fldChar w:fldCharType="end"/>
            </w:r>
          </w:hyperlink>
        </w:p>
        <w:p w14:paraId="54E236DA" w14:textId="547E9E3A" w:rsidR="00773A7A" w:rsidRDefault="00773A7A">
          <w:pPr>
            <w:pStyle w:val="TM3"/>
            <w:tabs>
              <w:tab w:val="right" w:leader="dot" w:pos="9396"/>
            </w:tabs>
            <w:rPr>
              <w:rFonts w:eastAsiaTheme="minorEastAsia"/>
              <w:noProof/>
              <w:sz w:val="22"/>
              <w:szCs w:val="22"/>
              <w:lang w:val="en-GB" w:eastAsia="en-GB"/>
            </w:rPr>
          </w:pPr>
          <w:hyperlink w:anchor="_Toc53613673" w:history="1">
            <w:r w:rsidRPr="00316478">
              <w:rPr>
                <w:rStyle w:val="Lienhypertexte"/>
                <w:noProof/>
              </w:rPr>
              <w:t>underlay vs overlay</w:t>
            </w:r>
            <w:r>
              <w:rPr>
                <w:noProof/>
                <w:webHidden/>
              </w:rPr>
              <w:tab/>
            </w:r>
            <w:r>
              <w:rPr>
                <w:noProof/>
                <w:webHidden/>
              </w:rPr>
              <w:fldChar w:fldCharType="begin"/>
            </w:r>
            <w:r>
              <w:rPr>
                <w:noProof/>
                <w:webHidden/>
              </w:rPr>
              <w:instrText xml:space="preserve"> PAGEREF _Toc53613673 \h </w:instrText>
            </w:r>
            <w:r>
              <w:rPr>
                <w:noProof/>
                <w:webHidden/>
              </w:rPr>
            </w:r>
            <w:r>
              <w:rPr>
                <w:noProof/>
                <w:webHidden/>
              </w:rPr>
              <w:fldChar w:fldCharType="separate"/>
            </w:r>
            <w:r>
              <w:rPr>
                <w:noProof/>
                <w:webHidden/>
              </w:rPr>
              <w:t>17</w:t>
            </w:r>
            <w:r>
              <w:rPr>
                <w:noProof/>
                <w:webHidden/>
              </w:rPr>
              <w:fldChar w:fldCharType="end"/>
            </w:r>
          </w:hyperlink>
        </w:p>
        <w:p w14:paraId="055F2D87" w14:textId="713B229B" w:rsidR="00773A7A" w:rsidRDefault="00773A7A">
          <w:pPr>
            <w:pStyle w:val="TM3"/>
            <w:tabs>
              <w:tab w:val="right" w:leader="dot" w:pos="9396"/>
            </w:tabs>
            <w:rPr>
              <w:rFonts w:eastAsiaTheme="minorEastAsia"/>
              <w:noProof/>
              <w:sz w:val="22"/>
              <w:szCs w:val="22"/>
              <w:lang w:val="en-GB" w:eastAsia="en-GB"/>
            </w:rPr>
          </w:pPr>
          <w:hyperlink w:anchor="_Toc53613674" w:history="1">
            <w:r w:rsidRPr="00316478">
              <w:rPr>
                <w:rStyle w:val="Lienhypertexte"/>
                <w:noProof/>
              </w:rPr>
              <w:t>interfaces between layers</w:t>
            </w:r>
            <w:r>
              <w:rPr>
                <w:noProof/>
                <w:webHidden/>
              </w:rPr>
              <w:tab/>
            </w:r>
            <w:r>
              <w:rPr>
                <w:noProof/>
                <w:webHidden/>
              </w:rPr>
              <w:fldChar w:fldCharType="begin"/>
            </w:r>
            <w:r>
              <w:rPr>
                <w:noProof/>
                <w:webHidden/>
              </w:rPr>
              <w:instrText xml:space="preserve"> PAGEREF _Toc53613674 \h </w:instrText>
            </w:r>
            <w:r>
              <w:rPr>
                <w:noProof/>
                <w:webHidden/>
              </w:rPr>
            </w:r>
            <w:r>
              <w:rPr>
                <w:noProof/>
                <w:webHidden/>
              </w:rPr>
              <w:fldChar w:fldCharType="separate"/>
            </w:r>
            <w:r>
              <w:rPr>
                <w:noProof/>
                <w:webHidden/>
              </w:rPr>
              <w:t>19</w:t>
            </w:r>
            <w:r>
              <w:rPr>
                <w:noProof/>
                <w:webHidden/>
              </w:rPr>
              <w:fldChar w:fldCharType="end"/>
            </w:r>
          </w:hyperlink>
        </w:p>
        <w:p w14:paraId="2F624FD6" w14:textId="4159103D" w:rsidR="00773A7A" w:rsidRDefault="00773A7A">
          <w:pPr>
            <w:pStyle w:val="TM3"/>
            <w:tabs>
              <w:tab w:val="right" w:leader="dot" w:pos="9396"/>
            </w:tabs>
            <w:rPr>
              <w:rFonts w:eastAsiaTheme="minorEastAsia"/>
              <w:noProof/>
              <w:sz w:val="22"/>
              <w:szCs w:val="22"/>
              <w:lang w:val="en-GB" w:eastAsia="en-GB"/>
            </w:rPr>
          </w:pPr>
          <w:hyperlink w:anchor="_Toc53613675" w:history="1">
            <w:r w:rsidRPr="00316478">
              <w:rPr>
                <w:rStyle w:val="Lienhypertexte"/>
                <w:noProof/>
              </w:rPr>
              <w:t>more alphabet soup of terms</w:t>
            </w:r>
            <w:r>
              <w:rPr>
                <w:noProof/>
                <w:webHidden/>
              </w:rPr>
              <w:tab/>
            </w:r>
            <w:r>
              <w:rPr>
                <w:noProof/>
                <w:webHidden/>
              </w:rPr>
              <w:fldChar w:fldCharType="begin"/>
            </w:r>
            <w:r>
              <w:rPr>
                <w:noProof/>
                <w:webHidden/>
              </w:rPr>
              <w:instrText xml:space="preserve"> PAGEREF _Toc53613675 \h </w:instrText>
            </w:r>
            <w:r>
              <w:rPr>
                <w:noProof/>
                <w:webHidden/>
              </w:rPr>
            </w:r>
            <w:r>
              <w:rPr>
                <w:noProof/>
                <w:webHidden/>
              </w:rPr>
              <w:fldChar w:fldCharType="separate"/>
            </w:r>
            <w:r>
              <w:rPr>
                <w:noProof/>
                <w:webHidden/>
              </w:rPr>
              <w:t>21</w:t>
            </w:r>
            <w:r>
              <w:rPr>
                <w:noProof/>
                <w:webHidden/>
              </w:rPr>
              <w:fldChar w:fldCharType="end"/>
            </w:r>
          </w:hyperlink>
        </w:p>
        <w:p w14:paraId="699D9CA2" w14:textId="223F5015" w:rsidR="00773A7A" w:rsidRDefault="00773A7A">
          <w:pPr>
            <w:pStyle w:val="TM2"/>
            <w:tabs>
              <w:tab w:val="right" w:leader="dot" w:pos="9396"/>
            </w:tabs>
            <w:rPr>
              <w:rFonts w:eastAsiaTheme="minorEastAsia"/>
              <w:noProof/>
              <w:sz w:val="22"/>
              <w:szCs w:val="22"/>
              <w:lang w:val="en-GB" w:eastAsia="en-GB"/>
            </w:rPr>
          </w:pPr>
          <w:hyperlink w:anchor="_Toc53613676" w:history="1">
            <w:r w:rsidRPr="00316478">
              <w:rPr>
                <w:rStyle w:val="Lienhypertexte"/>
                <w:noProof/>
              </w:rPr>
              <w:t>SDN solutions</w:t>
            </w:r>
            <w:r>
              <w:rPr>
                <w:noProof/>
                <w:webHidden/>
              </w:rPr>
              <w:tab/>
            </w:r>
            <w:r>
              <w:rPr>
                <w:noProof/>
                <w:webHidden/>
              </w:rPr>
              <w:fldChar w:fldCharType="begin"/>
            </w:r>
            <w:r>
              <w:rPr>
                <w:noProof/>
                <w:webHidden/>
              </w:rPr>
              <w:instrText xml:space="preserve"> PAGEREF _Toc53613676 \h </w:instrText>
            </w:r>
            <w:r>
              <w:rPr>
                <w:noProof/>
                <w:webHidden/>
              </w:rPr>
            </w:r>
            <w:r>
              <w:rPr>
                <w:noProof/>
                <w:webHidden/>
              </w:rPr>
              <w:fldChar w:fldCharType="separate"/>
            </w:r>
            <w:r>
              <w:rPr>
                <w:noProof/>
                <w:webHidden/>
              </w:rPr>
              <w:t>23</w:t>
            </w:r>
            <w:r>
              <w:rPr>
                <w:noProof/>
                <w:webHidden/>
              </w:rPr>
              <w:fldChar w:fldCharType="end"/>
            </w:r>
          </w:hyperlink>
        </w:p>
        <w:p w14:paraId="5E8ECF29" w14:textId="583C6F92" w:rsidR="00773A7A" w:rsidRDefault="00773A7A">
          <w:pPr>
            <w:pStyle w:val="TM3"/>
            <w:tabs>
              <w:tab w:val="right" w:leader="dot" w:pos="9396"/>
            </w:tabs>
            <w:rPr>
              <w:rFonts w:eastAsiaTheme="minorEastAsia"/>
              <w:noProof/>
              <w:sz w:val="22"/>
              <w:szCs w:val="22"/>
              <w:lang w:val="en-GB" w:eastAsia="en-GB"/>
            </w:rPr>
          </w:pPr>
          <w:hyperlink w:anchor="_Toc53613677" w:history="1">
            <w:r w:rsidRPr="00316478">
              <w:rPr>
                <w:rStyle w:val="Lienhypertexte"/>
                <w:noProof/>
              </w:rPr>
              <w:t>controllers</w:t>
            </w:r>
            <w:r>
              <w:rPr>
                <w:noProof/>
                <w:webHidden/>
              </w:rPr>
              <w:tab/>
            </w:r>
            <w:r>
              <w:rPr>
                <w:noProof/>
                <w:webHidden/>
              </w:rPr>
              <w:fldChar w:fldCharType="begin"/>
            </w:r>
            <w:r>
              <w:rPr>
                <w:noProof/>
                <w:webHidden/>
              </w:rPr>
              <w:instrText xml:space="preserve"> PAGEREF _Toc53613677 \h </w:instrText>
            </w:r>
            <w:r>
              <w:rPr>
                <w:noProof/>
                <w:webHidden/>
              </w:rPr>
            </w:r>
            <w:r>
              <w:rPr>
                <w:noProof/>
                <w:webHidden/>
              </w:rPr>
              <w:fldChar w:fldCharType="separate"/>
            </w:r>
            <w:r>
              <w:rPr>
                <w:noProof/>
                <w:webHidden/>
              </w:rPr>
              <w:t>23</w:t>
            </w:r>
            <w:r>
              <w:rPr>
                <w:noProof/>
                <w:webHidden/>
              </w:rPr>
              <w:fldChar w:fldCharType="end"/>
            </w:r>
          </w:hyperlink>
        </w:p>
        <w:p w14:paraId="27AE4FB5" w14:textId="46DBEE0F" w:rsidR="00773A7A" w:rsidRDefault="00773A7A">
          <w:pPr>
            <w:pStyle w:val="TM3"/>
            <w:tabs>
              <w:tab w:val="right" w:leader="dot" w:pos="9396"/>
            </w:tabs>
            <w:rPr>
              <w:rFonts w:eastAsiaTheme="minorEastAsia"/>
              <w:noProof/>
              <w:sz w:val="22"/>
              <w:szCs w:val="22"/>
              <w:lang w:val="en-GB" w:eastAsia="en-GB"/>
            </w:rPr>
          </w:pPr>
          <w:hyperlink w:anchor="_Toc53613678" w:history="1">
            <w:r w:rsidRPr="00316478">
              <w:rPr>
                <w:rStyle w:val="Lienhypertexte"/>
                <w:noProof/>
              </w:rPr>
              <w:t>opendaylight (ODL)</w:t>
            </w:r>
            <w:r>
              <w:rPr>
                <w:noProof/>
                <w:webHidden/>
              </w:rPr>
              <w:tab/>
            </w:r>
            <w:r>
              <w:rPr>
                <w:noProof/>
                <w:webHidden/>
              </w:rPr>
              <w:fldChar w:fldCharType="begin"/>
            </w:r>
            <w:r>
              <w:rPr>
                <w:noProof/>
                <w:webHidden/>
              </w:rPr>
              <w:instrText xml:space="preserve"> PAGEREF _Toc53613678 \h </w:instrText>
            </w:r>
            <w:r>
              <w:rPr>
                <w:noProof/>
                <w:webHidden/>
              </w:rPr>
            </w:r>
            <w:r>
              <w:rPr>
                <w:noProof/>
                <w:webHidden/>
              </w:rPr>
              <w:fldChar w:fldCharType="separate"/>
            </w:r>
            <w:r>
              <w:rPr>
                <w:noProof/>
                <w:webHidden/>
              </w:rPr>
              <w:t>23</w:t>
            </w:r>
            <w:r>
              <w:rPr>
                <w:noProof/>
                <w:webHidden/>
              </w:rPr>
              <w:fldChar w:fldCharType="end"/>
            </w:r>
          </w:hyperlink>
        </w:p>
        <w:p w14:paraId="6534973D" w14:textId="121EB348" w:rsidR="00773A7A" w:rsidRDefault="00773A7A">
          <w:pPr>
            <w:pStyle w:val="TM2"/>
            <w:tabs>
              <w:tab w:val="right" w:leader="dot" w:pos="9396"/>
            </w:tabs>
            <w:rPr>
              <w:rFonts w:eastAsiaTheme="minorEastAsia"/>
              <w:noProof/>
              <w:sz w:val="22"/>
              <w:szCs w:val="22"/>
              <w:lang w:val="en-GB" w:eastAsia="en-GB"/>
            </w:rPr>
          </w:pPr>
          <w:hyperlink w:anchor="_Toc53613679" w:history="1">
            <w:r w:rsidRPr="00316478">
              <w:rPr>
                <w:rStyle w:val="Lienhypertexte"/>
                <w:noProof/>
              </w:rPr>
              <w:t>OVS</w:t>
            </w:r>
            <w:r w:rsidRPr="00316478">
              <w:rPr>
                <w:rStyle w:val="Lienhypertexte"/>
                <w:noProof/>
                <w:vertAlign w:val="superscript"/>
              </w:rPr>
              <w:t>[ovs]</w:t>
            </w:r>
            <w:r>
              <w:rPr>
                <w:noProof/>
                <w:webHidden/>
              </w:rPr>
              <w:tab/>
            </w:r>
            <w:r>
              <w:rPr>
                <w:noProof/>
                <w:webHidden/>
              </w:rPr>
              <w:fldChar w:fldCharType="begin"/>
            </w:r>
            <w:r>
              <w:rPr>
                <w:noProof/>
                <w:webHidden/>
              </w:rPr>
              <w:instrText xml:space="preserve"> PAGEREF _Toc53613679 \h </w:instrText>
            </w:r>
            <w:r>
              <w:rPr>
                <w:noProof/>
                <w:webHidden/>
              </w:rPr>
            </w:r>
            <w:r>
              <w:rPr>
                <w:noProof/>
                <w:webHidden/>
              </w:rPr>
              <w:fldChar w:fldCharType="separate"/>
            </w:r>
            <w:r>
              <w:rPr>
                <w:noProof/>
                <w:webHidden/>
              </w:rPr>
              <w:t>26</w:t>
            </w:r>
            <w:r>
              <w:rPr>
                <w:noProof/>
                <w:webHidden/>
              </w:rPr>
              <w:fldChar w:fldCharType="end"/>
            </w:r>
          </w:hyperlink>
        </w:p>
        <w:p w14:paraId="2D9AD9C0" w14:textId="2DDA339F" w:rsidR="00773A7A" w:rsidRDefault="00773A7A">
          <w:pPr>
            <w:pStyle w:val="TM3"/>
            <w:tabs>
              <w:tab w:val="right" w:leader="dot" w:pos="9396"/>
            </w:tabs>
            <w:rPr>
              <w:rFonts w:eastAsiaTheme="minorEastAsia"/>
              <w:noProof/>
              <w:sz w:val="22"/>
              <w:szCs w:val="22"/>
              <w:lang w:val="en-GB" w:eastAsia="en-GB"/>
            </w:rPr>
          </w:pPr>
          <w:hyperlink w:anchor="_Toc53613680" w:history="1">
            <w:r w:rsidRPr="00316478">
              <w:rPr>
                <w:rStyle w:val="Lienhypertexte"/>
                <w:noProof/>
              </w:rPr>
              <w:t>Open vSwitch (OVS) introduction</w:t>
            </w:r>
            <w:r>
              <w:rPr>
                <w:noProof/>
                <w:webHidden/>
              </w:rPr>
              <w:tab/>
            </w:r>
            <w:r>
              <w:rPr>
                <w:noProof/>
                <w:webHidden/>
              </w:rPr>
              <w:fldChar w:fldCharType="begin"/>
            </w:r>
            <w:r>
              <w:rPr>
                <w:noProof/>
                <w:webHidden/>
              </w:rPr>
              <w:instrText xml:space="preserve"> PAGEREF _Toc53613680 \h </w:instrText>
            </w:r>
            <w:r>
              <w:rPr>
                <w:noProof/>
                <w:webHidden/>
              </w:rPr>
            </w:r>
            <w:r>
              <w:rPr>
                <w:noProof/>
                <w:webHidden/>
              </w:rPr>
              <w:fldChar w:fldCharType="separate"/>
            </w:r>
            <w:r>
              <w:rPr>
                <w:noProof/>
                <w:webHidden/>
              </w:rPr>
              <w:t>26</w:t>
            </w:r>
            <w:r>
              <w:rPr>
                <w:noProof/>
                <w:webHidden/>
              </w:rPr>
              <w:fldChar w:fldCharType="end"/>
            </w:r>
          </w:hyperlink>
        </w:p>
        <w:p w14:paraId="28A06561" w14:textId="654C8D8D" w:rsidR="00773A7A" w:rsidRDefault="00773A7A">
          <w:pPr>
            <w:pStyle w:val="TM3"/>
            <w:tabs>
              <w:tab w:val="right" w:leader="dot" w:pos="9396"/>
            </w:tabs>
            <w:rPr>
              <w:rFonts w:eastAsiaTheme="minorEastAsia"/>
              <w:noProof/>
              <w:sz w:val="22"/>
              <w:szCs w:val="22"/>
              <w:lang w:val="en-GB" w:eastAsia="en-GB"/>
            </w:rPr>
          </w:pPr>
          <w:hyperlink w:anchor="_Toc53613681" w:history="1">
            <w:r w:rsidRPr="00316478">
              <w:rPr>
                <w:rStyle w:val="Lienhypertexte"/>
                <w:noProof/>
              </w:rPr>
              <w:t>The OVS archetecture</w:t>
            </w:r>
            <w:r>
              <w:rPr>
                <w:noProof/>
                <w:webHidden/>
              </w:rPr>
              <w:tab/>
            </w:r>
            <w:r>
              <w:rPr>
                <w:noProof/>
                <w:webHidden/>
              </w:rPr>
              <w:fldChar w:fldCharType="begin"/>
            </w:r>
            <w:r>
              <w:rPr>
                <w:noProof/>
                <w:webHidden/>
              </w:rPr>
              <w:instrText xml:space="preserve"> PAGEREF _Toc53613681 \h </w:instrText>
            </w:r>
            <w:r>
              <w:rPr>
                <w:noProof/>
                <w:webHidden/>
              </w:rPr>
            </w:r>
            <w:r>
              <w:rPr>
                <w:noProof/>
                <w:webHidden/>
              </w:rPr>
              <w:fldChar w:fldCharType="separate"/>
            </w:r>
            <w:r>
              <w:rPr>
                <w:noProof/>
                <w:webHidden/>
              </w:rPr>
              <w:t>26</w:t>
            </w:r>
            <w:r>
              <w:rPr>
                <w:noProof/>
                <w:webHidden/>
              </w:rPr>
              <w:fldChar w:fldCharType="end"/>
            </w:r>
          </w:hyperlink>
        </w:p>
        <w:p w14:paraId="2C5E10C8" w14:textId="44C38D48" w:rsidR="00773A7A" w:rsidRDefault="00773A7A">
          <w:pPr>
            <w:pStyle w:val="TM3"/>
            <w:tabs>
              <w:tab w:val="right" w:leader="dot" w:pos="9396"/>
            </w:tabs>
            <w:rPr>
              <w:rFonts w:eastAsiaTheme="minorEastAsia"/>
              <w:noProof/>
              <w:sz w:val="22"/>
              <w:szCs w:val="22"/>
              <w:lang w:val="en-GB" w:eastAsia="en-GB"/>
            </w:rPr>
          </w:pPr>
          <w:hyperlink w:anchor="_Toc53613682" w:history="1">
            <w:r w:rsidRPr="00316478">
              <w:rPr>
                <w:rStyle w:val="Lienhypertexte"/>
                <w:noProof/>
              </w:rPr>
              <w:t>OVS workflow</w:t>
            </w:r>
            <w:r>
              <w:rPr>
                <w:noProof/>
                <w:webHidden/>
              </w:rPr>
              <w:tab/>
            </w:r>
            <w:r>
              <w:rPr>
                <w:noProof/>
                <w:webHidden/>
              </w:rPr>
              <w:fldChar w:fldCharType="begin"/>
            </w:r>
            <w:r>
              <w:rPr>
                <w:noProof/>
                <w:webHidden/>
              </w:rPr>
              <w:instrText xml:space="preserve"> PAGEREF _Toc53613682 \h </w:instrText>
            </w:r>
            <w:r>
              <w:rPr>
                <w:noProof/>
                <w:webHidden/>
              </w:rPr>
            </w:r>
            <w:r>
              <w:rPr>
                <w:noProof/>
                <w:webHidden/>
              </w:rPr>
              <w:fldChar w:fldCharType="separate"/>
            </w:r>
            <w:r>
              <w:rPr>
                <w:noProof/>
                <w:webHidden/>
              </w:rPr>
              <w:t>27</w:t>
            </w:r>
            <w:r>
              <w:rPr>
                <w:noProof/>
                <w:webHidden/>
              </w:rPr>
              <w:fldChar w:fldCharType="end"/>
            </w:r>
          </w:hyperlink>
        </w:p>
        <w:p w14:paraId="2FB69AA1" w14:textId="63643D86" w:rsidR="00773A7A" w:rsidRDefault="00773A7A">
          <w:pPr>
            <w:pStyle w:val="TM2"/>
            <w:tabs>
              <w:tab w:val="right" w:leader="dot" w:pos="9396"/>
            </w:tabs>
            <w:rPr>
              <w:rFonts w:eastAsiaTheme="minorEastAsia"/>
              <w:noProof/>
              <w:sz w:val="22"/>
              <w:szCs w:val="22"/>
              <w:lang w:val="en-GB" w:eastAsia="en-GB"/>
            </w:rPr>
          </w:pPr>
          <w:hyperlink w:anchor="_Toc53613683" w:history="1">
            <w:r w:rsidRPr="00316478">
              <w:rPr>
                <w:rStyle w:val="Lienhypertexte"/>
                <w:noProof/>
              </w:rPr>
              <w:t>calico</w:t>
            </w:r>
            <w:r>
              <w:rPr>
                <w:noProof/>
                <w:webHidden/>
              </w:rPr>
              <w:tab/>
            </w:r>
            <w:r>
              <w:rPr>
                <w:noProof/>
                <w:webHidden/>
              </w:rPr>
              <w:fldChar w:fldCharType="begin"/>
            </w:r>
            <w:r>
              <w:rPr>
                <w:noProof/>
                <w:webHidden/>
              </w:rPr>
              <w:instrText xml:space="preserve"> PAGEREF _Toc53613683 \h </w:instrText>
            </w:r>
            <w:r>
              <w:rPr>
                <w:noProof/>
                <w:webHidden/>
              </w:rPr>
            </w:r>
            <w:r>
              <w:rPr>
                <w:noProof/>
                <w:webHidden/>
              </w:rPr>
              <w:fldChar w:fldCharType="separate"/>
            </w:r>
            <w:r>
              <w:rPr>
                <w:noProof/>
                <w:webHidden/>
              </w:rPr>
              <w:t>28</w:t>
            </w:r>
            <w:r>
              <w:rPr>
                <w:noProof/>
                <w:webHidden/>
              </w:rPr>
              <w:fldChar w:fldCharType="end"/>
            </w:r>
          </w:hyperlink>
        </w:p>
        <w:p w14:paraId="0B56E164" w14:textId="75D1E51E" w:rsidR="00773A7A" w:rsidRDefault="00773A7A">
          <w:pPr>
            <w:pStyle w:val="TM3"/>
            <w:tabs>
              <w:tab w:val="right" w:leader="dot" w:pos="9396"/>
            </w:tabs>
            <w:rPr>
              <w:rFonts w:eastAsiaTheme="minorEastAsia"/>
              <w:noProof/>
              <w:sz w:val="22"/>
              <w:szCs w:val="22"/>
              <w:lang w:val="en-GB" w:eastAsia="en-GB"/>
            </w:rPr>
          </w:pPr>
          <w:hyperlink w:anchor="_Toc53613684" w:history="1">
            <w:r w:rsidRPr="00316478">
              <w:rPr>
                <w:rStyle w:val="Lienhypertexte"/>
                <w:noProof/>
              </w:rPr>
              <w:t>calico introduction</w:t>
            </w:r>
            <w:r>
              <w:rPr>
                <w:noProof/>
                <w:webHidden/>
              </w:rPr>
              <w:tab/>
            </w:r>
            <w:r>
              <w:rPr>
                <w:noProof/>
                <w:webHidden/>
              </w:rPr>
              <w:fldChar w:fldCharType="begin"/>
            </w:r>
            <w:r>
              <w:rPr>
                <w:noProof/>
                <w:webHidden/>
              </w:rPr>
              <w:instrText xml:space="preserve"> PAGEREF _Toc53613684 \h </w:instrText>
            </w:r>
            <w:r>
              <w:rPr>
                <w:noProof/>
                <w:webHidden/>
              </w:rPr>
            </w:r>
            <w:r>
              <w:rPr>
                <w:noProof/>
                <w:webHidden/>
              </w:rPr>
              <w:fldChar w:fldCharType="separate"/>
            </w:r>
            <w:r>
              <w:rPr>
                <w:noProof/>
                <w:webHidden/>
              </w:rPr>
              <w:t>28</w:t>
            </w:r>
            <w:r>
              <w:rPr>
                <w:noProof/>
                <w:webHidden/>
              </w:rPr>
              <w:fldChar w:fldCharType="end"/>
            </w:r>
          </w:hyperlink>
        </w:p>
        <w:p w14:paraId="1F117712" w14:textId="58032F21" w:rsidR="00773A7A" w:rsidRDefault="00773A7A">
          <w:pPr>
            <w:pStyle w:val="TM3"/>
            <w:tabs>
              <w:tab w:val="right" w:leader="dot" w:pos="9396"/>
            </w:tabs>
            <w:rPr>
              <w:rFonts w:eastAsiaTheme="minorEastAsia"/>
              <w:noProof/>
              <w:sz w:val="22"/>
              <w:szCs w:val="22"/>
              <w:lang w:val="en-GB" w:eastAsia="en-GB"/>
            </w:rPr>
          </w:pPr>
          <w:hyperlink w:anchor="_Toc53613685" w:history="1">
            <w:r w:rsidRPr="00316478">
              <w:rPr>
                <w:rStyle w:val="Lienhypertexte"/>
                <w:noProof/>
              </w:rPr>
              <w:t>calico archetecture</w:t>
            </w:r>
            <w:r>
              <w:rPr>
                <w:noProof/>
                <w:webHidden/>
              </w:rPr>
              <w:tab/>
            </w:r>
            <w:r>
              <w:rPr>
                <w:noProof/>
                <w:webHidden/>
              </w:rPr>
              <w:fldChar w:fldCharType="begin"/>
            </w:r>
            <w:r>
              <w:rPr>
                <w:noProof/>
                <w:webHidden/>
              </w:rPr>
              <w:instrText xml:space="preserve"> PAGEREF _Toc53613685 \h </w:instrText>
            </w:r>
            <w:r>
              <w:rPr>
                <w:noProof/>
                <w:webHidden/>
              </w:rPr>
            </w:r>
            <w:r>
              <w:rPr>
                <w:noProof/>
                <w:webHidden/>
              </w:rPr>
              <w:fldChar w:fldCharType="separate"/>
            </w:r>
            <w:r>
              <w:rPr>
                <w:noProof/>
                <w:webHidden/>
              </w:rPr>
              <w:t>29</w:t>
            </w:r>
            <w:r>
              <w:rPr>
                <w:noProof/>
                <w:webHidden/>
              </w:rPr>
              <w:fldChar w:fldCharType="end"/>
            </w:r>
          </w:hyperlink>
        </w:p>
        <w:p w14:paraId="7C11BAC9" w14:textId="38728F3C" w:rsidR="00773A7A" w:rsidRDefault="00773A7A">
          <w:pPr>
            <w:pStyle w:val="TM3"/>
            <w:tabs>
              <w:tab w:val="right" w:leader="dot" w:pos="9396"/>
            </w:tabs>
            <w:rPr>
              <w:rFonts w:eastAsiaTheme="minorEastAsia"/>
              <w:noProof/>
              <w:sz w:val="22"/>
              <w:szCs w:val="22"/>
              <w:lang w:val="en-GB" w:eastAsia="en-GB"/>
            </w:rPr>
          </w:pPr>
          <w:hyperlink w:anchor="_Toc53613686" w:history="1">
            <w:r w:rsidRPr="00316478">
              <w:rPr>
                <w:rStyle w:val="Lienhypertexte"/>
                <w:noProof/>
              </w:rPr>
              <w:t>calico workflow</w:t>
            </w:r>
            <w:r>
              <w:rPr>
                <w:noProof/>
                <w:webHidden/>
              </w:rPr>
              <w:tab/>
            </w:r>
            <w:r>
              <w:rPr>
                <w:noProof/>
                <w:webHidden/>
              </w:rPr>
              <w:fldChar w:fldCharType="begin"/>
            </w:r>
            <w:r>
              <w:rPr>
                <w:noProof/>
                <w:webHidden/>
              </w:rPr>
              <w:instrText xml:space="preserve"> PAGEREF _Toc53613686 \h </w:instrText>
            </w:r>
            <w:r>
              <w:rPr>
                <w:noProof/>
                <w:webHidden/>
              </w:rPr>
            </w:r>
            <w:r>
              <w:rPr>
                <w:noProof/>
                <w:webHidden/>
              </w:rPr>
              <w:fldChar w:fldCharType="separate"/>
            </w:r>
            <w:r>
              <w:rPr>
                <w:noProof/>
                <w:webHidden/>
              </w:rPr>
              <w:t>31</w:t>
            </w:r>
            <w:r>
              <w:rPr>
                <w:noProof/>
                <w:webHidden/>
              </w:rPr>
              <w:fldChar w:fldCharType="end"/>
            </w:r>
          </w:hyperlink>
        </w:p>
        <w:p w14:paraId="4F37BBA3" w14:textId="72C793E7" w:rsidR="00773A7A" w:rsidRDefault="00773A7A">
          <w:pPr>
            <w:pStyle w:val="TM2"/>
            <w:tabs>
              <w:tab w:val="right" w:leader="dot" w:pos="9396"/>
            </w:tabs>
            <w:rPr>
              <w:rFonts w:eastAsiaTheme="minorEastAsia"/>
              <w:noProof/>
              <w:sz w:val="22"/>
              <w:szCs w:val="22"/>
              <w:lang w:val="en-GB" w:eastAsia="en-GB"/>
            </w:rPr>
          </w:pPr>
          <w:hyperlink w:anchor="_Toc53613687" w:history="1">
            <w:r w:rsidRPr="00316478">
              <w:rPr>
                <w:rStyle w:val="Lienhypertexte"/>
                <w:noProof/>
              </w:rPr>
              <w:t>VCP(nuage)</w:t>
            </w:r>
            <w:r>
              <w:rPr>
                <w:noProof/>
                <w:webHidden/>
              </w:rPr>
              <w:tab/>
            </w:r>
            <w:r>
              <w:rPr>
                <w:noProof/>
                <w:webHidden/>
              </w:rPr>
              <w:fldChar w:fldCharType="begin"/>
            </w:r>
            <w:r>
              <w:rPr>
                <w:noProof/>
                <w:webHidden/>
              </w:rPr>
              <w:instrText xml:space="preserve"> PAGEREF _Toc53613687 \h </w:instrText>
            </w:r>
            <w:r>
              <w:rPr>
                <w:noProof/>
                <w:webHidden/>
              </w:rPr>
            </w:r>
            <w:r>
              <w:rPr>
                <w:noProof/>
                <w:webHidden/>
              </w:rPr>
              <w:fldChar w:fldCharType="separate"/>
            </w:r>
            <w:r>
              <w:rPr>
                <w:noProof/>
                <w:webHidden/>
              </w:rPr>
              <w:t>32</w:t>
            </w:r>
            <w:r>
              <w:rPr>
                <w:noProof/>
                <w:webHidden/>
              </w:rPr>
              <w:fldChar w:fldCharType="end"/>
            </w:r>
          </w:hyperlink>
        </w:p>
        <w:p w14:paraId="2826378E" w14:textId="40D7ABDD" w:rsidR="00773A7A" w:rsidRDefault="00773A7A">
          <w:pPr>
            <w:pStyle w:val="TM3"/>
            <w:tabs>
              <w:tab w:val="right" w:leader="dot" w:pos="9396"/>
            </w:tabs>
            <w:rPr>
              <w:rFonts w:eastAsiaTheme="minorEastAsia"/>
              <w:noProof/>
              <w:sz w:val="22"/>
              <w:szCs w:val="22"/>
              <w:lang w:val="en-GB" w:eastAsia="en-GB"/>
            </w:rPr>
          </w:pPr>
          <w:hyperlink w:anchor="_Toc53613688" w:history="1">
            <w:r w:rsidRPr="00316478">
              <w:rPr>
                <w:rStyle w:val="Lienhypertexte"/>
                <w:noProof/>
              </w:rPr>
              <w:t>VCP introduction</w:t>
            </w:r>
            <w:r>
              <w:rPr>
                <w:noProof/>
                <w:webHidden/>
              </w:rPr>
              <w:tab/>
            </w:r>
            <w:r>
              <w:rPr>
                <w:noProof/>
                <w:webHidden/>
              </w:rPr>
              <w:fldChar w:fldCharType="begin"/>
            </w:r>
            <w:r>
              <w:rPr>
                <w:noProof/>
                <w:webHidden/>
              </w:rPr>
              <w:instrText xml:space="preserve"> PAGEREF _Toc53613688 \h </w:instrText>
            </w:r>
            <w:r>
              <w:rPr>
                <w:noProof/>
                <w:webHidden/>
              </w:rPr>
            </w:r>
            <w:r>
              <w:rPr>
                <w:noProof/>
                <w:webHidden/>
              </w:rPr>
              <w:fldChar w:fldCharType="separate"/>
            </w:r>
            <w:r>
              <w:rPr>
                <w:noProof/>
                <w:webHidden/>
              </w:rPr>
              <w:t>32</w:t>
            </w:r>
            <w:r>
              <w:rPr>
                <w:noProof/>
                <w:webHidden/>
              </w:rPr>
              <w:fldChar w:fldCharType="end"/>
            </w:r>
          </w:hyperlink>
        </w:p>
        <w:p w14:paraId="5D2E062B" w14:textId="09DFAA9E" w:rsidR="00773A7A" w:rsidRDefault="00773A7A">
          <w:pPr>
            <w:pStyle w:val="TM3"/>
            <w:tabs>
              <w:tab w:val="right" w:leader="dot" w:pos="9396"/>
            </w:tabs>
            <w:rPr>
              <w:rFonts w:eastAsiaTheme="minorEastAsia"/>
              <w:noProof/>
              <w:sz w:val="22"/>
              <w:szCs w:val="22"/>
              <w:lang w:val="en-GB" w:eastAsia="en-GB"/>
            </w:rPr>
          </w:pPr>
          <w:hyperlink w:anchor="_Toc53613689" w:history="1">
            <w:r w:rsidRPr="00316478">
              <w:rPr>
                <w:rStyle w:val="Lienhypertexte"/>
                <w:noProof/>
              </w:rPr>
              <w:t>VCP architecture</w:t>
            </w:r>
            <w:r>
              <w:rPr>
                <w:noProof/>
                <w:webHidden/>
              </w:rPr>
              <w:tab/>
            </w:r>
            <w:r>
              <w:rPr>
                <w:noProof/>
                <w:webHidden/>
              </w:rPr>
              <w:fldChar w:fldCharType="begin"/>
            </w:r>
            <w:r>
              <w:rPr>
                <w:noProof/>
                <w:webHidden/>
              </w:rPr>
              <w:instrText xml:space="preserve"> PAGEREF _Toc53613689 \h </w:instrText>
            </w:r>
            <w:r>
              <w:rPr>
                <w:noProof/>
                <w:webHidden/>
              </w:rPr>
            </w:r>
            <w:r>
              <w:rPr>
                <w:noProof/>
                <w:webHidden/>
              </w:rPr>
              <w:fldChar w:fldCharType="separate"/>
            </w:r>
            <w:r>
              <w:rPr>
                <w:noProof/>
                <w:webHidden/>
              </w:rPr>
              <w:t>32</w:t>
            </w:r>
            <w:r>
              <w:rPr>
                <w:noProof/>
                <w:webHidden/>
              </w:rPr>
              <w:fldChar w:fldCharType="end"/>
            </w:r>
          </w:hyperlink>
        </w:p>
        <w:p w14:paraId="49AF99AE" w14:textId="0E52196B" w:rsidR="00773A7A" w:rsidRDefault="00773A7A">
          <w:pPr>
            <w:pStyle w:val="TM3"/>
            <w:tabs>
              <w:tab w:val="right" w:leader="dot" w:pos="9396"/>
            </w:tabs>
            <w:rPr>
              <w:rFonts w:eastAsiaTheme="minorEastAsia"/>
              <w:noProof/>
              <w:sz w:val="22"/>
              <w:szCs w:val="22"/>
              <w:lang w:val="en-GB" w:eastAsia="en-GB"/>
            </w:rPr>
          </w:pPr>
          <w:hyperlink w:anchor="_Toc53613690" w:history="1">
            <w:r w:rsidRPr="00316478">
              <w:rPr>
                <w:rStyle w:val="Lienhypertexte"/>
                <w:noProof/>
              </w:rPr>
              <w:t>VCP workflow</w:t>
            </w:r>
            <w:r>
              <w:rPr>
                <w:noProof/>
                <w:webHidden/>
              </w:rPr>
              <w:tab/>
            </w:r>
            <w:r>
              <w:rPr>
                <w:noProof/>
                <w:webHidden/>
              </w:rPr>
              <w:fldChar w:fldCharType="begin"/>
            </w:r>
            <w:r>
              <w:rPr>
                <w:noProof/>
                <w:webHidden/>
              </w:rPr>
              <w:instrText xml:space="preserve"> PAGEREF _Toc53613690 \h </w:instrText>
            </w:r>
            <w:r>
              <w:rPr>
                <w:noProof/>
                <w:webHidden/>
              </w:rPr>
            </w:r>
            <w:r>
              <w:rPr>
                <w:noProof/>
                <w:webHidden/>
              </w:rPr>
              <w:fldChar w:fldCharType="separate"/>
            </w:r>
            <w:r>
              <w:rPr>
                <w:noProof/>
                <w:webHidden/>
              </w:rPr>
              <w:t>35</w:t>
            </w:r>
            <w:r>
              <w:rPr>
                <w:noProof/>
                <w:webHidden/>
              </w:rPr>
              <w:fldChar w:fldCharType="end"/>
            </w:r>
          </w:hyperlink>
        </w:p>
        <w:p w14:paraId="70A77DED" w14:textId="11477A6B" w:rsidR="00773A7A" w:rsidRDefault="00773A7A">
          <w:pPr>
            <w:pStyle w:val="TM2"/>
            <w:tabs>
              <w:tab w:val="right" w:leader="dot" w:pos="9396"/>
            </w:tabs>
            <w:rPr>
              <w:rFonts w:eastAsiaTheme="minorEastAsia"/>
              <w:noProof/>
              <w:sz w:val="22"/>
              <w:szCs w:val="22"/>
              <w:lang w:val="en-GB" w:eastAsia="en-GB"/>
            </w:rPr>
          </w:pPr>
          <w:hyperlink w:anchor="_Toc53613691" w:history="1">
            <w:r w:rsidRPr="00316478">
              <w:rPr>
                <w:rStyle w:val="Lienhypertexte"/>
                <w:noProof/>
              </w:rPr>
              <w:t>Overview of Tungsten Fabric (TF)</w:t>
            </w:r>
            <w:r>
              <w:rPr>
                <w:noProof/>
                <w:webHidden/>
              </w:rPr>
              <w:tab/>
            </w:r>
            <w:r>
              <w:rPr>
                <w:noProof/>
                <w:webHidden/>
              </w:rPr>
              <w:fldChar w:fldCharType="begin"/>
            </w:r>
            <w:r>
              <w:rPr>
                <w:noProof/>
                <w:webHidden/>
              </w:rPr>
              <w:instrText xml:space="preserve"> PAGEREF _Toc53613691 \h </w:instrText>
            </w:r>
            <w:r>
              <w:rPr>
                <w:noProof/>
                <w:webHidden/>
              </w:rPr>
            </w:r>
            <w:r>
              <w:rPr>
                <w:noProof/>
                <w:webHidden/>
              </w:rPr>
              <w:fldChar w:fldCharType="separate"/>
            </w:r>
            <w:r>
              <w:rPr>
                <w:noProof/>
                <w:webHidden/>
              </w:rPr>
              <w:t>35</w:t>
            </w:r>
            <w:r>
              <w:rPr>
                <w:noProof/>
                <w:webHidden/>
              </w:rPr>
              <w:fldChar w:fldCharType="end"/>
            </w:r>
          </w:hyperlink>
        </w:p>
        <w:p w14:paraId="6496E581" w14:textId="19DB3703" w:rsidR="00773A7A" w:rsidRDefault="00773A7A">
          <w:pPr>
            <w:pStyle w:val="TM3"/>
            <w:tabs>
              <w:tab w:val="right" w:leader="dot" w:pos="9396"/>
            </w:tabs>
            <w:rPr>
              <w:rFonts w:eastAsiaTheme="minorEastAsia"/>
              <w:noProof/>
              <w:sz w:val="22"/>
              <w:szCs w:val="22"/>
              <w:lang w:val="en-GB" w:eastAsia="en-GB"/>
            </w:rPr>
          </w:pPr>
          <w:hyperlink w:anchor="_Toc53613692" w:history="1">
            <w:r w:rsidRPr="00316478">
              <w:rPr>
                <w:rStyle w:val="Lienhypertexte"/>
                <w:noProof/>
              </w:rPr>
              <w:t>TF introduction</w:t>
            </w:r>
            <w:r>
              <w:rPr>
                <w:noProof/>
                <w:webHidden/>
              </w:rPr>
              <w:tab/>
            </w:r>
            <w:r>
              <w:rPr>
                <w:noProof/>
                <w:webHidden/>
              </w:rPr>
              <w:fldChar w:fldCharType="begin"/>
            </w:r>
            <w:r>
              <w:rPr>
                <w:noProof/>
                <w:webHidden/>
              </w:rPr>
              <w:instrText xml:space="preserve"> PAGEREF _Toc53613692 \h </w:instrText>
            </w:r>
            <w:r>
              <w:rPr>
                <w:noProof/>
                <w:webHidden/>
              </w:rPr>
            </w:r>
            <w:r>
              <w:rPr>
                <w:noProof/>
                <w:webHidden/>
              </w:rPr>
              <w:fldChar w:fldCharType="separate"/>
            </w:r>
            <w:r>
              <w:rPr>
                <w:noProof/>
                <w:webHidden/>
              </w:rPr>
              <w:t>35</w:t>
            </w:r>
            <w:r>
              <w:rPr>
                <w:noProof/>
                <w:webHidden/>
              </w:rPr>
              <w:fldChar w:fldCharType="end"/>
            </w:r>
          </w:hyperlink>
        </w:p>
        <w:p w14:paraId="0BEF822C" w14:textId="1CA32AFA" w:rsidR="00773A7A" w:rsidRDefault="00773A7A">
          <w:pPr>
            <w:pStyle w:val="TM3"/>
            <w:tabs>
              <w:tab w:val="right" w:leader="dot" w:pos="9396"/>
            </w:tabs>
            <w:rPr>
              <w:rFonts w:eastAsiaTheme="minorEastAsia"/>
              <w:noProof/>
              <w:sz w:val="22"/>
              <w:szCs w:val="22"/>
              <w:lang w:val="en-GB" w:eastAsia="en-GB"/>
            </w:rPr>
          </w:pPr>
          <w:hyperlink w:anchor="_Toc53613693" w:history="1">
            <w:r w:rsidRPr="00316478">
              <w:rPr>
                <w:rStyle w:val="Lienhypertexte"/>
                <w:noProof/>
              </w:rPr>
              <w:t>TF architecture</w:t>
            </w:r>
            <w:r>
              <w:rPr>
                <w:noProof/>
                <w:webHidden/>
              </w:rPr>
              <w:tab/>
            </w:r>
            <w:r>
              <w:rPr>
                <w:noProof/>
                <w:webHidden/>
              </w:rPr>
              <w:fldChar w:fldCharType="begin"/>
            </w:r>
            <w:r>
              <w:rPr>
                <w:noProof/>
                <w:webHidden/>
              </w:rPr>
              <w:instrText xml:space="preserve"> PAGEREF _Toc53613693 \h </w:instrText>
            </w:r>
            <w:r>
              <w:rPr>
                <w:noProof/>
                <w:webHidden/>
              </w:rPr>
            </w:r>
            <w:r>
              <w:rPr>
                <w:noProof/>
                <w:webHidden/>
              </w:rPr>
              <w:fldChar w:fldCharType="separate"/>
            </w:r>
            <w:r>
              <w:rPr>
                <w:noProof/>
                <w:webHidden/>
              </w:rPr>
              <w:t>36</w:t>
            </w:r>
            <w:r>
              <w:rPr>
                <w:noProof/>
                <w:webHidden/>
              </w:rPr>
              <w:fldChar w:fldCharType="end"/>
            </w:r>
          </w:hyperlink>
        </w:p>
        <w:p w14:paraId="7E619292" w14:textId="601324DA" w:rsidR="00773A7A" w:rsidRDefault="00773A7A">
          <w:pPr>
            <w:pStyle w:val="TM3"/>
            <w:tabs>
              <w:tab w:val="right" w:leader="dot" w:pos="9396"/>
            </w:tabs>
            <w:rPr>
              <w:rFonts w:eastAsiaTheme="minorEastAsia"/>
              <w:noProof/>
              <w:sz w:val="22"/>
              <w:szCs w:val="22"/>
              <w:lang w:val="en-GB" w:eastAsia="en-GB"/>
            </w:rPr>
          </w:pPr>
          <w:hyperlink w:anchor="_Toc53613694" w:history="1">
            <w:r w:rsidRPr="00316478">
              <w:rPr>
                <w:rStyle w:val="Lienhypertexte"/>
                <w:noProof/>
              </w:rPr>
              <w:t>TF workflow</w:t>
            </w:r>
            <w:r>
              <w:rPr>
                <w:noProof/>
                <w:webHidden/>
              </w:rPr>
              <w:tab/>
            </w:r>
            <w:r>
              <w:rPr>
                <w:noProof/>
                <w:webHidden/>
              </w:rPr>
              <w:fldChar w:fldCharType="begin"/>
            </w:r>
            <w:r>
              <w:rPr>
                <w:noProof/>
                <w:webHidden/>
              </w:rPr>
              <w:instrText xml:space="preserve"> PAGEREF _Toc53613694 \h </w:instrText>
            </w:r>
            <w:r>
              <w:rPr>
                <w:noProof/>
                <w:webHidden/>
              </w:rPr>
            </w:r>
            <w:r>
              <w:rPr>
                <w:noProof/>
                <w:webHidden/>
              </w:rPr>
              <w:fldChar w:fldCharType="separate"/>
            </w:r>
            <w:r>
              <w:rPr>
                <w:noProof/>
                <w:webHidden/>
              </w:rPr>
              <w:t>40</w:t>
            </w:r>
            <w:r>
              <w:rPr>
                <w:noProof/>
                <w:webHidden/>
              </w:rPr>
              <w:fldChar w:fldCharType="end"/>
            </w:r>
          </w:hyperlink>
        </w:p>
        <w:p w14:paraId="0040DAE9" w14:textId="61EA181D" w:rsidR="00773A7A" w:rsidRDefault="00773A7A">
          <w:pPr>
            <w:pStyle w:val="TM2"/>
            <w:tabs>
              <w:tab w:val="right" w:leader="dot" w:pos="9396"/>
            </w:tabs>
            <w:rPr>
              <w:rFonts w:eastAsiaTheme="minorEastAsia"/>
              <w:noProof/>
              <w:sz w:val="22"/>
              <w:szCs w:val="22"/>
              <w:lang w:val="en-GB" w:eastAsia="en-GB"/>
            </w:rPr>
          </w:pPr>
          <w:hyperlink w:anchor="_Toc53613695" w:history="1">
            <w:r w:rsidRPr="00316478">
              <w:rPr>
                <w:rStyle w:val="Lienhypertexte"/>
                <w:noProof/>
              </w:rPr>
              <w:t>References</w:t>
            </w:r>
            <w:r>
              <w:rPr>
                <w:noProof/>
                <w:webHidden/>
              </w:rPr>
              <w:tab/>
            </w:r>
            <w:r>
              <w:rPr>
                <w:noProof/>
                <w:webHidden/>
              </w:rPr>
              <w:fldChar w:fldCharType="begin"/>
            </w:r>
            <w:r>
              <w:rPr>
                <w:noProof/>
                <w:webHidden/>
              </w:rPr>
              <w:instrText xml:space="preserve"> PAGEREF _Toc53613695 \h </w:instrText>
            </w:r>
            <w:r>
              <w:rPr>
                <w:noProof/>
                <w:webHidden/>
              </w:rPr>
            </w:r>
            <w:r>
              <w:rPr>
                <w:noProof/>
                <w:webHidden/>
              </w:rPr>
              <w:fldChar w:fldCharType="separate"/>
            </w:r>
            <w:r>
              <w:rPr>
                <w:noProof/>
                <w:webHidden/>
              </w:rPr>
              <w:t>40</w:t>
            </w:r>
            <w:r>
              <w:rPr>
                <w:noProof/>
                <w:webHidden/>
              </w:rPr>
              <w:fldChar w:fldCharType="end"/>
            </w:r>
          </w:hyperlink>
        </w:p>
        <w:p w14:paraId="531AD776" w14:textId="727AA519" w:rsidR="00773A7A" w:rsidRDefault="00773A7A">
          <w:pPr>
            <w:pStyle w:val="TM1"/>
            <w:tabs>
              <w:tab w:val="right" w:leader="dot" w:pos="9396"/>
            </w:tabs>
            <w:rPr>
              <w:rFonts w:eastAsiaTheme="minorEastAsia"/>
              <w:noProof/>
              <w:sz w:val="22"/>
              <w:szCs w:val="22"/>
              <w:lang w:val="en-GB" w:eastAsia="en-GB"/>
            </w:rPr>
          </w:pPr>
          <w:hyperlink w:anchor="_Toc53613696" w:history="1">
            <w:r w:rsidRPr="00316478">
              <w:rPr>
                <w:rStyle w:val="Lienhypertexte"/>
                <w:noProof/>
              </w:rPr>
              <w:t>Chapter 2: Virtualization concepts</w:t>
            </w:r>
            <w:r>
              <w:rPr>
                <w:noProof/>
                <w:webHidden/>
              </w:rPr>
              <w:tab/>
            </w:r>
            <w:r>
              <w:rPr>
                <w:noProof/>
                <w:webHidden/>
              </w:rPr>
              <w:fldChar w:fldCharType="begin"/>
            </w:r>
            <w:r>
              <w:rPr>
                <w:noProof/>
                <w:webHidden/>
              </w:rPr>
              <w:instrText xml:space="preserve"> PAGEREF _Toc53613696 \h </w:instrText>
            </w:r>
            <w:r>
              <w:rPr>
                <w:noProof/>
                <w:webHidden/>
              </w:rPr>
            </w:r>
            <w:r>
              <w:rPr>
                <w:noProof/>
                <w:webHidden/>
              </w:rPr>
              <w:fldChar w:fldCharType="separate"/>
            </w:r>
            <w:r>
              <w:rPr>
                <w:noProof/>
                <w:webHidden/>
              </w:rPr>
              <w:t>41</w:t>
            </w:r>
            <w:r>
              <w:rPr>
                <w:noProof/>
                <w:webHidden/>
              </w:rPr>
              <w:fldChar w:fldCharType="end"/>
            </w:r>
          </w:hyperlink>
        </w:p>
        <w:p w14:paraId="47C8BA43" w14:textId="7B263DBF" w:rsidR="00773A7A" w:rsidRDefault="00773A7A">
          <w:pPr>
            <w:pStyle w:val="TM2"/>
            <w:tabs>
              <w:tab w:val="right" w:leader="dot" w:pos="9396"/>
            </w:tabs>
            <w:rPr>
              <w:rFonts w:eastAsiaTheme="minorEastAsia"/>
              <w:noProof/>
              <w:sz w:val="22"/>
              <w:szCs w:val="22"/>
              <w:lang w:val="en-GB" w:eastAsia="en-GB"/>
            </w:rPr>
          </w:pPr>
          <w:hyperlink w:anchor="_Toc53613697" w:history="1">
            <w:r w:rsidRPr="00316478">
              <w:rPr>
                <w:rStyle w:val="Lienhypertexte"/>
                <w:noProof/>
              </w:rPr>
              <w:t>Server virtualization</w:t>
            </w:r>
            <w:r>
              <w:rPr>
                <w:noProof/>
                <w:webHidden/>
              </w:rPr>
              <w:tab/>
            </w:r>
            <w:r>
              <w:rPr>
                <w:noProof/>
                <w:webHidden/>
              </w:rPr>
              <w:fldChar w:fldCharType="begin"/>
            </w:r>
            <w:r>
              <w:rPr>
                <w:noProof/>
                <w:webHidden/>
              </w:rPr>
              <w:instrText xml:space="preserve"> PAGEREF _Toc53613697 \h </w:instrText>
            </w:r>
            <w:r>
              <w:rPr>
                <w:noProof/>
                <w:webHidden/>
              </w:rPr>
            </w:r>
            <w:r>
              <w:rPr>
                <w:noProof/>
                <w:webHidden/>
              </w:rPr>
              <w:fldChar w:fldCharType="separate"/>
            </w:r>
            <w:r>
              <w:rPr>
                <w:noProof/>
                <w:webHidden/>
              </w:rPr>
              <w:t>41</w:t>
            </w:r>
            <w:r>
              <w:rPr>
                <w:noProof/>
                <w:webHidden/>
              </w:rPr>
              <w:fldChar w:fldCharType="end"/>
            </w:r>
          </w:hyperlink>
        </w:p>
        <w:p w14:paraId="7A9E6FE2" w14:textId="2FBA02C6" w:rsidR="00773A7A" w:rsidRDefault="00773A7A">
          <w:pPr>
            <w:pStyle w:val="TM2"/>
            <w:tabs>
              <w:tab w:val="right" w:leader="dot" w:pos="9396"/>
            </w:tabs>
            <w:rPr>
              <w:rFonts w:eastAsiaTheme="minorEastAsia"/>
              <w:noProof/>
              <w:sz w:val="22"/>
              <w:szCs w:val="22"/>
              <w:lang w:val="en-GB" w:eastAsia="en-GB"/>
            </w:rPr>
          </w:pPr>
          <w:hyperlink w:anchor="_Toc53613698" w:history="1">
            <w:r w:rsidRPr="00316478">
              <w:rPr>
                <w:rStyle w:val="Lienhypertexte"/>
                <w:noProof/>
              </w:rPr>
              <w:t>Inter Process Communication</w:t>
            </w:r>
            <w:r>
              <w:rPr>
                <w:noProof/>
                <w:webHidden/>
              </w:rPr>
              <w:tab/>
            </w:r>
            <w:r>
              <w:rPr>
                <w:noProof/>
                <w:webHidden/>
              </w:rPr>
              <w:fldChar w:fldCharType="begin"/>
            </w:r>
            <w:r>
              <w:rPr>
                <w:noProof/>
                <w:webHidden/>
              </w:rPr>
              <w:instrText xml:space="preserve"> PAGEREF _Toc53613698 \h </w:instrText>
            </w:r>
            <w:r>
              <w:rPr>
                <w:noProof/>
                <w:webHidden/>
              </w:rPr>
            </w:r>
            <w:r>
              <w:rPr>
                <w:noProof/>
                <w:webHidden/>
              </w:rPr>
              <w:fldChar w:fldCharType="separate"/>
            </w:r>
            <w:r>
              <w:rPr>
                <w:noProof/>
                <w:webHidden/>
              </w:rPr>
              <w:t>42</w:t>
            </w:r>
            <w:r>
              <w:rPr>
                <w:noProof/>
                <w:webHidden/>
              </w:rPr>
              <w:fldChar w:fldCharType="end"/>
            </w:r>
          </w:hyperlink>
        </w:p>
        <w:p w14:paraId="2B371F3F" w14:textId="173598B8" w:rsidR="00773A7A" w:rsidRDefault="00773A7A">
          <w:pPr>
            <w:pStyle w:val="TM3"/>
            <w:tabs>
              <w:tab w:val="right" w:leader="dot" w:pos="9396"/>
            </w:tabs>
            <w:rPr>
              <w:rFonts w:eastAsiaTheme="minorEastAsia"/>
              <w:noProof/>
              <w:sz w:val="22"/>
              <w:szCs w:val="22"/>
              <w:lang w:val="en-GB" w:eastAsia="en-GB"/>
            </w:rPr>
          </w:pPr>
          <w:hyperlink w:anchor="_Toc53613699" w:history="1">
            <w:r w:rsidRPr="00316478">
              <w:rPr>
                <w:rStyle w:val="Lienhypertexte"/>
                <w:noProof/>
              </w:rPr>
              <w:t>Shared Memory</w:t>
            </w:r>
            <w:r>
              <w:rPr>
                <w:noProof/>
                <w:webHidden/>
              </w:rPr>
              <w:tab/>
            </w:r>
            <w:r>
              <w:rPr>
                <w:noProof/>
                <w:webHidden/>
              </w:rPr>
              <w:fldChar w:fldCharType="begin"/>
            </w:r>
            <w:r>
              <w:rPr>
                <w:noProof/>
                <w:webHidden/>
              </w:rPr>
              <w:instrText xml:space="preserve"> PAGEREF _Toc53613699 \h </w:instrText>
            </w:r>
            <w:r>
              <w:rPr>
                <w:noProof/>
                <w:webHidden/>
              </w:rPr>
            </w:r>
            <w:r>
              <w:rPr>
                <w:noProof/>
                <w:webHidden/>
              </w:rPr>
              <w:fldChar w:fldCharType="separate"/>
            </w:r>
            <w:r>
              <w:rPr>
                <w:noProof/>
                <w:webHidden/>
              </w:rPr>
              <w:t>43</w:t>
            </w:r>
            <w:r>
              <w:rPr>
                <w:noProof/>
                <w:webHidden/>
              </w:rPr>
              <w:fldChar w:fldCharType="end"/>
            </w:r>
          </w:hyperlink>
        </w:p>
        <w:p w14:paraId="7CB68E52" w14:textId="7A0C71D4" w:rsidR="00773A7A" w:rsidRDefault="00773A7A">
          <w:pPr>
            <w:pStyle w:val="TM3"/>
            <w:tabs>
              <w:tab w:val="right" w:leader="dot" w:pos="9396"/>
            </w:tabs>
            <w:rPr>
              <w:rFonts w:eastAsiaTheme="minorEastAsia"/>
              <w:noProof/>
              <w:sz w:val="22"/>
              <w:szCs w:val="22"/>
              <w:lang w:val="en-GB" w:eastAsia="en-GB"/>
            </w:rPr>
          </w:pPr>
          <w:hyperlink w:anchor="_Toc53613700" w:history="1">
            <w:r w:rsidRPr="00316478">
              <w:rPr>
                <w:rStyle w:val="Lienhypertexte"/>
                <w:noProof/>
              </w:rPr>
              <w:t>Message passing</w:t>
            </w:r>
            <w:r>
              <w:rPr>
                <w:noProof/>
                <w:webHidden/>
              </w:rPr>
              <w:tab/>
            </w:r>
            <w:r>
              <w:rPr>
                <w:noProof/>
                <w:webHidden/>
              </w:rPr>
              <w:fldChar w:fldCharType="begin"/>
            </w:r>
            <w:r>
              <w:rPr>
                <w:noProof/>
                <w:webHidden/>
              </w:rPr>
              <w:instrText xml:space="preserve"> PAGEREF _Toc53613700 \h </w:instrText>
            </w:r>
            <w:r>
              <w:rPr>
                <w:noProof/>
                <w:webHidden/>
              </w:rPr>
            </w:r>
            <w:r>
              <w:rPr>
                <w:noProof/>
                <w:webHidden/>
              </w:rPr>
              <w:fldChar w:fldCharType="separate"/>
            </w:r>
            <w:r>
              <w:rPr>
                <w:noProof/>
                <w:webHidden/>
              </w:rPr>
              <w:t>43</w:t>
            </w:r>
            <w:r>
              <w:rPr>
                <w:noProof/>
                <w:webHidden/>
              </w:rPr>
              <w:fldChar w:fldCharType="end"/>
            </w:r>
          </w:hyperlink>
        </w:p>
        <w:p w14:paraId="027EE936" w14:textId="459A95FF" w:rsidR="00773A7A" w:rsidRDefault="00773A7A">
          <w:pPr>
            <w:pStyle w:val="TM2"/>
            <w:tabs>
              <w:tab w:val="right" w:leader="dot" w:pos="9396"/>
            </w:tabs>
            <w:rPr>
              <w:rFonts w:eastAsiaTheme="minorEastAsia"/>
              <w:noProof/>
              <w:sz w:val="22"/>
              <w:szCs w:val="22"/>
              <w:lang w:val="en-GB" w:eastAsia="en-GB"/>
            </w:rPr>
          </w:pPr>
          <w:hyperlink w:anchor="_Toc53613701" w:history="1">
            <w:r w:rsidRPr="00316478">
              <w:rPr>
                <w:rStyle w:val="Lienhypertexte"/>
                <w:noProof/>
              </w:rPr>
              <w:t>Network device Architecture and concepts</w:t>
            </w:r>
            <w:r>
              <w:rPr>
                <w:noProof/>
                <w:webHidden/>
              </w:rPr>
              <w:tab/>
            </w:r>
            <w:r>
              <w:rPr>
                <w:noProof/>
                <w:webHidden/>
              </w:rPr>
              <w:fldChar w:fldCharType="begin"/>
            </w:r>
            <w:r>
              <w:rPr>
                <w:noProof/>
                <w:webHidden/>
              </w:rPr>
              <w:instrText xml:space="preserve"> PAGEREF _Toc53613701 \h </w:instrText>
            </w:r>
            <w:r>
              <w:rPr>
                <w:noProof/>
                <w:webHidden/>
              </w:rPr>
            </w:r>
            <w:r>
              <w:rPr>
                <w:noProof/>
                <w:webHidden/>
              </w:rPr>
              <w:fldChar w:fldCharType="separate"/>
            </w:r>
            <w:r>
              <w:rPr>
                <w:noProof/>
                <w:webHidden/>
              </w:rPr>
              <w:t>44</w:t>
            </w:r>
            <w:r>
              <w:rPr>
                <w:noProof/>
                <w:webHidden/>
              </w:rPr>
              <w:fldChar w:fldCharType="end"/>
            </w:r>
          </w:hyperlink>
        </w:p>
        <w:p w14:paraId="59C57530" w14:textId="1C796099" w:rsidR="00773A7A" w:rsidRDefault="00773A7A">
          <w:pPr>
            <w:pStyle w:val="TM3"/>
            <w:tabs>
              <w:tab w:val="right" w:leader="dot" w:pos="9396"/>
            </w:tabs>
            <w:rPr>
              <w:rFonts w:eastAsiaTheme="minorEastAsia"/>
              <w:noProof/>
              <w:sz w:val="22"/>
              <w:szCs w:val="22"/>
              <w:lang w:val="en-GB" w:eastAsia="en-GB"/>
            </w:rPr>
          </w:pPr>
          <w:hyperlink w:anchor="_Toc53613702" w:history="1">
            <w:r w:rsidRPr="00316478">
              <w:rPr>
                <w:rStyle w:val="Lienhypertexte"/>
                <w:noProof/>
              </w:rPr>
              <w:t>Control and Data paths</w:t>
            </w:r>
            <w:r>
              <w:rPr>
                <w:noProof/>
                <w:webHidden/>
              </w:rPr>
              <w:tab/>
            </w:r>
            <w:r>
              <w:rPr>
                <w:noProof/>
                <w:webHidden/>
              </w:rPr>
              <w:fldChar w:fldCharType="begin"/>
            </w:r>
            <w:r>
              <w:rPr>
                <w:noProof/>
                <w:webHidden/>
              </w:rPr>
              <w:instrText xml:space="preserve"> PAGEREF _Toc53613702 \h </w:instrText>
            </w:r>
            <w:r>
              <w:rPr>
                <w:noProof/>
                <w:webHidden/>
              </w:rPr>
            </w:r>
            <w:r>
              <w:rPr>
                <w:noProof/>
                <w:webHidden/>
              </w:rPr>
              <w:fldChar w:fldCharType="separate"/>
            </w:r>
            <w:r>
              <w:rPr>
                <w:noProof/>
                <w:webHidden/>
              </w:rPr>
              <w:t>44</w:t>
            </w:r>
            <w:r>
              <w:rPr>
                <w:noProof/>
                <w:webHidden/>
              </w:rPr>
              <w:fldChar w:fldCharType="end"/>
            </w:r>
          </w:hyperlink>
        </w:p>
        <w:p w14:paraId="072D919A" w14:textId="1677A230" w:rsidR="00773A7A" w:rsidRDefault="00773A7A">
          <w:pPr>
            <w:pStyle w:val="TM3"/>
            <w:tabs>
              <w:tab w:val="right" w:leader="dot" w:pos="9396"/>
            </w:tabs>
            <w:rPr>
              <w:rFonts w:eastAsiaTheme="minorEastAsia"/>
              <w:noProof/>
              <w:sz w:val="22"/>
              <w:szCs w:val="22"/>
              <w:lang w:val="en-GB" w:eastAsia="en-GB"/>
            </w:rPr>
          </w:pPr>
          <w:hyperlink w:anchor="_Toc53613703" w:history="1">
            <w:r w:rsidRPr="00316478">
              <w:rPr>
                <w:rStyle w:val="Lienhypertexte"/>
                <w:noProof/>
              </w:rPr>
              <w:t>Event versus polling based packet processing</w:t>
            </w:r>
            <w:r>
              <w:rPr>
                <w:noProof/>
                <w:webHidden/>
              </w:rPr>
              <w:tab/>
            </w:r>
            <w:r>
              <w:rPr>
                <w:noProof/>
                <w:webHidden/>
              </w:rPr>
              <w:fldChar w:fldCharType="begin"/>
            </w:r>
            <w:r>
              <w:rPr>
                <w:noProof/>
                <w:webHidden/>
              </w:rPr>
              <w:instrText xml:space="preserve"> PAGEREF _Toc53613703 \h </w:instrText>
            </w:r>
            <w:r>
              <w:rPr>
                <w:noProof/>
                <w:webHidden/>
              </w:rPr>
            </w:r>
            <w:r>
              <w:rPr>
                <w:noProof/>
                <w:webHidden/>
              </w:rPr>
              <w:fldChar w:fldCharType="separate"/>
            </w:r>
            <w:r>
              <w:rPr>
                <w:noProof/>
                <w:webHidden/>
              </w:rPr>
              <w:t>45</w:t>
            </w:r>
            <w:r>
              <w:rPr>
                <w:noProof/>
                <w:webHidden/>
              </w:rPr>
              <w:fldChar w:fldCharType="end"/>
            </w:r>
          </w:hyperlink>
        </w:p>
        <w:p w14:paraId="7A377F48" w14:textId="075A1A24" w:rsidR="00773A7A" w:rsidRDefault="00773A7A">
          <w:pPr>
            <w:pStyle w:val="TM2"/>
            <w:tabs>
              <w:tab w:val="right" w:leader="dot" w:pos="9396"/>
            </w:tabs>
            <w:rPr>
              <w:rFonts w:eastAsiaTheme="minorEastAsia"/>
              <w:noProof/>
              <w:sz w:val="22"/>
              <w:szCs w:val="22"/>
              <w:lang w:val="en-GB" w:eastAsia="en-GB"/>
            </w:rPr>
          </w:pPr>
          <w:hyperlink w:anchor="_Toc53613704" w:history="1">
            <w:r w:rsidRPr="00316478">
              <w:rPr>
                <w:rStyle w:val="Lienhypertexte"/>
                <w:noProof/>
              </w:rPr>
              <w:t>Network devices virtualization</w:t>
            </w:r>
            <w:r>
              <w:rPr>
                <w:noProof/>
                <w:webHidden/>
              </w:rPr>
              <w:tab/>
            </w:r>
            <w:r>
              <w:rPr>
                <w:noProof/>
                <w:webHidden/>
              </w:rPr>
              <w:fldChar w:fldCharType="begin"/>
            </w:r>
            <w:r>
              <w:rPr>
                <w:noProof/>
                <w:webHidden/>
              </w:rPr>
              <w:instrText xml:space="preserve"> PAGEREF _Toc53613704 \h </w:instrText>
            </w:r>
            <w:r>
              <w:rPr>
                <w:noProof/>
                <w:webHidden/>
              </w:rPr>
            </w:r>
            <w:r>
              <w:rPr>
                <w:noProof/>
                <w:webHidden/>
              </w:rPr>
              <w:fldChar w:fldCharType="separate"/>
            </w:r>
            <w:r>
              <w:rPr>
                <w:noProof/>
                <w:webHidden/>
              </w:rPr>
              <w:t>46</w:t>
            </w:r>
            <w:r>
              <w:rPr>
                <w:noProof/>
                <w:webHidden/>
              </w:rPr>
              <w:fldChar w:fldCharType="end"/>
            </w:r>
          </w:hyperlink>
        </w:p>
        <w:p w14:paraId="3E1AF228" w14:textId="619F4558" w:rsidR="00773A7A" w:rsidRDefault="00773A7A">
          <w:pPr>
            <w:pStyle w:val="TM3"/>
            <w:tabs>
              <w:tab w:val="right" w:leader="dot" w:pos="9396"/>
            </w:tabs>
            <w:rPr>
              <w:rFonts w:eastAsiaTheme="minorEastAsia"/>
              <w:noProof/>
              <w:sz w:val="22"/>
              <w:szCs w:val="22"/>
              <w:lang w:val="en-GB" w:eastAsia="en-GB"/>
            </w:rPr>
          </w:pPr>
          <w:hyperlink w:anchor="_Toc53613705" w:history="1">
            <w:r w:rsidRPr="00316478">
              <w:rPr>
                <w:rStyle w:val="Lienhypertexte"/>
                <w:noProof/>
              </w:rPr>
              <w:t>Software-Based Emulation.</w:t>
            </w:r>
            <w:r>
              <w:rPr>
                <w:noProof/>
                <w:webHidden/>
              </w:rPr>
              <w:tab/>
            </w:r>
            <w:r>
              <w:rPr>
                <w:noProof/>
                <w:webHidden/>
              </w:rPr>
              <w:fldChar w:fldCharType="begin"/>
            </w:r>
            <w:r>
              <w:rPr>
                <w:noProof/>
                <w:webHidden/>
              </w:rPr>
              <w:instrText xml:space="preserve"> PAGEREF _Toc53613705 \h </w:instrText>
            </w:r>
            <w:r>
              <w:rPr>
                <w:noProof/>
                <w:webHidden/>
              </w:rPr>
            </w:r>
            <w:r>
              <w:rPr>
                <w:noProof/>
                <w:webHidden/>
              </w:rPr>
              <w:fldChar w:fldCharType="separate"/>
            </w:r>
            <w:r>
              <w:rPr>
                <w:noProof/>
                <w:webHidden/>
              </w:rPr>
              <w:t>47</w:t>
            </w:r>
            <w:r>
              <w:rPr>
                <w:noProof/>
                <w:webHidden/>
              </w:rPr>
              <w:fldChar w:fldCharType="end"/>
            </w:r>
          </w:hyperlink>
        </w:p>
        <w:p w14:paraId="2AC8ABE5" w14:textId="2A1EE91D" w:rsidR="00773A7A" w:rsidRDefault="00773A7A">
          <w:pPr>
            <w:pStyle w:val="TM3"/>
            <w:tabs>
              <w:tab w:val="right" w:leader="dot" w:pos="9396"/>
            </w:tabs>
            <w:rPr>
              <w:rFonts w:eastAsiaTheme="minorEastAsia"/>
              <w:noProof/>
              <w:sz w:val="22"/>
              <w:szCs w:val="22"/>
              <w:lang w:val="en-GB" w:eastAsia="en-GB"/>
            </w:rPr>
          </w:pPr>
          <w:hyperlink w:anchor="_Toc53613706" w:history="1">
            <w:r w:rsidRPr="00316478">
              <w:rPr>
                <w:rStyle w:val="Lienhypertexte"/>
                <w:noProof/>
              </w:rPr>
              <w:t>Hardware-assisted Emulation.</w:t>
            </w:r>
            <w:r>
              <w:rPr>
                <w:noProof/>
                <w:webHidden/>
              </w:rPr>
              <w:tab/>
            </w:r>
            <w:r>
              <w:rPr>
                <w:noProof/>
                <w:webHidden/>
              </w:rPr>
              <w:fldChar w:fldCharType="begin"/>
            </w:r>
            <w:r>
              <w:rPr>
                <w:noProof/>
                <w:webHidden/>
              </w:rPr>
              <w:instrText xml:space="preserve"> PAGEREF _Toc53613706 \h </w:instrText>
            </w:r>
            <w:r>
              <w:rPr>
                <w:noProof/>
                <w:webHidden/>
              </w:rPr>
            </w:r>
            <w:r>
              <w:rPr>
                <w:noProof/>
                <w:webHidden/>
              </w:rPr>
              <w:fldChar w:fldCharType="separate"/>
            </w:r>
            <w:r>
              <w:rPr>
                <w:noProof/>
                <w:webHidden/>
              </w:rPr>
              <w:t>47</w:t>
            </w:r>
            <w:r>
              <w:rPr>
                <w:noProof/>
                <w:webHidden/>
              </w:rPr>
              <w:fldChar w:fldCharType="end"/>
            </w:r>
          </w:hyperlink>
        </w:p>
        <w:p w14:paraId="6F772EFB" w14:textId="13718338" w:rsidR="00773A7A" w:rsidRDefault="00773A7A">
          <w:pPr>
            <w:pStyle w:val="TM2"/>
            <w:tabs>
              <w:tab w:val="right" w:leader="dot" w:pos="9396"/>
            </w:tabs>
            <w:rPr>
              <w:rFonts w:eastAsiaTheme="minorEastAsia"/>
              <w:noProof/>
              <w:sz w:val="22"/>
              <w:szCs w:val="22"/>
              <w:lang w:val="en-GB" w:eastAsia="en-GB"/>
            </w:rPr>
          </w:pPr>
          <w:hyperlink w:anchor="_Toc53613707" w:history="1">
            <w:r w:rsidRPr="00316478">
              <w:rPr>
                <w:rStyle w:val="Lienhypertexte"/>
                <w:noProof/>
              </w:rPr>
              <w:t>Emulated network devices</w:t>
            </w:r>
            <w:r>
              <w:rPr>
                <w:noProof/>
                <w:webHidden/>
              </w:rPr>
              <w:tab/>
            </w:r>
            <w:r>
              <w:rPr>
                <w:noProof/>
                <w:webHidden/>
              </w:rPr>
              <w:fldChar w:fldCharType="begin"/>
            </w:r>
            <w:r>
              <w:rPr>
                <w:noProof/>
                <w:webHidden/>
              </w:rPr>
              <w:instrText xml:space="preserve"> PAGEREF _Toc53613707 \h </w:instrText>
            </w:r>
            <w:r>
              <w:rPr>
                <w:noProof/>
                <w:webHidden/>
              </w:rPr>
            </w:r>
            <w:r>
              <w:rPr>
                <w:noProof/>
                <w:webHidden/>
              </w:rPr>
              <w:fldChar w:fldCharType="separate"/>
            </w:r>
            <w:r>
              <w:rPr>
                <w:noProof/>
                <w:webHidden/>
              </w:rPr>
              <w:t>48</w:t>
            </w:r>
            <w:r>
              <w:rPr>
                <w:noProof/>
                <w:webHidden/>
              </w:rPr>
              <w:fldChar w:fldCharType="end"/>
            </w:r>
          </w:hyperlink>
        </w:p>
        <w:p w14:paraId="4A523544" w14:textId="440E3CDC" w:rsidR="00773A7A" w:rsidRDefault="00773A7A">
          <w:pPr>
            <w:pStyle w:val="TM2"/>
            <w:tabs>
              <w:tab w:val="right" w:leader="dot" w:pos="9396"/>
            </w:tabs>
            <w:rPr>
              <w:rFonts w:eastAsiaTheme="minorEastAsia"/>
              <w:noProof/>
              <w:sz w:val="22"/>
              <w:szCs w:val="22"/>
              <w:lang w:val="en-GB" w:eastAsia="en-GB"/>
            </w:rPr>
          </w:pPr>
          <w:hyperlink w:anchor="_Toc53613708" w:history="1">
            <w:r w:rsidRPr="00316478">
              <w:rPr>
                <w:rStyle w:val="Lienhypertexte"/>
                <w:noProof/>
              </w:rPr>
              <w:t>Paravirtualized network device</w:t>
            </w:r>
            <w:r>
              <w:rPr>
                <w:noProof/>
                <w:webHidden/>
              </w:rPr>
              <w:tab/>
            </w:r>
            <w:r>
              <w:rPr>
                <w:noProof/>
                <w:webHidden/>
              </w:rPr>
              <w:fldChar w:fldCharType="begin"/>
            </w:r>
            <w:r>
              <w:rPr>
                <w:noProof/>
                <w:webHidden/>
              </w:rPr>
              <w:instrText xml:space="preserve"> PAGEREF _Toc53613708 \h </w:instrText>
            </w:r>
            <w:r>
              <w:rPr>
                <w:noProof/>
                <w:webHidden/>
              </w:rPr>
            </w:r>
            <w:r>
              <w:rPr>
                <w:noProof/>
                <w:webHidden/>
              </w:rPr>
              <w:fldChar w:fldCharType="separate"/>
            </w:r>
            <w:r>
              <w:rPr>
                <w:noProof/>
                <w:webHidden/>
              </w:rPr>
              <w:t>48</w:t>
            </w:r>
            <w:r>
              <w:rPr>
                <w:noProof/>
                <w:webHidden/>
              </w:rPr>
              <w:fldChar w:fldCharType="end"/>
            </w:r>
          </w:hyperlink>
        </w:p>
        <w:p w14:paraId="4ED242B3" w14:textId="775DE9DC" w:rsidR="00773A7A" w:rsidRDefault="00773A7A">
          <w:pPr>
            <w:pStyle w:val="TM3"/>
            <w:tabs>
              <w:tab w:val="right" w:leader="dot" w:pos="9396"/>
            </w:tabs>
            <w:rPr>
              <w:rFonts w:eastAsiaTheme="minorEastAsia"/>
              <w:noProof/>
              <w:sz w:val="22"/>
              <w:szCs w:val="22"/>
              <w:lang w:val="en-GB" w:eastAsia="en-GB"/>
            </w:rPr>
          </w:pPr>
          <w:hyperlink w:anchor="_Toc53613709" w:history="1">
            <w:r w:rsidRPr="00316478">
              <w:rPr>
                <w:rStyle w:val="Lienhypertexte"/>
                <w:noProof/>
              </w:rPr>
              <w:t>Virtio frontend and backend</w:t>
            </w:r>
            <w:r>
              <w:rPr>
                <w:noProof/>
                <w:webHidden/>
              </w:rPr>
              <w:tab/>
            </w:r>
            <w:r>
              <w:rPr>
                <w:noProof/>
                <w:webHidden/>
              </w:rPr>
              <w:fldChar w:fldCharType="begin"/>
            </w:r>
            <w:r>
              <w:rPr>
                <w:noProof/>
                <w:webHidden/>
              </w:rPr>
              <w:instrText xml:space="preserve"> PAGEREF _Toc53613709 \h </w:instrText>
            </w:r>
            <w:r>
              <w:rPr>
                <w:noProof/>
                <w:webHidden/>
              </w:rPr>
            </w:r>
            <w:r>
              <w:rPr>
                <w:noProof/>
                <w:webHidden/>
              </w:rPr>
              <w:fldChar w:fldCharType="separate"/>
            </w:r>
            <w:r>
              <w:rPr>
                <w:noProof/>
                <w:webHidden/>
              </w:rPr>
              <w:t>48</w:t>
            </w:r>
            <w:r>
              <w:rPr>
                <w:noProof/>
                <w:webHidden/>
              </w:rPr>
              <w:fldChar w:fldCharType="end"/>
            </w:r>
          </w:hyperlink>
        </w:p>
        <w:p w14:paraId="7355B46D" w14:textId="6CBC8010" w:rsidR="00773A7A" w:rsidRDefault="00773A7A">
          <w:pPr>
            <w:pStyle w:val="TM3"/>
            <w:tabs>
              <w:tab w:val="right" w:leader="dot" w:pos="9396"/>
            </w:tabs>
            <w:rPr>
              <w:rFonts w:eastAsiaTheme="minorEastAsia"/>
              <w:noProof/>
              <w:sz w:val="22"/>
              <w:szCs w:val="22"/>
              <w:lang w:val="en-GB" w:eastAsia="en-GB"/>
            </w:rPr>
          </w:pPr>
          <w:hyperlink w:anchor="_Toc53613710" w:history="1">
            <w:r w:rsidRPr="00316478">
              <w:rPr>
                <w:rStyle w:val="Lienhypertexte"/>
                <w:noProof/>
              </w:rPr>
              <w:t>Virtio transport protocol</w:t>
            </w:r>
            <w:r>
              <w:rPr>
                <w:noProof/>
                <w:webHidden/>
              </w:rPr>
              <w:tab/>
            </w:r>
            <w:r>
              <w:rPr>
                <w:noProof/>
                <w:webHidden/>
              </w:rPr>
              <w:fldChar w:fldCharType="begin"/>
            </w:r>
            <w:r>
              <w:rPr>
                <w:noProof/>
                <w:webHidden/>
              </w:rPr>
              <w:instrText xml:space="preserve"> PAGEREF _Toc53613710 \h </w:instrText>
            </w:r>
            <w:r>
              <w:rPr>
                <w:noProof/>
                <w:webHidden/>
              </w:rPr>
            </w:r>
            <w:r>
              <w:rPr>
                <w:noProof/>
                <w:webHidden/>
              </w:rPr>
              <w:fldChar w:fldCharType="separate"/>
            </w:r>
            <w:r>
              <w:rPr>
                <w:noProof/>
                <w:webHidden/>
              </w:rPr>
              <w:t>48</w:t>
            </w:r>
            <w:r>
              <w:rPr>
                <w:noProof/>
                <w:webHidden/>
              </w:rPr>
              <w:fldChar w:fldCharType="end"/>
            </w:r>
          </w:hyperlink>
        </w:p>
        <w:p w14:paraId="39F7ACEA" w14:textId="4F247993" w:rsidR="00773A7A" w:rsidRDefault="00773A7A">
          <w:pPr>
            <w:pStyle w:val="TM3"/>
            <w:tabs>
              <w:tab w:val="right" w:leader="dot" w:pos="9396"/>
            </w:tabs>
            <w:rPr>
              <w:rFonts w:eastAsiaTheme="minorEastAsia"/>
              <w:noProof/>
              <w:sz w:val="22"/>
              <w:szCs w:val="22"/>
              <w:lang w:val="en-GB" w:eastAsia="en-GB"/>
            </w:rPr>
          </w:pPr>
          <w:hyperlink w:anchor="_Toc53613711" w:history="1">
            <w:r w:rsidRPr="00316478">
              <w:rPr>
                <w:rStyle w:val="Lienhypertexte"/>
                <w:noProof/>
              </w:rPr>
              <w:t>Virtio device network backend</w:t>
            </w:r>
            <w:r>
              <w:rPr>
                <w:noProof/>
                <w:webHidden/>
              </w:rPr>
              <w:tab/>
            </w:r>
            <w:r>
              <w:rPr>
                <w:noProof/>
                <w:webHidden/>
              </w:rPr>
              <w:fldChar w:fldCharType="begin"/>
            </w:r>
            <w:r>
              <w:rPr>
                <w:noProof/>
                <w:webHidden/>
              </w:rPr>
              <w:instrText xml:space="preserve"> PAGEREF _Toc53613711 \h </w:instrText>
            </w:r>
            <w:r>
              <w:rPr>
                <w:noProof/>
                <w:webHidden/>
              </w:rPr>
            </w:r>
            <w:r>
              <w:rPr>
                <w:noProof/>
                <w:webHidden/>
              </w:rPr>
              <w:fldChar w:fldCharType="separate"/>
            </w:r>
            <w:r>
              <w:rPr>
                <w:noProof/>
                <w:webHidden/>
              </w:rPr>
              <w:t>50</w:t>
            </w:r>
            <w:r>
              <w:rPr>
                <w:noProof/>
                <w:webHidden/>
              </w:rPr>
              <w:fldChar w:fldCharType="end"/>
            </w:r>
          </w:hyperlink>
        </w:p>
        <w:p w14:paraId="6DB15576" w14:textId="091FEE02" w:rsidR="00773A7A" w:rsidRDefault="00773A7A">
          <w:pPr>
            <w:pStyle w:val="TM3"/>
            <w:tabs>
              <w:tab w:val="right" w:leader="dot" w:pos="9396"/>
            </w:tabs>
            <w:rPr>
              <w:rFonts w:eastAsiaTheme="minorEastAsia"/>
              <w:noProof/>
              <w:sz w:val="22"/>
              <w:szCs w:val="22"/>
              <w:lang w:val="en-GB" w:eastAsia="en-GB"/>
            </w:rPr>
          </w:pPr>
          <w:hyperlink w:anchor="_Toc53613712" w:history="1">
            <w:r w:rsidRPr="00316478">
              <w:rPr>
                <w:rStyle w:val="Lienhypertexte"/>
                <w:noProof/>
              </w:rPr>
              <w:t>Virtio net backend drawbacks</w:t>
            </w:r>
            <w:r>
              <w:rPr>
                <w:noProof/>
                <w:webHidden/>
              </w:rPr>
              <w:tab/>
            </w:r>
            <w:r>
              <w:rPr>
                <w:noProof/>
                <w:webHidden/>
              </w:rPr>
              <w:fldChar w:fldCharType="begin"/>
            </w:r>
            <w:r>
              <w:rPr>
                <w:noProof/>
                <w:webHidden/>
              </w:rPr>
              <w:instrText xml:space="preserve"> PAGEREF _Toc53613712 \h </w:instrText>
            </w:r>
            <w:r>
              <w:rPr>
                <w:noProof/>
                <w:webHidden/>
              </w:rPr>
            </w:r>
            <w:r>
              <w:rPr>
                <w:noProof/>
                <w:webHidden/>
              </w:rPr>
              <w:fldChar w:fldCharType="separate"/>
            </w:r>
            <w:r>
              <w:rPr>
                <w:noProof/>
                <w:webHidden/>
              </w:rPr>
              <w:t>50</w:t>
            </w:r>
            <w:r>
              <w:rPr>
                <w:noProof/>
                <w:webHidden/>
              </w:rPr>
              <w:fldChar w:fldCharType="end"/>
            </w:r>
          </w:hyperlink>
        </w:p>
        <w:p w14:paraId="47288282" w14:textId="1069B257" w:rsidR="00773A7A" w:rsidRDefault="00773A7A">
          <w:pPr>
            <w:pStyle w:val="TM3"/>
            <w:tabs>
              <w:tab w:val="right" w:leader="dot" w:pos="9396"/>
            </w:tabs>
            <w:rPr>
              <w:rFonts w:eastAsiaTheme="minorEastAsia"/>
              <w:noProof/>
              <w:sz w:val="22"/>
              <w:szCs w:val="22"/>
              <w:lang w:val="en-GB" w:eastAsia="en-GB"/>
            </w:rPr>
          </w:pPr>
          <w:hyperlink w:anchor="_Toc53613713" w:history="1">
            <w:r w:rsidRPr="00316478">
              <w:rPr>
                <w:rStyle w:val="Lienhypertexte"/>
                <w:noProof/>
              </w:rPr>
              <w:t>vhost protocol</w:t>
            </w:r>
            <w:r>
              <w:rPr>
                <w:noProof/>
                <w:webHidden/>
              </w:rPr>
              <w:tab/>
            </w:r>
            <w:r>
              <w:rPr>
                <w:noProof/>
                <w:webHidden/>
              </w:rPr>
              <w:fldChar w:fldCharType="begin"/>
            </w:r>
            <w:r>
              <w:rPr>
                <w:noProof/>
                <w:webHidden/>
              </w:rPr>
              <w:instrText xml:space="preserve"> PAGEREF _Toc53613713 \h </w:instrText>
            </w:r>
            <w:r>
              <w:rPr>
                <w:noProof/>
                <w:webHidden/>
              </w:rPr>
            </w:r>
            <w:r>
              <w:rPr>
                <w:noProof/>
                <w:webHidden/>
              </w:rPr>
              <w:fldChar w:fldCharType="separate"/>
            </w:r>
            <w:r>
              <w:rPr>
                <w:noProof/>
                <w:webHidden/>
              </w:rPr>
              <w:t>51</w:t>
            </w:r>
            <w:r>
              <w:rPr>
                <w:noProof/>
                <w:webHidden/>
              </w:rPr>
              <w:fldChar w:fldCharType="end"/>
            </w:r>
          </w:hyperlink>
        </w:p>
        <w:p w14:paraId="78238BC4" w14:textId="4CE48424" w:rsidR="00773A7A" w:rsidRDefault="00773A7A">
          <w:pPr>
            <w:pStyle w:val="TM2"/>
            <w:tabs>
              <w:tab w:val="right" w:leader="dot" w:pos="9396"/>
            </w:tabs>
            <w:rPr>
              <w:rFonts w:eastAsiaTheme="minorEastAsia"/>
              <w:noProof/>
              <w:sz w:val="22"/>
              <w:szCs w:val="22"/>
              <w:lang w:val="en-GB" w:eastAsia="en-GB"/>
            </w:rPr>
          </w:pPr>
          <w:hyperlink w:anchor="_Toc53613714" w:history="1">
            <w:r w:rsidRPr="00316478">
              <w:rPr>
                <w:rStyle w:val="Lienhypertexte"/>
                <w:noProof/>
              </w:rPr>
              <w:t>Physical network device Direct I/O Assignment</w:t>
            </w:r>
            <w:r>
              <w:rPr>
                <w:noProof/>
                <w:webHidden/>
              </w:rPr>
              <w:tab/>
            </w:r>
            <w:r>
              <w:rPr>
                <w:noProof/>
                <w:webHidden/>
              </w:rPr>
              <w:fldChar w:fldCharType="begin"/>
            </w:r>
            <w:r>
              <w:rPr>
                <w:noProof/>
                <w:webHidden/>
              </w:rPr>
              <w:instrText xml:space="preserve"> PAGEREF _Toc53613714 \h </w:instrText>
            </w:r>
            <w:r>
              <w:rPr>
                <w:noProof/>
                <w:webHidden/>
              </w:rPr>
            </w:r>
            <w:r>
              <w:rPr>
                <w:noProof/>
                <w:webHidden/>
              </w:rPr>
              <w:fldChar w:fldCharType="separate"/>
            </w:r>
            <w:r>
              <w:rPr>
                <w:noProof/>
                <w:webHidden/>
              </w:rPr>
              <w:t>53</w:t>
            </w:r>
            <w:r>
              <w:rPr>
                <w:noProof/>
                <w:webHidden/>
              </w:rPr>
              <w:fldChar w:fldCharType="end"/>
            </w:r>
          </w:hyperlink>
        </w:p>
        <w:p w14:paraId="06B5D68B" w14:textId="7E04F824" w:rsidR="00773A7A" w:rsidRDefault="00773A7A">
          <w:pPr>
            <w:pStyle w:val="TM2"/>
            <w:tabs>
              <w:tab w:val="right" w:leader="dot" w:pos="9396"/>
            </w:tabs>
            <w:rPr>
              <w:rFonts w:eastAsiaTheme="minorEastAsia"/>
              <w:noProof/>
              <w:sz w:val="22"/>
              <w:szCs w:val="22"/>
              <w:lang w:val="en-GB" w:eastAsia="en-GB"/>
            </w:rPr>
          </w:pPr>
          <w:hyperlink w:anchor="_Toc53613715" w:history="1">
            <w:r w:rsidRPr="00316478">
              <w:rPr>
                <w:rStyle w:val="Lienhypertexte"/>
                <w:noProof/>
              </w:rPr>
              <w:t>SR-IOV</w:t>
            </w:r>
            <w:r>
              <w:rPr>
                <w:noProof/>
                <w:webHidden/>
              </w:rPr>
              <w:tab/>
            </w:r>
            <w:r>
              <w:rPr>
                <w:noProof/>
                <w:webHidden/>
              </w:rPr>
              <w:fldChar w:fldCharType="begin"/>
            </w:r>
            <w:r>
              <w:rPr>
                <w:noProof/>
                <w:webHidden/>
              </w:rPr>
              <w:instrText xml:space="preserve"> PAGEREF _Toc53613715 \h </w:instrText>
            </w:r>
            <w:r>
              <w:rPr>
                <w:noProof/>
                <w:webHidden/>
              </w:rPr>
            </w:r>
            <w:r>
              <w:rPr>
                <w:noProof/>
                <w:webHidden/>
              </w:rPr>
              <w:fldChar w:fldCharType="separate"/>
            </w:r>
            <w:r>
              <w:rPr>
                <w:noProof/>
                <w:webHidden/>
              </w:rPr>
              <w:t>55</w:t>
            </w:r>
            <w:r>
              <w:rPr>
                <w:noProof/>
                <w:webHidden/>
              </w:rPr>
              <w:fldChar w:fldCharType="end"/>
            </w:r>
          </w:hyperlink>
        </w:p>
        <w:p w14:paraId="08F43B30" w14:textId="2E3395B8" w:rsidR="00773A7A" w:rsidRDefault="00773A7A">
          <w:pPr>
            <w:pStyle w:val="TM2"/>
            <w:tabs>
              <w:tab w:val="right" w:leader="dot" w:pos="9396"/>
            </w:tabs>
            <w:rPr>
              <w:rFonts w:eastAsiaTheme="minorEastAsia"/>
              <w:noProof/>
              <w:sz w:val="22"/>
              <w:szCs w:val="22"/>
              <w:lang w:val="en-GB" w:eastAsia="en-GB"/>
            </w:rPr>
          </w:pPr>
          <w:hyperlink w:anchor="_Toc53613716" w:history="1">
            <w:r w:rsidRPr="00316478">
              <w:rPr>
                <w:rStyle w:val="Lienhypertexte"/>
                <w:noProof/>
              </w:rPr>
              <w:t>VirtIO SR-IOV and SDN</w:t>
            </w:r>
            <w:r>
              <w:rPr>
                <w:noProof/>
                <w:webHidden/>
              </w:rPr>
              <w:tab/>
            </w:r>
            <w:r>
              <w:rPr>
                <w:noProof/>
                <w:webHidden/>
              </w:rPr>
              <w:fldChar w:fldCharType="begin"/>
            </w:r>
            <w:r>
              <w:rPr>
                <w:noProof/>
                <w:webHidden/>
              </w:rPr>
              <w:instrText xml:space="preserve"> PAGEREF _Toc53613716 \h </w:instrText>
            </w:r>
            <w:r>
              <w:rPr>
                <w:noProof/>
                <w:webHidden/>
              </w:rPr>
            </w:r>
            <w:r>
              <w:rPr>
                <w:noProof/>
                <w:webHidden/>
              </w:rPr>
              <w:fldChar w:fldCharType="separate"/>
            </w:r>
            <w:r>
              <w:rPr>
                <w:noProof/>
                <w:webHidden/>
              </w:rPr>
              <w:t>57</w:t>
            </w:r>
            <w:r>
              <w:rPr>
                <w:noProof/>
                <w:webHidden/>
              </w:rPr>
              <w:fldChar w:fldCharType="end"/>
            </w:r>
          </w:hyperlink>
        </w:p>
        <w:p w14:paraId="1C8F45C1" w14:textId="05E2D0CA" w:rsidR="00773A7A" w:rsidRDefault="00773A7A">
          <w:pPr>
            <w:pStyle w:val="TM2"/>
            <w:tabs>
              <w:tab w:val="right" w:leader="dot" w:pos="9396"/>
            </w:tabs>
            <w:rPr>
              <w:rFonts w:eastAsiaTheme="minorEastAsia"/>
              <w:noProof/>
              <w:sz w:val="22"/>
              <w:szCs w:val="22"/>
              <w:lang w:val="en-GB" w:eastAsia="en-GB"/>
            </w:rPr>
          </w:pPr>
          <w:hyperlink w:anchor="_Toc53613717" w:history="1">
            <w:r w:rsidRPr="00316478">
              <w:rPr>
                <w:rStyle w:val="Lienhypertexte"/>
                <w:noProof/>
              </w:rPr>
              <w:t>Network Packer processing performance requirements</w:t>
            </w:r>
            <w:r>
              <w:rPr>
                <w:noProof/>
                <w:webHidden/>
              </w:rPr>
              <w:tab/>
            </w:r>
            <w:r>
              <w:rPr>
                <w:noProof/>
                <w:webHidden/>
              </w:rPr>
              <w:fldChar w:fldCharType="begin"/>
            </w:r>
            <w:r>
              <w:rPr>
                <w:noProof/>
                <w:webHidden/>
              </w:rPr>
              <w:instrText xml:space="preserve"> PAGEREF _Toc53613717 \h </w:instrText>
            </w:r>
            <w:r>
              <w:rPr>
                <w:noProof/>
                <w:webHidden/>
              </w:rPr>
            </w:r>
            <w:r>
              <w:rPr>
                <w:noProof/>
                <w:webHidden/>
              </w:rPr>
              <w:fldChar w:fldCharType="separate"/>
            </w:r>
            <w:r>
              <w:rPr>
                <w:noProof/>
                <w:webHidden/>
              </w:rPr>
              <w:t>59</w:t>
            </w:r>
            <w:r>
              <w:rPr>
                <w:noProof/>
                <w:webHidden/>
              </w:rPr>
              <w:fldChar w:fldCharType="end"/>
            </w:r>
          </w:hyperlink>
        </w:p>
        <w:p w14:paraId="3F73C21F" w14:textId="138140CA" w:rsidR="00773A7A" w:rsidRDefault="00773A7A">
          <w:pPr>
            <w:pStyle w:val="TM2"/>
            <w:tabs>
              <w:tab w:val="right" w:leader="dot" w:pos="9396"/>
            </w:tabs>
            <w:rPr>
              <w:rFonts w:eastAsiaTheme="minorEastAsia"/>
              <w:noProof/>
              <w:sz w:val="22"/>
              <w:szCs w:val="22"/>
              <w:lang w:val="en-GB" w:eastAsia="en-GB"/>
            </w:rPr>
          </w:pPr>
          <w:hyperlink w:anchor="_Toc53613718" w:history="1">
            <w:r w:rsidRPr="00316478">
              <w:rPr>
                <w:rStyle w:val="Lienhypertexte"/>
                <w:noProof/>
              </w:rPr>
              <w:t>DPDK and Network applications</w:t>
            </w:r>
            <w:r>
              <w:rPr>
                <w:noProof/>
                <w:webHidden/>
              </w:rPr>
              <w:tab/>
            </w:r>
            <w:r>
              <w:rPr>
                <w:noProof/>
                <w:webHidden/>
              </w:rPr>
              <w:fldChar w:fldCharType="begin"/>
            </w:r>
            <w:r>
              <w:rPr>
                <w:noProof/>
                <w:webHidden/>
              </w:rPr>
              <w:instrText xml:space="preserve"> PAGEREF _Toc53613718 \h </w:instrText>
            </w:r>
            <w:r>
              <w:rPr>
                <w:noProof/>
                <w:webHidden/>
              </w:rPr>
            </w:r>
            <w:r>
              <w:rPr>
                <w:noProof/>
                <w:webHidden/>
              </w:rPr>
              <w:fldChar w:fldCharType="separate"/>
            </w:r>
            <w:r>
              <w:rPr>
                <w:noProof/>
                <w:webHidden/>
              </w:rPr>
              <w:t>60</w:t>
            </w:r>
            <w:r>
              <w:rPr>
                <w:noProof/>
                <w:webHidden/>
              </w:rPr>
              <w:fldChar w:fldCharType="end"/>
            </w:r>
          </w:hyperlink>
        </w:p>
        <w:p w14:paraId="56EB0444" w14:textId="4917E224" w:rsidR="00773A7A" w:rsidRDefault="00773A7A">
          <w:pPr>
            <w:pStyle w:val="TM3"/>
            <w:tabs>
              <w:tab w:val="right" w:leader="dot" w:pos="9396"/>
            </w:tabs>
            <w:rPr>
              <w:rFonts w:eastAsiaTheme="minorEastAsia"/>
              <w:noProof/>
              <w:sz w:val="22"/>
              <w:szCs w:val="22"/>
              <w:lang w:val="en-GB" w:eastAsia="en-GB"/>
            </w:rPr>
          </w:pPr>
          <w:hyperlink w:anchor="_Toc53613719" w:history="1">
            <w:r w:rsidRPr="00316478">
              <w:rPr>
                <w:rStyle w:val="Lienhypertexte"/>
                <w:noProof/>
              </w:rPr>
              <w:t>DPDK application working principle</w:t>
            </w:r>
            <w:r>
              <w:rPr>
                <w:noProof/>
                <w:webHidden/>
              </w:rPr>
              <w:tab/>
            </w:r>
            <w:r>
              <w:rPr>
                <w:noProof/>
                <w:webHidden/>
              </w:rPr>
              <w:fldChar w:fldCharType="begin"/>
            </w:r>
            <w:r>
              <w:rPr>
                <w:noProof/>
                <w:webHidden/>
              </w:rPr>
              <w:instrText xml:space="preserve"> PAGEREF _Toc53613719 \h </w:instrText>
            </w:r>
            <w:r>
              <w:rPr>
                <w:noProof/>
                <w:webHidden/>
              </w:rPr>
            </w:r>
            <w:r>
              <w:rPr>
                <w:noProof/>
                <w:webHidden/>
              </w:rPr>
              <w:fldChar w:fldCharType="separate"/>
            </w:r>
            <w:r>
              <w:rPr>
                <w:noProof/>
                <w:webHidden/>
              </w:rPr>
              <w:t>60</w:t>
            </w:r>
            <w:r>
              <w:rPr>
                <w:noProof/>
                <w:webHidden/>
              </w:rPr>
              <w:fldChar w:fldCharType="end"/>
            </w:r>
          </w:hyperlink>
        </w:p>
        <w:p w14:paraId="110F78DA" w14:textId="507F62DB" w:rsidR="00773A7A" w:rsidRDefault="00773A7A">
          <w:pPr>
            <w:pStyle w:val="TM3"/>
            <w:tabs>
              <w:tab w:val="right" w:leader="dot" w:pos="9396"/>
            </w:tabs>
            <w:rPr>
              <w:rFonts w:eastAsiaTheme="minorEastAsia"/>
              <w:noProof/>
              <w:sz w:val="22"/>
              <w:szCs w:val="22"/>
              <w:lang w:val="en-GB" w:eastAsia="en-GB"/>
            </w:rPr>
          </w:pPr>
          <w:hyperlink w:anchor="_Toc53613720" w:history="1">
            <w:r w:rsidRPr="00316478">
              <w:rPr>
                <w:rStyle w:val="Lienhypertexte"/>
                <w:noProof/>
              </w:rPr>
              <w:t>DPDK overview</w:t>
            </w:r>
            <w:r>
              <w:rPr>
                <w:noProof/>
                <w:webHidden/>
              </w:rPr>
              <w:tab/>
            </w:r>
            <w:r>
              <w:rPr>
                <w:noProof/>
                <w:webHidden/>
              </w:rPr>
              <w:fldChar w:fldCharType="begin"/>
            </w:r>
            <w:r>
              <w:rPr>
                <w:noProof/>
                <w:webHidden/>
              </w:rPr>
              <w:instrText xml:space="preserve"> PAGEREF _Toc53613720 \h </w:instrText>
            </w:r>
            <w:r>
              <w:rPr>
                <w:noProof/>
                <w:webHidden/>
              </w:rPr>
            </w:r>
            <w:r>
              <w:rPr>
                <w:noProof/>
                <w:webHidden/>
              </w:rPr>
              <w:fldChar w:fldCharType="separate"/>
            </w:r>
            <w:r>
              <w:rPr>
                <w:noProof/>
                <w:webHidden/>
              </w:rPr>
              <w:t>62</w:t>
            </w:r>
            <w:r>
              <w:rPr>
                <w:noProof/>
                <w:webHidden/>
              </w:rPr>
              <w:fldChar w:fldCharType="end"/>
            </w:r>
          </w:hyperlink>
        </w:p>
        <w:p w14:paraId="199BF600" w14:textId="750805B3" w:rsidR="00773A7A" w:rsidRDefault="00773A7A">
          <w:pPr>
            <w:pStyle w:val="TM3"/>
            <w:tabs>
              <w:tab w:val="right" w:leader="dot" w:pos="9396"/>
            </w:tabs>
            <w:rPr>
              <w:rFonts w:eastAsiaTheme="minorEastAsia"/>
              <w:noProof/>
              <w:sz w:val="22"/>
              <w:szCs w:val="22"/>
              <w:lang w:val="en-GB" w:eastAsia="en-GB"/>
            </w:rPr>
          </w:pPr>
          <w:hyperlink w:anchor="_Toc53613721" w:history="1">
            <w:r w:rsidRPr="00316478">
              <w:rPr>
                <w:rStyle w:val="Lienhypertexte"/>
                <w:noProof/>
              </w:rPr>
              <w:t>DPDK software architecture</w:t>
            </w:r>
            <w:r>
              <w:rPr>
                <w:noProof/>
                <w:webHidden/>
              </w:rPr>
              <w:tab/>
            </w:r>
            <w:r>
              <w:rPr>
                <w:noProof/>
                <w:webHidden/>
              </w:rPr>
              <w:fldChar w:fldCharType="begin"/>
            </w:r>
            <w:r>
              <w:rPr>
                <w:noProof/>
                <w:webHidden/>
              </w:rPr>
              <w:instrText xml:space="preserve"> PAGEREF _Toc53613721 \h </w:instrText>
            </w:r>
            <w:r>
              <w:rPr>
                <w:noProof/>
                <w:webHidden/>
              </w:rPr>
            </w:r>
            <w:r>
              <w:rPr>
                <w:noProof/>
                <w:webHidden/>
              </w:rPr>
              <w:fldChar w:fldCharType="separate"/>
            </w:r>
            <w:r>
              <w:rPr>
                <w:noProof/>
                <w:webHidden/>
              </w:rPr>
              <w:t>62</w:t>
            </w:r>
            <w:r>
              <w:rPr>
                <w:noProof/>
                <w:webHidden/>
              </w:rPr>
              <w:fldChar w:fldCharType="end"/>
            </w:r>
          </w:hyperlink>
        </w:p>
        <w:p w14:paraId="0F391753" w14:textId="171D0EC1" w:rsidR="00773A7A" w:rsidRDefault="00773A7A">
          <w:pPr>
            <w:pStyle w:val="TM3"/>
            <w:tabs>
              <w:tab w:val="right" w:leader="dot" w:pos="9396"/>
            </w:tabs>
            <w:rPr>
              <w:rFonts w:eastAsiaTheme="minorEastAsia"/>
              <w:noProof/>
              <w:sz w:val="22"/>
              <w:szCs w:val="22"/>
              <w:lang w:val="en-GB" w:eastAsia="en-GB"/>
            </w:rPr>
          </w:pPr>
          <w:hyperlink w:anchor="_Toc53613722" w:history="1">
            <w:r w:rsidRPr="00316478">
              <w:rPr>
                <w:rStyle w:val="Lienhypertexte"/>
                <w:noProof/>
              </w:rPr>
              <w:t>DPDK Environment Abstraction Layer</w:t>
            </w:r>
            <w:r>
              <w:rPr>
                <w:noProof/>
                <w:webHidden/>
              </w:rPr>
              <w:tab/>
            </w:r>
            <w:r>
              <w:rPr>
                <w:noProof/>
                <w:webHidden/>
              </w:rPr>
              <w:fldChar w:fldCharType="begin"/>
            </w:r>
            <w:r>
              <w:rPr>
                <w:noProof/>
                <w:webHidden/>
              </w:rPr>
              <w:instrText xml:space="preserve"> PAGEREF _Toc53613722 \h </w:instrText>
            </w:r>
            <w:r>
              <w:rPr>
                <w:noProof/>
                <w:webHidden/>
              </w:rPr>
            </w:r>
            <w:r>
              <w:rPr>
                <w:noProof/>
                <w:webHidden/>
              </w:rPr>
              <w:fldChar w:fldCharType="separate"/>
            </w:r>
            <w:r>
              <w:rPr>
                <w:noProof/>
                <w:webHidden/>
              </w:rPr>
              <w:t>65</w:t>
            </w:r>
            <w:r>
              <w:rPr>
                <w:noProof/>
                <w:webHidden/>
              </w:rPr>
              <w:fldChar w:fldCharType="end"/>
            </w:r>
          </w:hyperlink>
        </w:p>
        <w:p w14:paraId="1C407CE8" w14:textId="12131027" w:rsidR="00773A7A" w:rsidRDefault="00773A7A">
          <w:pPr>
            <w:pStyle w:val="TM2"/>
            <w:tabs>
              <w:tab w:val="right" w:leader="dot" w:pos="9396"/>
            </w:tabs>
            <w:rPr>
              <w:rFonts w:eastAsiaTheme="minorEastAsia"/>
              <w:noProof/>
              <w:sz w:val="22"/>
              <w:szCs w:val="22"/>
              <w:lang w:val="en-GB" w:eastAsia="en-GB"/>
            </w:rPr>
          </w:pPr>
          <w:hyperlink w:anchor="_Toc53613723" w:history="1">
            <w:r w:rsidRPr="00316478">
              <w:rPr>
                <w:rStyle w:val="Lienhypertexte"/>
                <w:noProof/>
              </w:rPr>
              <w:t>DPDK memory management</w:t>
            </w:r>
            <w:r>
              <w:rPr>
                <w:noProof/>
                <w:webHidden/>
              </w:rPr>
              <w:tab/>
            </w:r>
            <w:r>
              <w:rPr>
                <w:noProof/>
                <w:webHidden/>
              </w:rPr>
              <w:fldChar w:fldCharType="begin"/>
            </w:r>
            <w:r>
              <w:rPr>
                <w:noProof/>
                <w:webHidden/>
              </w:rPr>
              <w:instrText xml:space="preserve"> PAGEREF _Toc53613723 \h </w:instrText>
            </w:r>
            <w:r>
              <w:rPr>
                <w:noProof/>
                <w:webHidden/>
              </w:rPr>
            </w:r>
            <w:r>
              <w:rPr>
                <w:noProof/>
                <w:webHidden/>
              </w:rPr>
              <w:fldChar w:fldCharType="separate"/>
            </w:r>
            <w:r>
              <w:rPr>
                <w:noProof/>
                <w:webHidden/>
              </w:rPr>
              <w:t>66</w:t>
            </w:r>
            <w:r>
              <w:rPr>
                <w:noProof/>
                <w:webHidden/>
              </w:rPr>
              <w:fldChar w:fldCharType="end"/>
            </w:r>
          </w:hyperlink>
        </w:p>
        <w:p w14:paraId="71049B22" w14:textId="4A4F5F2D" w:rsidR="00773A7A" w:rsidRDefault="00773A7A">
          <w:pPr>
            <w:pStyle w:val="TM3"/>
            <w:tabs>
              <w:tab w:val="right" w:leader="dot" w:pos="9396"/>
            </w:tabs>
            <w:rPr>
              <w:rFonts w:eastAsiaTheme="minorEastAsia"/>
              <w:noProof/>
              <w:sz w:val="22"/>
              <w:szCs w:val="22"/>
              <w:lang w:val="en-GB" w:eastAsia="en-GB"/>
            </w:rPr>
          </w:pPr>
          <w:hyperlink w:anchor="_Toc53613724" w:history="1">
            <w:r w:rsidRPr="00316478">
              <w:rPr>
                <w:rStyle w:val="Lienhypertexte"/>
                <w:noProof/>
              </w:rPr>
              <w:t>DPDK optimized memory management for speed</w:t>
            </w:r>
            <w:r>
              <w:rPr>
                <w:noProof/>
                <w:webHidden/>
              </w:rPr>
              <w:tab/>
            </w:r>
            <w:r>
              <w:rPr>
                <w:noProof/>
                <w:webHidden/>
              </w:rPr>
              <w:fldChar w:fldCharType="begin"/>
            </w:r>
            <w:r>
              <w:rPr>
                <w:noProof/>
                <w:webHidden/>
              </w:rPr>
              <w:instrText xml:space="preserve"> PAGEREF _Toc53613724 \h </w:instrText>
            </w:r>
            <w:r>
              <w:rPr>
                <w:noProof/>
                <w:webHidden/>
              </w:rPr>
            </w:r>
            <w:r>
              <w:rPr>
                <w:noProof/>
                <w:webHidden/>
              </w:rPr>
              <w:fldChar w:fldCharType="separate"/>
            </w:r>
            <w:r>
              <w:rPr>
                <w:noProof/>
                <w:webHidden/>
              </w:rPr>
              <w:t>66</w:t>
            </w:r>
            <w:r>
              <w:rPr>
                <w:noProof/>
                <w:webHidden/>
              </w:rPr>
              <w:fldChar w:fldCharType="end"/>
            </w:r>
          </w:hyperlink>
        </w:p>
        <w:p w14:paraId="58C052CC" w14:textId="24A56F2D" w:rsidR="00773A7A" w:rsidRDefault="00773A7A">
          <w:pPr>
            <w:pStyle w:val="TM3"/>
            <w:tabs>
              <w:tab w:val="right" w:leader="dot" w:pos="9396"/>
            </w:tabs>
            <w:rPr>
              <w:rFonts w:eastAsiaTheme="minorEastAsia"/>
              <w:noProof/>
              <w:sz w:val="22"/>
              <w:szCs w:val="22"/>
              <w:lang w:val="en-GB" w:eastAsia="en-GB"/>
            </w:rPr>
          </w:pPr>
          <w:hyperlink w:anchor="_Toc53613725" w:history="1">
            <w:r w:rsidRPr="00316478">
              <w:rPr>
                <w:rStyle w:val="Lienhypertexte"/>
                <w:noProof/>
              </w:rPr>
              <w:t>mbufs and mempools</w:t>
            </w:r>
            <w:r>
              <w:rPr>
                <w:noProof/>
                <w:webHidden/>
              </w:rPr>
              <w:tab/>
            </w:r>
            <w:r>
              <w:rPr>
                <w:noProof/>
                <w:webHidden/>
              </w:rPr>
              <w:fldChar w:fldCharType="begin"/>
            </w:r>
            <w:r>
              <w:rPr>
                <w:noProof/>
                <w:webHidden/>
              </w:rPr>
              <w:instrText xml:space="preserve"> PAGEREF _Toc53613725 \h </w:instrText>
            </w:r>
            <w:r>
              <w:rPr>
                <w:noProof/>
                <w:webHidden/>
              </w:rPr>
            </w:r>
            <w:r>
              <w:rPr>
                <w:noProof/>
                <w:webHidden/>
              </w:rPr>
              <w:fldChar w:fldCharType="separate"/>
            </w:r>
            <w:r>
              <w:rPr>
                <w:noProof/>
                <w:webHidden/>
              </w:rPr>
              <w:t>66</w:t>
            </w:r>
            <w:r>
              <w:rPr>
                <w:noProof/>
                <w:webHidden/>
              </w:rPr>
              <w:fldChar w:fldCharType="end"/>
            </w:r>
          </w:hyperlink>
        </w:p>
        <w:p w14:paraId="6535483B" w14:textId="55E72E2F" w:rsidR="00773A7A" w:rsidRDefault="00773A7A">
          <w:pPr>
            <w:pStyle w:val="TM3"/>
            <w:tabs>
              <w:tab w:val="right" w:leader="dot" w:pos="9396"/>
            </w:tabs>
            <w:rPr>
              <w:rFonts w:eastAsiaTheme="minorEastAsia"/>
              <w:noProof/>
              <w:sz w:val="22"/>
              <w:szCs w:val="22"/>
              <w:lang w:val="en-GB" w:eastAsia="en-GB"/>
            </w:rPr>
          </w:pPr>
          <w:hyperlink w:anchor="_Toc53613726" w:history="1">
            <w:r w:rsidRPr="00316478">
              <w:rPr>
                <w:rStyle w:val="Lienhypertexte"/>
                <w:noProof/>
              </w:rPr>
              <w:t>Packet descriptors</w:t>
            </w:r>
            <w:r>
              <w:rPr>
                <w:noProof/>
                <w:webHidden/>
              </w:rPr>
              <w:tab/>
            </w:r>
            <w:r>
              <w:rPr>
                <w:noProof/>
                <w:webHidden/>
              </w:rPr>
              <w:fldChar w:fldCharType="begin"/>
            </w:r>
            <w:r>
              <w:rPr>
                <w:noProof/>
                <w:webHidden/>
              </w:rPr>
              <w:instrText xml:space="preserve"> PAGEREF _Toc53613726 \h </w:instrText>
            </w:r>
            <w:r>
              <w:rPr>
                <w:noProof/>
                <w:webHidden/>
              </w:rPr>
            </w:r>
            <w:r>
              <w:rPr>
                <w:noProof/>
                <w:webHidden/>
              </w:rPr>
              <w:fldChar w:fldCharType="separate"/>
            </w:r>
            <w:r>
              <w:rPr>
                <w:noProof/>
                <w:webHidden/>
              </w:rPr>
              <w:t>67</w:t>
            </w:r>
            <w:r>
              <w:rPr>
                <w:noProof/>
                <w:webHidden/>
              </w:rPr>
              <w:fldChar w:fldCharType="end"/>
            </w:r>
          </w:hyperlink>
        </w:p>
        <w:p w14:paraId="4820DD65" w14:textId="10631ED8" w:rsidR="00773A7A" w:rsidRDefault="00773A7A">
          <w:pPr>
            <w:pStyle w:val="TM3"/>
            <w:tabs>
              <w:tab w:val="right" w:leader="dot" w:pos="9396"/>
            </w:tabs>
            <w:rPr>
              <w:rFonts w:eastAsiaTheme="minorEastAsia"/>
              <w:noProof/>
              <w:sz w:val="22"/>
              <w:szCs w:val="22"/>
              <w:lang w:val="en-GB" w:eastAsia="en-GB"/>
            </w:rPr>
          </w:pPr>
          <w:hyperlink w:anchor="_Toc53613727" w:history="1">
            <w:r w:rsidRPr="00316478">
              <w:rPr>
                <w:rStyle w:val="Lienhypertexte"/>
                <w:noProof/>
              </w:rPr>
              <w:t>DPDK rings</w:t>
            </w:r>
            <w:r>
              <w:rPr>
                <w:noProof/>
                <w:webHidden/>
              </w:rPr>
              <w:tab/>
            </w:r>
            <w:r>
              <w:rPr>
                <w:noProof/>
                <w:webHidden/>
              </w:rPr>
              <w:fldChar w:fldCharType="begin"/>
            </w:r>
            <w:r>
              <w:rPr>
                <w:noProof/>
                <w:webHidden/>
              </w:rPr>
              <w:instrText xml:space="preserve"> PAGEREF _Toc53613727 \h </w:instrText>
            </w:r>
            <w:r>
              <w:rPr>
                <w:noProof/>
                <w:webHidden/>
              </w:rPr>
            </w:r>
            <w:r>
              <w:rPr>
                <w:noProof/>
                <w:webHidden/>
              </w:rPr>
              <w:fldChar w:fldCharType="separate"/>
            </w:r>
            <w:r>
              <w:rPr>
                <w:noProof/>
                <w:webHidden/>
              </w:rPr>
              <w:t>68</w:t>
            </w:r>
            <w:r>
              <w:rPr>
                <w:noProof/>
                <w:webHidden/>
              </w:rPr>
              <w:fldChar w:fldCharType="end"/>
            </w:r>
          </w:hyperlink>
        </w:p>
        <w:p w14:paraId="2FDA3CFD" w14:textId="027C664C" w:rsidR="00773A7A" w:rsidRDefault="00773A7A">
          <w:pPr>
            <w:pStyle w:val="TM3"/>
            <w:tabs>
              <w:tab w:val="right" w:leader="dot" w:pos="9396"/>
            </w:tabs>
            <w:rPr>
              <w:rFonts w:eastAsiaTheme="minorEastAsia"/>
              <w:noProof/>
              <w:sz w:val="22"/>
              <w:szCs w:val="22"/>
              <w:lang w:val="en-GB" w:eastAsia="en-GB"/>
            </w:rPr>
          </w:pPr>
          <w:hyperlink w:anchor="_Toc53613728" w:history="1">
            <w:r w:rsidRPr="00316478">
              <w:rPr>
                <w:rStyle w:val="Lienhypertexte"/>
                <w:noProof/>
              </w:rPr>
              <w:t>Data Transfer between host NIC and memory</w:t>
            </w:r>
            <w:r>
              <w:rPr>
                <w:noProof/>
                <w:webHidden/>
              </w:rPr>
              <w:tab/>
            </w:r>
            <w:r>
              <w:rPr>
                <w:noProof/>
                <w:webHidden/>
              </w:rPr>
              <w:fldChar w:fldCharType="begin"/>
            </w:r>
            <w:r>
              <w:rPr>
                <w:noProof/>
                <w:webHidden/>
              </w:rPr>
              <w:instrText xml:space="preserve"> PAGEREF _Toc53613728 \h </w:instrText>
            </w:r>
            <w:r>
              <w:rPr>
                <w:noProof/>
                <w:webHidden/>
              </w:rPr>
            </w:r>
            <w:r>
              <w:rPr>
                <w:noProof/>
                <w:webHidden/>
              </w:rPr>
              <w:fldChar w:fldCharType="separate"/>
            </w:r>
            <w:r>
              <w:rPr>
                <w:noProof/>
                <w:webHidden/>
              </w:rPr>
              <w:t>69</w:t>
            </w:r>
            <w:r>
              <w:rPr>
                <w:noProof/>
                <w:webHidden/>
              </w:rPr>
              <w:fldChar w:fldCharType="end"/>
            </w:r>
          </w:hyperlink>
        </w:p>
        <w:p w14:paraId="626292D2" w14:textId="3DC43447" w:rsidR="00773A7A" w:rsidRDefault="00773A7A">
          <w:pPr>
            <w:pStyle w:val="TM2"/>
            <w:tabs>
              <w:tab w:val="right" w:leader="dot" w:pos="9396"/>
            </w:tabs>
            <w:rPr>
              <w:rFonts w:eastAsiaTheme="minorEastAsia"/>
              <w:noProof/>
              <w:sz w:val="22"/>
              <w:szCs w:val="22"/>
              <w:lang w:val="en-GB" w:eastAsia="en-GB"/>
            </w:rPr>
          </w:pPr>
          <w:hyperlink w:anchor="_Toc53613729" w:history="1">
            <w:r w:rsidRPr="00316478">
              <w:rPr>
                <w:rStyle w:val="Lienhypertexte"/>
                <w:noProof/>
              </w:rPr>
              <w:t>DPDK and packet processing</w:t>
            </w:r>
            <w:r>
              <w:rPr>
                <w:noProof/>
                <w:webHidden/>
              </w:rPr>
              <w:tab/>
            </w:r>
            <w:r>
              <w:rPr>
                <w:noProof/>
                <w:webHidden/>
              </w:rPr>
              <w:fldChar w:fldCharType="begin"/>
            </w:r>
            <w:r>
              <w:rPr>
                <w:noProof/>
                <w:webHidden/>
              </w:rPr>
              <w:instrText xml:space="preserve"> PAGEREF _Toc53613729 \h </w:instrText>
            </w:r>
            <w:r>
              <w:rPr>
                <w:noProof/>
                <w:webHidden/>
              </w:rPr>
            </w:r>
            <w:r>
              <w:rPr>
                <w:noProof/>
                <w:webHidden/>
              </w:rPr>
              <w:fldChar w:fldCharType="separate"/>
            </w:r>
            <w:r>
              <w:rPr>
                <w:noProof/>
                <w:webHidden/>
              </w:rPr>
              <w:t>70</w:t>
            </w:r>
            <w:r>
              <w:rPr>
                <w:noProof/>
                <w:webHidden/>
              </w:rPr>
              <w:fldChar w:fldCharType="end"/>
            </w:r>
          </w:hyperlink>
        </w:p>
        <w:p w14:paraId="7AA7651E" w14:textId="5EBA001C" w:rsidR="00773A7A" w:rsidRDefault="00773A7A">
          <w:pPr>
            <w:pStyle w:val="TM3"/>
            <w:tabs>
              <w:tab w:val="right" w:leader="dot" w:pos="9396"/>
            </w:tabs>
            <w:rPr>
              <w:rFonts w:eastAsiaTheme="minorEastAsia"/>
              <w:noProof/>
              <w:sz w:val="22"/>
              <w:szCs w:val="22"/>
              <w:lang w:val="en-GB" w:eastAsia="en-GB"/>
            </w:rPr>
          </w:pPr>
          <w:hyperlink w:anchor="_Toc53613730" w:history="1">
            <w:r w:rsidRPr="00316478">
              <w:rPr>
                <w:rStyle w:val="Lienhypertexte"/>
                <w:noProof/>
              </w:rPr>
              <w:t>Linux pthreads</w:t>
            </w:r>
            <w:r>
              <w:rPr>
                <w:noProof/>
                <w:webHidden/>
              </w:rPr>
              <w:tab/>
            </w:r>
            <w:r>
              <w:rPr>
                <w:noProof/>
                <w:webHidden/>
              </w:rPr>
              <w:fldChar w:fldCharType="begin"/>
            </w:r>
            <w:r>
              <w:rPr>
                <w:noProof/>
                <w:webHidden/>
              </w:rPr>
              <w:instrText xml:space="preserve"> PAGEREF _Toc53613730 \h </w:instrText>
            </w:r>
            <w:r>
              <w:rPr>
                <w:noProof/>
                <w:webHidden/>
              </w:rPr>
            </w:r>
            <w:r>
              <w:rPr>
                <w:noProof/>
                <w:webHidden/>
              </w:rPr>
              <w:fldChar w:fldCharType="separate"/>
            </w:r>
            <w:r>
              <w:rPr>
                <w:noProof/>
                <w:webHidden/>
              </w:rPr>
              <w:t>70</w:t>
            </w:r>
            <w:r>
              <w:rPr>
                <w:noProof/>
                <w:webHidden/>
              </w:rPr>
              <w:fldChar w:fldCharType="end"/>
            </w:r>
          </w:hyperlink>
        </w:p>
        <w:p w14:paraId="02DF2025" w14:textId="5681BD90" w:rsidR="00773A7A" w:rsidRDefault="00773A7A">
          <w:pPr>
            <w:pStyle w:val="TM3"/>
            <w:tabs>
              <w:tab w:val="right" w:leader="dot" w:pos="9396"/>
            </w:tabs>
            <w:rPr>
              <w:rFonts w:eastAsiaTheme="minorEastAsia"/>
              <w:noProof/>
              <w:sz w:val="22"/>
              <w:szCs w:val="22"/>
              <w:lang w:val="en-GB" w:eastAsia="en-GB"/>
            </w:rPr>
          </w:pPr>
          <w:hyperlink w:anchor="_Toc53613731" w:history="1">
            <w:r w:rsidRPr="00316478">
              <w:rPr>
                <w:rStyle w:val="Lienhypertexte"/>
                <w:noProof/>
              </w:rPr>
              <w:t>DPDK lcores</w:t>
            </w:r>
            <w:r>
              <w:rPr>
                <w:noProof/>
                <w:webHidden/>
              </w:rPr>
              <w:tab/>
            </w:r>
            <w:r>
              <w:rPr>
                <w:noProof/>
                <w:webHidden/>
              </w:rPr>
              <w:fldChar w:fldCharType="begin"/>
            </w:r>
            <w:r>
              <w:rPr>
                <w:noProof/>
                <w:webHidden/>
              </w:rPr>
              <w:instrText xml:space="preserve"> PAGEREF _Toc53613731 \h </w:instrText>
            </w:r>
            <w:r>
              <w:rPr>
                <w:noProof/>
                <w:webHidden/>
              </w:rPr>
            </w:r>
            <w:r>
              <w:rPr>
                <w:noProof/>
                <w:webHidden/>
              </w:rPr>
              <w:fldChar w:fldCharType="separate"/>
            </w:r>
            <w:r>
              <w:rPr>
                <w:noProof/>
                <w:webHidden/>
              </w:rPr>
              <w:t>71</w:t>
            </w:r>
            <w:r>
              <w:rPr>
                <w:noProof/>
                <w:webHidden/>
              </w:rPr>
              <w:fldChar w:fldCharType="end"/>
            </w:r>
          </w:hyperlink>
        </w:p>
        <w:p w14:paraId="44E0E2D0" w14:textId="4A77348D" w:rsidR="00773A7A" w:rsidRDefault="00773A7A">
          <w:pPr>
            <w:pStyle w:val="TM3"/>
            <w:tabs>
              <w:tab w:val="right" w:leader="dot" w:pos="9396"/>
            </w:tabs>
            <w:rPr>
              <w:rFonts w:eastAsiaTheme="minorEastAsia"/>
              <w:noProof/>
              <w:sz w:val="22"/>
              <w:szCs w:val="22"/>
              <w:lang w:val="en-GB" w:eastAsia="en-GB"/>
            </w:rPr>
          </w:pPr>
          <w:hyperlink w:anchor="_Toc53613732" w:history="1">
            <w:r w:rsidRPr="00316478">
              <w:rPr>
                <w:rStyle w:val="Lienhypertexte"/>
                <w:noProof/>
              </w:rPr>
              <w:t>Multicore Scaling - Pipeline model</w:t>
            </w:r>
            <w:r>
              <w:rPr>
                <w:noProof/>
                <w:webHidden/>
              </w:rPr>
              <w:tab/>
            </w:r>
            <w:r>
              <w:rPr>
                <w:noProof/>
                <w:webHidden/>
              </w:rPr>
              <w:fldChar w:fldCharType="begin"/>
            </w:r>
            <w:r>
              <w:rPr>
                <w:noProof/>
                <w:webHidden/>
              </w:rPr>
              <w:instrText xml:space="preserve"> PAGEREF _Toc53613732 \h </w:instrText>
            </w:r>
            <w:r>
              <w:rPr>
                <w:noProof/>
                <w:webHidden/>
              </w:rPr>
            </w:r>
            <w:r>
              <w:rPr>
                <w:noProof/>
                <w:webHidden/>
              </w:rPr>
              <w:fldChar w:fldCharType="separate"/>
            </w:r>
            <w:r>
              <w:rPr>
                <w:noProof/>
                <w:webHidden/>
              </w:rPr>
              <w:t>71</w:t>
            </w:r>
            <w:r>
              <w:rPr>
                <w:noProof/>
                <w:webHidden/>
              </w:rPr>
              <w:fldChar w:fldCharType="end"/>
            </w:r>
          </w:hyperlink>
        </w:p>
        <w:p w14:paraId="026A2853" w14:textId="225F2C2D" w:rsidR="00773A7A" w:rsidRDefault="00773A7A">
          <w:pPr>
            <w:pStyle w:val="TM3"/>
            <w:tabs>
              <w:tab w:val="right" w:leader="dot" w:pos="9396"/>
            </w:tabs>
            <w:rPr>
              <w:rFonts w:eastAsiaTheme="minorEastAsia"/>
              <w:noProof/>
              <w:sz w:val="22"/>
              <w:szCs w:val="22"/>
              <w:lang w:val="en-GB" w:eastAsia="en-GB"/>
            </w:rPr>
          </w:pPr>
          <w:hyperlink w:anchor="_Toc53613733" w:history="1">
            <w:r w:rsidRPr="00316478">
              <w:rPr>
                <w:rStyle w:val="Lienhypertexte"/>
                <w:noProof/>
              </w:rPr>
              <w:t>Control Threads</w:t>
            </w:r>
            <w:r>
              <w:rPr>
                <w:noProof/>
                <w:webHidden/>
              </w:rPr>
              <w:tab/>
            </w:r>
            <w:r>
              <w:rPr>
                <w:noProof/>
                <w:webHidden/>
              </w:rPr>
              <w:fldChar w:fldCharType="begin"/>
            </w:r>
            <w:r>
              <w:rPr>
                <w:noProof/>
                <w:webHidden/>
              </w:rPr>
              <w:instrText xml:space="preserve"> PAGEREF _Toc53613733 \h </w:instrText>
            </w:r>
            <w:r>
              <w:rPr>
                <w:noProof/>
                <w:webHidden/>
              </w:rPr>
            </w:r>
            <w:r>
              <w:rPr>
                <w:noProof/>
                <w:webHidden/>
              </w:rPr>
              <w:fldChar w:fldCharType="separate"/>
            </w:r>
            <w:r>
              <w:rPr>
                <w:noProof/>
                <w:webHidden/>
              </w:rPr>
              <w:t>72</w:t>
            </w:r>
            <w:r>
              <w:rPr>
                <w:noProof/>
                <w:webHidden/>
              </w:rPr>
              <w:fldChar w:fldCharType="end"/>
            </w:r>
          </w:hyperlink>
        </w:p>
        <w:p w14:paraId="3D99ABB4" w14:textId="1ACCAC5A" w:rsidR="00773A7A" w:rsidRDefault="00773A7A">
          <w:pPr>
            <w:pStyle w:val="TM3"/>
            <w:tabs>
              <w:tab w:val="right" w:leader="dot" w:pos="9396"/>
            </w:tabs>
            <w:rPr>
              <w:rFonts w:eastAsiaTheme="minorEastAsia"/>
              <w:noProof/>
              <w:sz w:val="22"/>
              <w:szCs w:val="22"/>
              <w:lang w:val="en-GB" w:eastAsia="en-GB"/>
            </w:rPr>
          </w:pPr>
          <w:hyperlink w:anchor="_Toc53613734" w:history="1">
            <w:r w:rsidRPr="00316478">
              <w:rPr>
                <w:rStyle w:val="Lienhypertexte"/>
                <w:noProof/>
              </w:rPr>
              <w:t>Service Core</w:t>
            </w:r>
            <w:r>
              <w:rPr>
                <w:noProof/>
                <w:webHidden/>
              </w:rPr>
              <w:tab/>
            </w:r>
            <w:r>
              <w:rPr>
                <w:noProof/>
                <w:webHidden/>
              </w:rPr>
              <w:fldChar w:fldCharType="begin"/>
            </w:r>
            <w:r>
              <w:rPr>
                <w:noProof/>
                <w:webHidden/>
              </w:rPr>
              <w:instrText xml:space="preserve"> PAGEREF _Toc53613734 \h </w:instrText>
            </w:r>
            <w:r>
              <w:rPr>
                <w:noProof/>
                <w:webHidden/>
              </w:rPr>
            </w:r>
            <w:r>
              <w:rPr>
                <w:noProof/>
                <w:webHidden/>
              </w:rPr>
              <w:fldChar w:fldCharType="separate"/>
            </w:r>
            <w:r>
              <w:rPr>
                <w:noProof/>
                <w:webHidden/>
              </w:rPr>
              <w:t>72</w:t>
            </w:r>
            <w:r>
              <w:rPr>
                <w:noProof/>
                <w:webHidden/>
              </w:rPr>
              <w:fldChar w:fldCharType="end"/>
            </w:r>
          </w:hyperlink>
        </w:p>
        <w:p w14:paraId="4B5CF108" w14:textId="35CC6365" w:rsidR="00773A7A" w:rsidRDefault="00773A7A">
          <w:pPr>
            <w:pStyle w:val="TM2"/>
            <w:tabs>
              <w:tab w:val="right" w:leader="dot" w:pos="9396"/>
            </w:tabs>
            <w:rPr>
              <w:rFonts w:eastAsiaTheme="minorEastAsia"/>
              <w:noProof/>
              <w:sz w:val="22"/>
              <w:szCs w:val="22"/>
              <w:lang w:val="en-GB" w:eastAsia="en-GB"/>
            </w:rPr>
          </w:pPr>
          <w:hyperlink w:anchor="_Toc53613735" w:history="1">
            <w:r w:rsidRPr="00316478">
              <w:rPr>
                <w:rStyle w:val="Lienhypertexte"/>
                <w:noProof/>
              </w:rPr>
              <w:t>DPDK and Poll Mode Drivers (PMD)</w:t>
            </w:r>
            <w:r>
              <w:rPr>
                <w:noProof/>
                <w:webHidden/>
              </w:rPr>
              <w:tab/>
            </w:r>
            <w:r>
              <w:rPr>
                <w:noProof/>
                <w:webHidden/>
              </w:rPr>
              <w:fldChar w:fldCharType="begin"/>
            </w:r>
            <w:r>
              <w:rPr>
                <w:noProof/>
                <w:webHidden/>
              </w:rPr>
              <w:instrText xml:space="preserve"> PAGEREF _Toc53613735 \h </w:instrText>
            </w:r>
            <w:r>
              <w:rPr>
                <w:noProof/>
                <w:webHidden/>
              </w:rPr>
            </w:r>
            <w:r>
              <w:rPr>
                <w:noProof/>
                <w:webHidden/>
              </w:rPr>
              <w:fldChar w:fldCharType="separate"/>
            </w:r>
            <w:r>
              <w:rPr>
                <w:noProof/>
                <w:webHidden/>
              </w:rPr>
              <w:t>72</w:t>
            </w:r>
            <w:r>
              <w:rPr>
                <w:noProof/>
                <w:webHidden/>
              </w:rPr>
              <w:fldChar w:fldCharType="end"/>
            </w:r>
          </w:hyperlink>
        </w:p>
        <w:p w14:paraId="4797AC2D" w14:textId="6FA03628" w:rsidR="00773A7A" w:rsidRDefault="00773A7A">
          <w:pPr>
            <w:pStyle w:val="TM3"/>
            <w:tabs>
              <w:tab w:val="right" w:leader="dot" w:pos="9396"/>
            </w:tabs>
            <w:rPr>
              <w:rFonts w:eastAsiaTheme="minorEastAsia"/>
              <w:noProof/>
              <w:sz w:val="22"/>
              <w:szCs w:val="22"/>
              <w:lang w:val="en-GB" w:eastAsia="en-GB"/>
            </w:rPr>
          </w:pPr>
          <w:hyperlink w:anchor="_Toc53613736" w:history="1">
            <w:r w:rsidRPr="00316478">
              <w:rPr>
                <w:rStyle w:val="Lienhypertexte"/>
                <w:noProof/>
              </w:rPr>
              <w:t>Physical NIC and BAR registers</w:t>
            </w:r>
            <w:r>
              <w:rPr>
                <w:noProof/>
                <w:webHidden/>
              </w:rPr>
              <w:tab/>
            </w:r>
            <w:r>
              <w:rPr>
                <w:noProof/>
                <w:webHidden/>
              </w:rPr>
              <w:fldChar w:fldCharType="begin"/>
            </w:r>
            <w:r>
              <w:rPr>
                <w:noProof/>
                <w:webHidden/>
              </w:rPr>
              <w:instrText xml:space="preserve"> PAGEREF _Toc53613736 \h </w:instrText>
            </w:r>
            <w:r>
              <w:rPr>
                <w:noProof/>
                <w:webHidden/>
              </w:rPr>
            </w:r>
            <w:r>
              <w:rPr>
                <w:noProof/>
                <w:webHidden/>
              </w:rPr>
              <w:fldChar w:fldCharType="separate"/>
            </w:r>
            <w:r>
              <w:rPr>
                <w:noProof/>
                <w:webHidden/>
              </w:rPr>
              <w:t>72</w:t>
            </w:r>
            <w:r>
              <w:rPr>
                <w:noProof/>
                <w:webHidden/>
              </w:rPr>
              <w:fldChar w:fldCharType="end"/>
            </w:r>
          </w:hyperlink>
        </w:p>
        <w:p w14:paraId="20B5263F" w14:textId="0112785F" w:rsidR="00773A7A" w:rsidRDefault="00773A7A">
          <w:pPr>
            <w:pStyle w:val="TM3"/>
            <w:tabs>
              <w:tab w:val="right" w:leader="dot" w:pos="9396"/>
            </w:tabs>
            <w:rPr>
              <w:rFonts w:eastAsiaTheme="minorEastAsia"/>
              <w:noProof/>
              <w:sz w:val="22"/>
              <w:szCs w:val="22"/>
              <w:lang w:val="en-GB" w:eastAsia="en-GB"/>
            </w:rPr>
          </w:pPr>
          <w:hyperlink w:anchor="_Toc53613737" w:history="1">
            <w:r w:rsidRPr="00316478">
              <w:rPr>
                <w:rStyle w:val="Lienhypertexte"/>
                <w:noProof/>
              </w:rPr>
              <w:t>Linux NIC drivers</w:t>
            </w:r>
            <w:r>
              <w:rPr>
                <w:noProof/>
                <w:webHidden/>
              </w:rPr>
              <w:tab/>
            </w:r>
            <w:r>
              <w:rPr>
                <w:noProof/>
                <w:webHidden/>
              </w:rPr>
              <w:fldChar w:fldCharType="begin"/>
            </w:r>
            <w:r>
              <w:rPr>
                <w:noProof/>
                <w:webHidden/>
              </w:rPr>
              <w:instrText xml:space="preserve"> PAGEREF _Toc53613737 \h </w:instrText>
            </w:r>
            <w:r>
              <w:rPr>
                <w:noProof/>
                <w:webHidden/>
              </w:rPr>
            </w:r>
            <w:r>
              <w:rPr>
                <w:noProof/>
                <w:webHidden/>
              </w:rPr>
              <w:fldChar w:fldCharType="separate"/>
            </w:r>
            <w:r>
              <w:rPr>
                <w:noProof/>
                <w:webHidden/>
              </w:rPr>
              <w:t>72</w:t>
            </w:r>
            <w:r>
              <w:rPr>
                <w:noProof/>
                <w:webHidden/>
              </w:rPr>
              <w:fldChar w:fldCharType="end"/>
            </w:r>
          </w:hyperlink>
        </w:p>
        <w:p w14:paraId="608907F1" w14:textId="74B5FB94" w:rsidR="00773A7A" w:rsidRDefault="00773A7A">
          <w:pPr>
            <w:pStyle w:val="TM3"/>
            <w:tabs>
              <w:tab w:val="right" w:leader="dot" w:pos="9396"/>
            </w:tabs>
            <w:rPr>
              <w:rFonts w:eastAsiaTheme="minorEastAsia"/>
              <w:noProof/>
              <w:sz w:val="22"/>
              <w:szCs w:val="22"/>
              <w:lang w:val="en-GB" w:eastAsia="en-GB"/>
            </w:rPr>
          </w:pPr>
          <w:hyperlink w:anchor="_Toc53613738" w:history="1">
            <w:r w:rsidRPr="00316478">
              <w:rPr>
                <w:rStyle w:val="Lienhypertexte"/>
                <w:noProof/>
              </w:rPr>
              <w:t>Poll Mode Drivers</w:t>
            </w:r>
            <w:r>
              <w:rPr>
                <w:noProof/>
                <w:webHidden/>
              </w:rPr>
              <w:tab/>
            </w:r>
            <w:r>
              <w:rPr>
                <w:noProof/>
                <w:webHidden/>
              </w:rPr>
              <w:fldChar w:fldCharType="begin"/>
            </w:r>
            <w:r>
              <w:rPr>
                <w:noProof/>
                <w:webHidden/>
              </w:rPr>
              <w:instrText xml:space="preserve"> PAGEREF _Toc53613738 \h </w:instrText>
            </w:r>
            <w:r>
              <w:rPr>
                <w:noProof/>
                <w:webHidden/>
              </w:rPr>
            </w:r>
            <w:r>
              <w:rPr>
                <w:noProof/>
                <w:webHidden/>
              </w:rPr>
              <w:fldChar w:fldCharType="separate"/>
            </w:r>
            <w:r>
              <w:rPr>
                <w:noProof/>
                <w:webHidden/>
              </w:rPr>
              <w:t>73</w:t>
            </w:r>
            <w:r>
              <w:rPr>
                <w:noProof/>
                <w:webHidden/>
              </w:rPr>
              <w:fldChar w:fldCharType="end"/>
            </w:r>
          </w:hyperlink>
        </w:p>
        <w:p w14:paraId="04028637" w14:textId="6CD03142" w:rsidR="00773A7A" w:rsidRDefault="00773A7A">
          <w:pPr>
            <w:pStyle w:val="TM3"/>
            <w:tabs>
              <w:tab w:val="right" w:leader="dot" w:pos="9396"/>
            </w:tabs>
            <w:rPr>
              <w:rFonts w:eastAsiaTheme="minorEastAsia"/>
              <w:noProof/>
              <w:sz w:val="22"/>
              <w:szCs w:val="22"/>
              <w:lang w:val="en-GB" w:eastAsia="en-GB"/>
            </w:rPr>
          </w:pPr>
          <w:hyperlink w:anchor="_Toc53613739" w:history="1">
            <w:r w:rsidRPr="00316478">
              <w:rPr>
                <w:rStyle w:val="Lienhypertexte"/>
                <w:noProof/>
              </w:rPr>
              <w:t>Direct Memory Access (DMA)</w:t>
            </w:r>
            <w:r>
              <w:rPr>
                <w:noProof/>
                <w:webHidden/>
              </w:rPr>
              <w:tab/>
            </w:r>
            <w:r>
              <w:rPr>
                <w:noProof/>
                <w:webHidden/>
              </w:rPr>
              <w:fldChar w:fldCharType="begin"/>
            </w:r>
            <w:r>
              <w:rPr>
                <w:noProof/>
                <w:webHidden/>
              </w:rPr>
              <w:instrText xml:space="preserve"> PAGEREF _Toc53613739 \h </w:instrText>
            </w:r>
            <w:r>
              <w:rPr>
                <w:noProof/>
                <w:webHidden/>
              </w:rPr>
            </w:r>
            <w:r>
              <w:rPr>
                <w:noProof/>
                <w:webHidden/>
              </w:rPr>
              <w:fldChar w:fldCharType="separate"/>
            </w:r>
            <w:r>
              <w:rPr>
                <w:noProof/>
                <w:webHidden/>
              </w:rPr>
              <w:t>73</w:t>
            </w:r>
            <w:r>
              <w:rPr>
                <w:noProof/>
                <w:webHidden/>
              </w:rPr>
              <w:fldChar w:fldCharType="end"/>
            </w:r>
          </w:hyperlink>
        </w:p>
        <w:p w14:paraId="6FE3A167" w14:textId="123C6CBD" w:rsidR="00773A7A" w:rsidRDefault="00773A7A">
          <w:pPr>
            <w:pStyle w:val="TM3"/>
            <w:tabs>
              <w:tab w:val="right" w:leader="dot" w:pos="9396"/>
            </w:tabs>
            <w:rPr>
              <w:rFonts w:eastAsiaTheme="minorEastAsia"/>
              <w:noProof/>
              <w:sz w:val="22"/>
              <w:szCs w:val="22"/>
              <w:lang w:val="en-GB" w:eastAsia="en-GB"/>
            </w:rPr>
          </w:pPr>
          <w:hyperlink w:anchor="_Toc53613740" w:history="1">
            <w:r w:rsidRPr="00316478">
              <w:rPr>
                <w:rStyle w:val="Lienhypertexte"/>
                <w:noProof/>
              </w:rPr>
              <w:t>IOMMU</w:t>
            </w:r>
            <w:r>
              <w:rPr>
                <w:noProof/>
                <w:webHidden/>
              </w:rPr>
              <w:tab/>
            </w:r>
            <w:r>
              <w:rPr>
                <w:noProof/>
                <w:webHidden/>
              </w:rPr>
              <w:fldChar w:fldCharType="begin"/>
            </w:r>
            <w:r>
              <w:rPr>
                <w:noProof/>
                <w:webHidden/>
              </w:rPr>
              <w:instrText xml:space="preserve"> PAGEREF _Toc53613740 \h </w:instrText>
            </w:r>
            <w:r>
              <w:rPr>
                <w:noProof/>
                <w:webHidden/>
              </w:rPr>
            </w:r>
            <w:r>
              <w:rPr>
                <w:noProof/>
                <w:webHidden/>
              </w:rPr>
              <w:fldChar w:fldCharType="separate"/>
            </w:r>
            <w:r>
              <w:rPr>
                <w:noProof/>
                <w:webHidden/>
              </w:rPr>
              <w:t>74</w:t>
            </w:r>
            <w:r>
              <w:rPr>
                <w:noProof/>
                <w:webHidden/>
              </w:rPr>
              <w:fldChar w:fldCharType="end"/>
            </w:r>
          </w:hyperlink>
        </w:p>
        <w:p w14:paraId="0AB3D9D1" w14:textId="4651153F" w:rsidR="00773A7A" w:rsidRDefault="00773A7A">
          <w:pPr>
            <w:pStyle w:val="TM3"/>
            <w:tabs>
              <w:tab w:val="right" w:leader="dot" w:pos="9396"/>
            </w:tabs>
            <w:rPr>
              <w:rFonts w:eastAsiaTheme="minorEastAsia"/>
              <w:noProof/>
              <w:sz w:val="22"/>
              <w:szCs w:val="22"/>
              <w:lang w:val="en-GB" w:eastAsia="en-GB"/>
            </w:rPr>
          </w:pPr>
          <w:hyperlink w:anchor="_Toc53613741" w:history="1">
            <w:r w:rsidRPr="00316478">
              <w:rPr>
                <w:rStyle w:val="Lienhypertexte"/>
                <w:noProof/>
              </w:rPr>
              <w:t>DPDK supported NICs</w:t>
            </w:r>
            <w:r>
              <w:rPr>
                <w:noProof/>
                <w:webHidden/>
              </w:rPr>
              <w:tab/>
            </w:r>
            <w:r>
              <w:rPr>
                <w:noProof/>
                <w:webHidden/>
              </w:rPr>
              <w:fldChar w:fldCharType="begin"/>
            </w:r>
            <w:r>
              <w:rPr>
                <w:noProof/>
                <w:webHidden/>
              </w:rPr>
              <w:instrText xml:space="preserve"> PAGEREF _Toc53613741 \h </w:instrText>
            </w:r>
            <w:r>
              <w:rPr>
                <w:noProof/>
                <w:webHidden/>
              </w:rPr>
            </w:r>
            <w:r>
              <w:rPr>
                <w:noProof/>
                <w:webHidden/>
              </w:rPr>
              <w:fldChar w:fldCharType="separate"/>
            </w:r>
            <w:r>
              <w:rPr>
                <w:noProof/>
                <w:webHidden/>
              </w:rPr>
              <w:t>75</w:t>
            </w:r>
            <w:r>
              <w:rPr>
                <w:noProof/>
                <w:webHidden/>
              </w:rPr>
              <w:fldChar w:fldCharType="end"/>
            </w:r>
          </w:hyperlink>
        </w:p>
        <w:p w14:paraId="30B7E1E5" w14:textId="5C5CE560" w:rsidR="00773A7A" w:rsidRDefault="00773A7A">
          <w:pPr>
            <w:pStyle w:val="TM2"/>
            <w:tabs>
              <w:tab w:val="right" w:leader="dot" w:pos="9396"/>
            </w:tabs>
            <w:rPr>
              <w:rFonts w:eastAsiaTheme="minorEastAsia"/>
              <w:noProof/>
              <w:sz w:val="22"/>
              <w:szCs w:val="22"/>
              <w:lang w:val="en-GB" w:eastAsia="en-GB"/>
            </w:rPr>
          </w:pPr>
          <w:hyperlink w:anchor="_Toc53613742" w:history="1">
            <w:r w:rsidRPr="00316478">
              <w:rPr>
                <w:rStyle w:val="Lienhypertexte"/>
                <w:noProof/>
              </w:rPr>
              <w:t>Linux user space device enablers</w:t>
            </w:r>
            <w:r>
              <w:rPr>
                <w:noProof/>
                <w:webHidden/>
              </w:rPr>
              <w:tab/>
            </w:r>
            <w:r>
              <w:rPr>
                <w:noProof/>
                <w:webHidden/>
              </w:rPr>
              <w:fldChar w:fldCharType="begin"/>
            </w:r>
            <w:r>
              <w:rPr>
                <w:noProof/>
                <w:webHidden/>
              </w:rPr>
              <w:instrText xml:space="preserve"> PAGEREF _Toc53613742 \h </w:instrText>
            </w:r>
            <w:r>
              <w:rPr>
                <w:noProof/>
                <w:webHidden/>
              </w:rPr>
            </w:r>
            <w:r>
              <w:rPr>
                <w:noProof/>
                <w:webHidden/>
              </w:rPr>
              <w:fldChar w:fldCharType="separate"/>
            </w:r>
            <w:r>
              <w:rPr>
                <w:noProof/>
                <w:webHidden/>
              </w:rPr>
              <w:t>76</w:t>
            </w:r>
            <w:r>
              <w:rPr>
                <w:noProof/>
                <w:webHidden/>
              </w:rPr>
              <w:fldChar w:fldCharType="end"/>
            </w:r>
          </w:hyperlink>
        </w:p>
        <w:p w14:paraId="1961E629" w14:textId="252D4A0A" w:rsidR="00773A7A" w:rsidRDefault="00773A7A">
          <w:pPr>
            <w:pStyle w:val="TM3"/>
            <w:tabs>
              <w:tab w:val="right" w:leader="dot" w:pos="9396"/>
            </w:tabs>
            <w:rPr>
              <w:rFonts w:eastAsiaTheme="minorEastAsia"/>
              <w:noProof/>
              <w:sz w:val="22"/>
              <w:szCs w:val="22"/>
              <w:lang w:val="en-GB" w:eastAsia="en-GB"/>
            </w:rPr>
          </w:pPr>
          <w:hyperlink w:anchor="_Toc53613743" w:history="1">
            <w:r w:rsidRPr="00316478">
              <w:rPr>
                <w:rStyle w:val="Lienhypertexte"/>
                <w:noProof/>
              </w:rPr>
              <w:t>UIO - User Space IO</w:t>
            </w:r>
            <w:r>
              <w:rPr>
                <w:noProof/>
                <w:webHidden/>
              </w:rPr>
              <w:tab/>
            </w:r>
            <w:r>
              <w:rPr>
                <w:noProof/>
                <w:webHidden/>
              </w:rPr>
              <w:fldChar w:fldCharType="begin"/>
            </w:r>
            <w:r>
              <w:rPr>
                <w:noProof/>
                <w:webHidden/>
              </w:rPr>
              <w:instrText xml:space="preserve"> PAGEREF _Toc53613743 \h </w:instrText>
            </w:r>
            <w:r>
              <w:rPr>
                <w:noProof/>
                <w:webHidden/>
              </w:rPr>
            </w:r>
            <w:r>
              <w:rPr>
                <w:noProof/>
                <w:webHidden/>
              </w:rPr>
              <w:fldChar w:fldCharType="separate"/>
            </w:r>
            <w:r>
              <w:rPr>
                <w:noProof/>
                <w:webHidden/>
              </w:rPr>
              <w:t>76</w:t>
            </w:r>
            <w:r>
              <w:rPr>
                <w:noProof/>
                <w:webHidden/>
              </w:rPr>
              <w:fldChar w:fldCharType="end"/>
            </w:r>
          </w:hyperlink>
        </w:p>
        <w:p w14:paraId="5BC76FCF" w14:textId="75035D61" w:rsidR="00773A7A" w:rsidRDefault="00773A7A">
          <w:pPr>
            <w:pStyle w:val="TM3"/>
            <w:tabs>
              <w:tab w:val="right" w:leader="dot" w:pos="9396"/>
            </w:tabs>
            <w:rPr>
              <w:rFonts w:eastAsiaTheme="minorEastAsia"/>
              <w:noProof/>
              <w:sz w:val="22"/>
              <w:szCs w:val="22"/>
              <w:lang w:val="en-GB" w:eastAsia="en-GB"/>
            </w:rPr>
          </w:pPr>
          <w:hyperlink w:anchor="_Toc53613744" w:history="1">
            <w:r w:rsidRPr="00316478">
              <w:rPr>
                <w:rStyle w:val="Lienhypertexte"/>
                <w:noProof/>
              </w:rPr>
              <w:t>VFIO – Virtual Function I/O</w:t>
            </w:r>
            <w:r>
              <w:rPr>
                <w:noProof/>
                <w:webHidden/>
              </w:rPr>
              <w:tab/>
            </w:r>
            <w:r>
              <w:rPr>
                <w:noProof/>
                <w:webHidden/>
              </w:rPr>
              <w:fldChar w:fldCharType="begin"/>
            </w:r>
            <w:r>
              <w:rPr>
                <w:noProof/>
                <w:webHidden/>
              </w:rPr>
              <w:instrText xml:space="preserve"> PAGEREF _Toc53613744 \h </w:instrText>
            </w:r>
            <w:r>
              <w:rPr>
                <w:noProof/>
                <w:webHidden/>
              </w:rPr>
            </w:r>
            <w:r>
              <w:rPr>
                <w:noProof/>
                <w:webHidden/>
              </w:rPr>
              <w:fldChar w:fldCharType="separate"/>
            </w:r>
            <w:r>
              <w:rPr>
                <w:noProof/>
                <w:webHidden/>
              </w:rPr>
              <w:t>77</w:t>
            </w:r>
            <w:r>
              <w:rPr>
                <w:noProof/>
                <w:webHidden/>
              </w:rPr>
              <w:fldChar w:fldCharType="end"/>
            </w:r>
          </w:hyperlink>
        </w:p>
        <w:p w14:paraId="0D194BE4" w14:textId="54A444A3" w:rsidR="00773A7A" w:rsidRDefault="00773A7A">
          <w:pPr>
            <w:pStyle w:val="TM3"/>
            <w:tabs>
              <w:tab w:val="right" w:leader="dot" w:pos="9396"/>
            </w:tabs>
            <w:rPr>
              <w:rFonts w:eastAsiaTheme="minorEastAsia"/>
              <w:noProof/>
              <w:sz w:val="22"/>
              <w:szCs w:val="22"/>
              <w:lang w:val="en-GB" w:eastAsia="en-GB"/>
            </w:rPr>
          </w:pPr>
          <w:hyperlink w:anchor="_Toc53613745" w:history="1">
            <w:r w:rsidRPr="00316478">
              <w:rPr>
                <w:rStyle w:val="Lienhypertexte"/>
                <w:noProof/>
              </w:rPr>
              <w:t>Linux user space device enablers to be used</w:t>
            </w:r>
            <w:r>
              <w:rPr>
                <w:noProof/>
                <w:webHidden/>
              </w:rPr>
              <w:tab/>
            </w:r>
            <w:r>
              <w:rPr>
                <w:noProof/>
                <w:webHidden/>
              </w:rPr>
              <w:fldChar w:fldCharType="begin"/>
            </w:r>
            <w:r>
              <w:rPr>
                <w:noProof/>
                <w:webHidden/>
              </w:rPr>
              <w:instrText xml:space="preserve"> PAGEREF _Toc53613745 \h </w:instrText>
            </w:r>
            <w:r>
              <w:rPr>
                <w:noProof/>
                <w:webHidden/>
              </w:rPr>
            </w:r>
            <w:r>
              <w:rPr>
                <w:noProof/>
                <w:webHidden/>
              </w:rPr>
              <w:fldChar w:fldCharType="separate"/>
            </w:r>
            <w:r>
              <w:rPr>
                <w:noProof/>
                <w:webHidden/>
              </w:rPr>
              <w:t>78</w:t>
            </w:r>
            <w:r>
              <w:rPr>
                <w:noProof/>
                <w:webHidden/>
              </w:rPr>
              <w:fldChar w:fldCharType="end"/>
            </w:r>
          </w:hyperlink>
        </w:p>
        <w:p w14:paraId="1E812EB1" w14:textId="29FC8175" w:rsidR="00773A7A" w:rsidRDefault="00773A7A">
          <w:pPr>
            <w:pStyle w:val="TM2"/>
            <w:tabs>
              <w:tab w:val="right" w:leader="dot" w:pos="9396"/>
            </w:tabs>
            <w:rPr>
              <w:rFonts w:eastAsiaTheme="minorEastAsia"/>
              <w:noProof/>
              <w:sz w:val="22"/>
              <w:szCs w:val="22"/>
              <w:lang w:val="en-GB" w:eastAsia="en-GB"/>
            </w:rPr>
          </w:pPr>
          <w:hyperlink w:anchor="_Toc53613746" w:history="1">
            <w:r w:rsidRPr="00316478">
              <w:rPr>
                <w:rStyle w:val="Lienhypertexte"/>
                <w:noProof/>
              </w:rPr>
              <w:t>DPDK and Host Hardware architecture</w:t>
            </w:r>
            <w:r>
              <w:rPr>
                <w:noProof/>
                <w:webHidden/>
              </w:rPr>
              <w:tab/>
            </w:r>
            <w:r>
              <w:rPr>
                <w:noProof/>
                <w:webHidden/>
              </w:rPr>
              <w:fldChar w:fldCharType="begin"/>
            </w:r>
            <w:r>
              <w:rPr>
                <w:noProof/>
                <w:webHidden/>
              </w:rPr>
              <w:instrText xml:space="preserve"> PAGEREF _Toc53613746 \h </w:instrText>
            </w:r>
            <w:r>
              <w:rPr>
                <w:noProof/>
                <w:webHidden/>
              </w:rPr>
            </w:r>
            <w:r>
              <w:rPr>
                <w:noProof/>
                <w:webHidden/>
              </w:rPr>
              <w:fldChar w:fldCharType="separate"/>
            </w:r>
            <w:r>
              <w:rPr>
                <w:noProof/>
                <w:webHidden/>
              </w:rPr>
              <w:t>79</w:t>
            </w:r>
            <w:r>
              <w:rPr>
                <w:noProof/>
                <w:webHidden/>
              </w:rPr>
              <w:fldChar w:fldCharType="end"/>
            </w:r>
          </w:hyperlink>
        </w:p>
        <w:p w14:paraId="5CE8ED01" w14:textId="7F4CBA90" w:rsidR="00773A7A" w:rsidRDefault="00773A7A">
          <w:pPr>
            <w:pStyle w:val="TM3"/>
            <w:tabs>
              <w:tab w:val="right" w:leader="dot" w:pos="9396"/>
            </w:tabs>
            <w:rPr>
              <w:rFonts w:eastAsiaTheme="minorEastAsia"/>
              <w:noProof/>
              <w:sz w:val="22"/>
              <w:szCs w:val="22"/>
              <w:lang w:val="en-GB" w:eastAsia="en-GB"/>
            </w:rPr>
          </w:pPr>
          <w:hyperlink w:anchor="_Toc53613747" w:history="1">
            <w:r w:rsidRPr="00316478">
              <w:rPr>
                <w:rStyle w:val="Lienhypertexte"/>
                <w:noProof/>
              </w:rPr>
              <w:t>NUMA</w:t>
            </w:r>
            <w:r>
              <w:rPr>
                <w:noProof/>
                <w:webHidden/>
              </w:rPr>
              <w:tab/>
            </w:r>
            <w:r>
              <w:rPr>
                <w:noProof/>
                <w:webHidden/>
              </w:rPr>
              <w:fldChar w:fldCharType="begin"/>
            </w:r>
            <w:r>
              <w:rPr>
                <w:noProof/>
                <w:webHidden/>
              </w:rPr>
              <w:instrText xml:space="preserve"> PAGEREF _Toc53613747 \h </w:instrText>
            </w:r>
            <w:r>
              <w:rPr>
                <w:noProof/>
                <w:webHidden/>
              </w:rPr>
            </w:r>
            <w:r>
              <w:rPr>
                <w:noProof/>
                <w:webHidden/>
              </w:rPr>
              <w:fldChar w:fldCharType="separate"/>
            </w:r>
            <w:r>
              <w:rPr>
                <w:noProof/>
                <w:webHidden/>
              </w:rPr>
              <w:t>79</w:t>
            </w:r>
            <w:r>
              <w:rPr>
                <w:noProof/>
                <w:webHidden/>
              </w:rPr>
              <w:fldChar w:fldCharType="end"/>
            </w:r>
          </w:hyperlink>
        </w:p>
        <w:p w14:paraId="6ED91BBF" w14:textId="17AB8485" w:rsidR="00773A7A" w:rsidRDefault="00773A7A">
          <w:pPr>
            <w:pStyle w:val="TM3"/>
            <w:tabs>
              <w:tab w:val="right" w:leader="dot" w:pos="9396"/>
            </w:tabs>
            <w:rPr>
              <w:rFonts w:eastAsiaTheme="minorEastAsia"/>
              <w:noProof/>
              <w:sz w:val="22"/>
              <w:szCs w:val="22"/>
              <w:lang w:val="en-GB" w:eastAsia="en-GB"/>
            </w:rPr>
          </w:pPr>
          <w:hyperlink w:anchor="_Toc53613748" w:history="1">
            <w:r w:rsidRPr="00316478">
              <w:rPr>
                <w:rStyle w:val="Lienhypertexte"/>
                <w:noProof/>
              </w:rPr>
              <w:t>Hyper-threading (HT)</w:t>
            </w:r>
            <w:r>
              <w:rPr>
                <w:noProof/>
                <w:webHidden/>
              </w:rPr>
              <w:tab/>
            </w:r>
            <w:r>
              <w:rPr>
                <w:noProof/>
                <w:webHidden/>
              </w:rPr>
              <w:fldChar w:fldCharType="begin"/>
            </w:r>
            <w:r>
              <w:rPr>
                <w:noProof/>
                <w:webHidden/>
              </w:rPr>
              <w:instrText xml:space="preserve"> PAGEREF _Toc53613748 \h </w:instrText>
            </w:r>
            <w:r>
              <w:rPr>
                <w:noProof/>
                <w:webHidden/>
              </w:rPr>
            </w:r>
            <w:r>
              <w:rPr>
                <w:noProof/>
                <w:webHidden/>
              </w:rPr>
              <w:fldChar w:fldCharType="separate"/>
            </w:r>
            <w:r>
              <w:rPr>
                <w:noProof/>
                <w:webHidden/>
              </w:rPr>
              <w:t>81</w:t>
            </w:r>
            <w:r>
              <w:rPr>
                <w:noProof/>
                <w:webHidden/>
              </w:rPr>
              <w:fldChar w:fldCharType="end"/>
            </w:r>
          </w:hyperlink>
        </w:p>
        <w:p w14:paraId="1A0A6D2B" w14:textId="5B037A96" w:rsidR="00773A7A" w:rsidRDefault="00773A7A">
          <w:pPr>
            <w:pStyle w:val="TM3"/>
            <w:tabs>
              <w:tab w:val="right" w:leader="dot" w:pos="9396"/>
            </w:tabs>
            <w:rPr>
              <w:rFonts w:eastAsiaTheme="minorEastAsia"/>
              <w:noProof/>
              <w:sz w:val="22"/>
              <w:szCs w:val="22"/>
              <w:lang w:val="en-GB" w:eastAsia="en-GB"/>
            </w:rPr>
          </w:pPr>
          <w:hyperlink w:anchor="_Toc53613749" w:history="1">
            <w:r w:rsidRPr="00316478">
              <w:rPr>
                <w:rStyle w:val="Lienhypertexte"/>
                <w:noProof/>
              </w:rPr>
              <w:t>Huge pages</w:t>
            </w:r>
            <w:r>
              <w:rPr>
                <w:noProof/>
                <w:webHidden/>
              </w:rPr>
              <w:tab/>
            </w:r>
            <w:r>
              <w:rPr>
                <w:noProof/>
                <w:webHidden/>
              </w:rPr>
              <w:fldChar w:fldCharType="begin"/>
            </w:r>
            <w:r>
              <w:rPr>
                <w:noProof/>
                <w:webHidden/>
              </w:rPr>
              <w:instrText xml:space="preserve"> PAGEREF _Toc53613749 \h </w:instrText>
            </w:r>
            <w:r>
              <w:rPr>
                <w:noProof/>
                <w:webHidden/>
              </w:rPr>
            </w:r>
            <w:r>
              <w:rPr>
                <w:noProof/>
                <w:webHidden/>
              </w:rPr>
              <w:fldChar w:fldCharType="separate"/>
            </w:r>
            <w:r>
              <w:rPr>
                <w:noProof/>
                <w:webHidden/>
              </w:rPr>
              <w:t>82</w:t>
            </w:r>
            <w:r>
              <w:rPr>
                <w:noProof/>
                <w:webHidden/>
              </w:rPr>
              <w:fldChar w:fldCharType="end"/>
            </w:r>
          </w:hyperlink>
        </w:p>
        <w:p w14:paraId="1D0ACAFD" w14:textId="00A19B9A" w:rsidR="00773A7A" w:rsidRDefault="00773A7A">
          <w:pPr>
            <w:pStyle w:val="TM3"/>
            <w:tabs>
              <w:tab w:val="right" w:leader="dot" w:pos="9396"/>
            </w:tabs>
            <w:rPr>
              <w:rFonts w:eastAsiaTheme="minorEastAsia"/>
              <w:noProof/>
              <w:sz w:val="22"/>
              <w:szCs w:val="22"/>
              <w:lang w:val="en-GB" w:eastAsia="en-GB"/>
            </w:rPr>
          </w:pPr>
          <w:hyperlink w:anchor="_Toc53613750" w:history="1">
            <w:r w:rsidRPr="00316478">
              <w:rPr>
                <w:rStyle w:val="Lienhypertexte"/>
                <w:noProof/>
              </w:rPr>
              <w:t>CPU isolation and pining</w:t>
            </w:r>
            <w:r>
              <w:rPr>
                <w:noProof/>
                <w:webHidden/>
              </w:rPr>
              <w:tab/>
            </w:r>
            <w:r>
              <w:rPr>
                <w:noProof/>
                <w:webHidden/>
              </w:rPr>
              <w:fldChar w:fldCharType="begin"/>
            </w:r>
            <w:r>
              <w:rPr>
                <w:noProof/>
                <w:webHidden/>
              </w:rPr>
              <w:instrText xml:space="preserve"> PAGEREF _Toc53613750 \h </w:instrText>
            </w:r>
            <w:r>
              <w:rPr>
                <w:noProof/>
                <w:webHidden/>
              </w:rPr>
            </w:r>
            <w:r>
              <w:rPr>
                <w:noProof/>
                <w:webHidden/>
              </w:rPr>
              <w:fldChar w:fldCharType="separate"/>
            </w:r>
            <w:r>
              <w:rPr>
                <w:noProof/>
                <w:webHidden/>
              </w:rPr>
              <w:t>83</w:t>
            </w:r>
            <w:r>
              <w:rPr>
                <w:noProof/>
                <w:webHidden/>
              </w:rPr>
              <w:fldChar w:fldCharType="end"/>
            </w:r>
          </w:hyperlink>
        </w:p>
        <w:p w14:paraId="421A0083" w14:textId="2F357B4A" w:rsidR="00773A7A" w:rsidRDefault="00773A7A">
          <w:pPr>
            <w:pStyle w:val="TM3"/>
            <w:tabs>
              <w:tab w:val="right" w:leader="dot" w:pos="9396"/>
            </w:tabs>
            <w:rPr>
              <w:rFonts w:eastAsiaTheme="minorEastAsia"/>
              <w:noProof/>
              <w:sz w:val="22"/>
              <w:szCs w:val="22"/>
              <w:lang w:val="en-GB" w:eastAsia="en-GB"/>
            </w:rPr>
          </w:pPr>
          <w:hyperlink w:anchor="_Toc53613751" w:history="1">
            <w:r w:rsidRPr="00316478">
              <w:rPr>
                <w:rStyle w:val="Lienhypertexte"/>
                <w:noProof/>
              </w:rPr>
              <w:t>CPU isolation mechanisms</w:t>
            </w:r>
            <w:r>
              <w:rPr>
                <w:noProof/>
                <w:webHidden/>
              </w:rPr>
              <w:tab/>
            </w:r>
            <w:r>
              <w:rPr>
                <w:noProof/>
                <w:webHidden/>
              </w:rPr>
              <w:fldChar w:fldCharType="begin"/>
            </w:r>
            <w:r>
              <w:rPr>
                <w:noProof/>
                <w:webHidden/>
              </w:rPr>
              <w:instrText xml:space="preserve"> PAGEREF _Toc53613751 \h </w:instrText>
            </w:r>
            <w:r>
              <w:rPr>
                <w:noProof/>
                <w:webHidden/>
              </w:rPr>
            </w:r>
            <w:r>
              <w:rPr>
                <w:noProof/>
                <w:webHidden/>
              </w:rPr>
              <w:fldChar w:fldCharType="separate"/>
            </w:r>
            <w:r>
              <w:rPr>
                <w:noProof/>
                <w:webHidden/>
              </w:rPr>
              <w:t>83</w:t>
            </w:r>
            <w:r>
              <w:rPr>
                <w:noProof/>
                <w:webHidden/>
              </w:rPr>
              <w:fldChar w:fldCharType="end"/>
            </w:r>
          </w:hyperlink>
        </w:p>
        <w:p w14:paraId="7A9268B2" w14:textId="3D5DF223" w:rsidR="00773A7A" w:rsidRDefault="00773A7A">
          <w:pPr>
            <w:pStyle w:val="TM3"/>
            <w:tabs>
              <w:tab w:val="right" w:leader="dot" w:pos="9396"/>
            </w:tabs>
            <w:rPr>
              <w:rFonts w:eastAsiaTheme="minorEastAsia"/>
              <w:noProof/>
              <w:sz w:val="22"/>
              <w:szCs w:val="22"/>
              <w:lang w:val="en-GB" w:eastAsia="en-GB"/>
            </w:rPr>
          </w:pPr>
          <w:hyperlink w:anchor="_Toc53613752" w:history="1">
            <w:r w:rsidRPr="00316478">
              <w:rPr>
                <w:rStyle w:val="Lienhypertexte"/>
                <w:noProof/>
              </w:rPr>
              <w:t>Linux systemd - System task CPU affinity</w:t>
            </w:r>
            <w:r>
              <w:rPr>
                <w:noProof/>
                <w:webHidden/>
              </w:rPr>
              <w:tab/>
            </w:r>
            <w:r>
              <w:rPr>
                <w:noProof/>
                <w:webHidden/>
              </w:rPr>
              <w:fldChar w:fldCharType="begin"/>
            </w:r>
            <w:r>
              <w:rPr>
                <w:noProof/>
                <w:webHidden/>
              </w:rPr>
              <w:instrText xml:space="preserve"> PAGEREF _Toc53613752 \h </w:instrText>
            </w:r>
            <w:r>
              <w:rPr>
                <w:noProof/>
                <w:webHidden/>
              </w:rPr>
            </w:r>
            <w:r>
              <w:rPr>
                <w:noProof/>
                <w:webHidden/>
              </w:rPr>
              <w:fldChar w:fldCharType="separate"/>
            </w:r>
            <w:r>
              <w:rPr>
                <w:noProof/>
                <w:webHidden/>
              </w:rPr>
              <w:t>85</w:t>
            </w:r>
            <w:r>
              <w:rPr>
                <w:noProof/>
                <w:webHidden/>
              </w:rPr>
              <w:fldChar w:fldCharType="end"/>
            </w:r>
          </w:hyperlink>
        </w:p>
        <w:p w14:paraId="5DC75CF6" w14:textId="063F08C0" w:rsidR="00773A7A" w:rsidRDefault="00773A7A">
          <w:pPr>
            <w:pStyle w:val="TM3"/>
            <w:tabs>
              <w:tab w:val="right" w:leader="dot" w:pos="9396"/>
            </w:tabs>
            <w:rPr>
              <w:rFonts w:eastAsiaTheme="minorEastAsia"/>
              <w:noProof/>
              <w:sz w:val="22"/>
              <w:szCs w:val="22"/>
              <w:lang w:val="en-GB" w:eastAsia="en-GB"/>
            </w:rPr>
          </w:pPr>
          <w:hyperlink w:anchor="_Toc53613753" w:history="1">
            <w:r w:rsidRPr="00316478">
              <w:rPr>
                <w:rStyle w:val="Lienhypertexte"/>
                <w:noProof/>
              </w:rPr>
              <w:t>CPU assignment for user processes (taskset)</w:t>
            </w:r>
            <w:r>
              <w:rPr>
                <w:noProof/>
                <w:webHidden/>
              </w:rPr>
              <w:tab/>
            </w:r>
            <w:r>
              <w:rPr>
                <w:noProof/>
                <w:webHidden/>
              </w:rPr>
              <w:fldChar w:fldCharType="begin"/>
            </w:r>
            <w:r>
              <w:rPr>
                <w:noProof/>
                <w:webHidden/>
              </w:rPr>
              <w:instrText xml:space="preserve"> PAGEREF _Toc53613753 \h </w:instrText>
            </w:r>
            <w:r>
              <w:rPr>
                <w:noProof/>
                <w:webHidden/>
              </w:rPr>
            </w:r>
            <w:r>
              <w:rPr>
                <w:noProof/>
                <w:webHidden/>
              </w:rPr>
              <w:fldChar w:fldCharType="separate"/>
            </w:r>
            <w:r>
              <w:rPr>
                <w:noProof/>
                <w:webHidden/>
              </w:rPr>
              <w:t>85</w:t>
            </w:r>
            <w:r>
              <w:rPr>
                <w:noProof/>
                <w:webHidden/>
              </w:rPr>
              <w:fldChar w:fldCharType="end"/>
            </w:r>
          </w:hyperlink>
        </w:p>
        <w:p w14:paraId="44464393" w14:textId="58447678" w:rsidR="00773A7A" w:rsidRDefault="00773A7A">
          <w:pPr>
            <w:pStyle w:val="TM2"/>
            <w:tabs>
              <w:tab w:val="right" w:leader="dot" w:pos="9396"/>
            </w:tabs>
            <w:rPr>
              <w:rFonts w:eastAsiaTheme="minorEastAsia"/>
              <w:noProof/>
              <w:sz w:val="22"/>
              <w:szCs w:val="22"/>
              <w:lang w:val="en-GB" w:eastAsia="en-GB"/>
            </w:rPr>
          </w:pPr>
          <w:hyperlink w:anchor="_Toc53613754" w:history="1">
            <w:r w:rsidRPr="00316478">
              <w:rPr>
                <w:rStyle w:val="Lienhypertexte"/>
                <w:noProof/>
              </w:rPr>
              <w:t>Bind a virtual NIC to DPDK</w:t>
            </w:r>
            <w:r>
              <w:rPr>
                <w:noProof/>
                <w:webHidden/>
              </w:rPr>
              <w:tab/>
            </w:r>
            <w:r>
              <w:rPr>
                <w:noProof/>
                <w:webHidden/>
              </w:rPr>
              <w:fldChar w:fldCharType="begin"/>
            </w:r>
            <w:r>
              <w:rPr>
                <w:noProof/>
                <w:webHidden/>
              </w:rPr>
              <w:instrText xml:space="preserve"> PAGEREF _Toc53613754 \h </w:instrText>
            </w:r>
            <w:r>
              <w:rPr>
                <w:noProof/>
                <w:webHidden/>
              </w:rPr>
            </w:r>
            <w:r>
              <w:rPr>
                <w:noProof/>
                <w:webHidden/>
              </w:rPr>
              <w:fldChar w:fldCharType="separate"/>
            </w:r>
            <w:r>
              <w:rPr>
                <w:noProof/>
                <w:webHidden/>
              </w:rPr>
              <w:t>85</w:t>
            </w:r>
            <w:r>
              <w:rPr>
                <w:noProof/>
                <w:webHidden/>
              </w:rPr>
              <w:fldChar w:fldCharType="end"/>
            </w:r>
          </w:hyperlink>
        </w:p>
        <w:p w14:paraId="569B420E" w14:textId="01AA6EAF" w:rsidR="00773A7A" w:rsidRDefault="00773A7A">
          <w:pPr>
            <w:pStyle w:val="TM2"/>
            <w:tabs>
              <w:tab w:val="right" w:leader="dot" w:pos="9396"/>
            </w:tabs>
            <w:rPr>
              <w:rFonts w:eastAsiaTheme="minorEastAsia"/>
              <w:noProof/>
              <w:sz w:val="22"/>
              <w:szCs w:val="22"/>
              <w:lang w:val="en-GB" w:eastAsia="en-GB"/>
            </w:rPr>
          </w:pPr>
          <w:hyperlink w:anchor="_Toc53613755" w:history="1">
            <w:r w:rsidRPr="00316478">
              <w:rPr>
                <w:rStyle w:val="Lienhypertexte"/>
                <w:noProof/>
              </w:rPr>
              <w:t>Run DPDK in a guest VM</w:t>
            </w:r>
            <w:r>
              <w:rPr>
                <w:noProof/>
                <w:webHidden/>
              </w:rPr>
              <w:tab/>
            </w:r>
            <w:r>
              <w:rPr>
                <w:noProof/>
                <w:webHidden/>
              </w:rPr>
              <w:fldChar w:fldCharType="begin"/>
            </w:r>
            <w:r>
              <w:rPr>
                <w:noProof/>
                <w:webHidden/>
              </w:rPr>
              <w:instrText xml:space="preserve"> PAGEREF _Toc53613755 \h </w:instrText>
            </w:r>
            <w:r>
              <w:rPr>
                <w:noProof/>
                <w:webHidden/>
              </w:rPr>
            </w:r>
            <w:r>
              <w:rPr>
                <w:noProof/>
                <w:webHidden/>
              </w:rPr>
              <w:fldChar w:fldCharType="separate"/>
            </w:r>
            <w:r>
              <w:rPr>
                <w:noProof/>
                <w:webHidden/>
              </w:rPr>
              <w:t>86</w:t>
            </w:r>
            <w:r>
              <w:rPr>
                <w:noProof/>
                <w:webHidden/>
              </w:rPr>
              <w:fldChar w:fldCharType="end"/>
            </w:r>
          </w:hyperlink>
        </w:p>
        <w:p w14:paraId="1D420342" w14:textId="66B6A627" w:rsidR="00773A7A" w:rsidRDefault="00773A7A">
          <w:pPr>
            <w:pStyle w:val="TM3"/>
            <w:tabs>
              <w:tab w:val="right" w:leader="dot" w:pos="9396"/>
            </w:tabs>
            <w:rPr>
              <w:rFonts w:eastAsiaTheme="minorEastAsia"/>
              <w:noProof/>
              <w:sz w:val="22"/>
              <w:szCs w:val="22"/>
              <w:lang w:val="en-GB" w:eastAsia="en-GB"/>
            </w:rPr>
          </w:pPr>
          <w:hyperlink w:anchor="_Toc53613756" w:history="1">
            <w:r w:rsidRPr="00316478">
              <w:rPr>
                <w:rStyle w:val="Lienhypertexte"/>
                <w:noProof/>
              </w:rPr>
              <w:t>Virtual IOMMU</w:t>
            </w:r>
            <w:r>
              <w:rPr>
                <w:noProof/>
                <w:webHidden/>
              </w:rPr>
              <w:tab/>
            </w:r>
            <w:r>
              <w:rPr>
                <w:noProof/>
                <w:webHidden/>
              </w:rPr>
              <w:fldChar w:fldCharType="begin"/>
            </w:r>
            <w:r>
              <w:rPr>
                <w:noProof/>
                <w:webHidden/>
              </w:rPr>
              <w:instrText xml:space="preserve"> PAGEREF _Toc53613756 \h </w:instrText>
            </w:r>
            <w:r>
              <w:rPr>
                <w:noProof/>
                <w:webHidden/>
              </w:rPr>
            </w:r>
            <w:r>
              <w:rPr>
                <w:noProof/>
                <w:webHidden/>
              </w:rPr>
              <w:fldChar w:fldCharType="separate"/>
            </w:r>
            <w:r>
              <w:rPr>
                <w:noProof/>
                <w:webHidden/>
              </w:rPr>
              <w:t>86</w:t>
            </w:r>
            <w:r>
              <w:rPr>
                <w:noProof/>
                <w:webHidden/>
              </w:rPr>
              <w:fldChar w:fldCharType="end"/>
            </w:r>
          </w:hyperlink>
        </w:p>
        <w:p w14:paraId="0883AB3C" w14:textId="75B0D24A" w:rsidR="00773A7A" w:rsidRDefault="00773A7A">
          <w:pPr>
            <w:pStyle w:val="TM3"/>
            <w:tabs>
              <w:tab w:val="right" w:leader="dot" w:pos="9396"/>
            </w:tabs>
            <w:rPr>
              <w:rFonts w:eastAsiaTheme="minorEastAsia"/>
              <w:noProof/>
              <w:sz w:val="22"/>
              <w:szCs w:val="22"/>
              <w:lang w:val="en-GB" w:eastAsia="en-GB"/>
            </w:rPr>
          </w:pPr>
          <w:hyperlink w:anchor="_Toc53613757" w:history="1">
            <w:r w:rsidRPr="00316478">
              <w:rPr>
                <w:rStyle w:val="Lienhypertexte"/>
                <w:noProof/>
              </w:rPr>
              <w:t>Virtio Poll Mode Driver</w:t>
            </w:r>
            <w:r>
              <w:rPr>
                <w:noProof/>
                <w:webHidden/>
              </w:rPr>
              <w:tab/>
            </w:r>
            <w:r>
              <w:rPr>
                <w:noProof/>
                <w:webHidden/>
              </w:rPr>
              <w:fldChar w:fldCharType="begin"/>
            </w:r>
            <w:r>
              <w:rPr>
                <w:noProof/>
                <w:webHidden/>
              </w:rPr>
              <w:instrText xml:space="preserve"> PAGEREF _Toc53613757 \h </w:instrText>
            </w:r>
            <w:r>
              <w:rPr>
                <w:noProof/>
                <w:webHidden/>
              </w:rPr>
            </w:r>
            <w:r>
              <w:rPr>
                <w:noProof/>
                <w:webHidden/>
              </w:rPr>
              <w:fldChar w:fldCharType="separate"/>
            </w:r>
            <w:r>
              <w:rPr>
                <w:noProof/>
                <w:webHidden/>
              </w:rPr>
              <w:t>88</w:t>
            </w:r>
            <w:r>
              <w:rPr>
                <w:noProof/>
                <w:webHidden/>
              </w:rPr>
              <w:fldChar w:fldCharType="end"/>
            </w:r>
          </w:hyperlink>
        </w:p>
        <w:p w14:paraId="3E4CCF60" w14:textId="67DE8B66" w:rsidR="00773A7A" w:rsidRDefault="00773A7A">
          <w:pPr>
            <w:pStyle w:val="TM3"/>
            <w:tabs>
              <w:tab w:val="right" w:leader="dot" w:pos="9396"/>
            </w:tabs>
            <w:rPr>
              <w:rFonts w:eastAsiaTheme="minorEastAsia"/>
              <w:noProof/>
              <w:sz w:val="22"/>
              <w:szCs w:val="22"/>
              <w:lang w:val="en-GB" w:eastAsia="en-GB"/>
            </w:rPr>
          </w:pPr>
          <w:hyperlink w:anchor="_Toc53613758" w:history="1">
            <w:r w:rsidRPr="00316478">
              <w:rPr>
                <w:rStyle w:val="Lienhypertexte"/>
                <w:noProof/>
              </w:rPr>
              <w:t>Physical Network Device Assignment (VFIO) and PCI passthrough</w:t>
            </w:r>
            <w:r>
              <w:rPr>
                <w:noProof/>
                <w:webHidden/>
              </w:rPr>
              <w:tab/>
            </w:r>
            <w:r>
              <w:rPr>
                <w:noProof/>
                <w:webHidden/>
              </w:rPr>
              <w:fldChar w:fldCharType="begin"/>
            </w:r>
            <w:r>
              <w:rPr>
                <w:noProof/>
                <w:webHidden/>
              </w:rPr>
              <w:instrText xml:space="preserve"> PAGEREF _Toc53613758 \h </w:instrText>
            </w:r>
            <w:r>
              <w:rPr>
                <w:noProof/>
                <w:webHidden/>
              </w:rPr>
            </w:r>
            <w:r>
              <w:rPr>
                <w:noProof/>
                <w:webHidden/>
              </w:rPr>
              <w:fldChar w:fldCharType="separate"/>
            </w:r>
            <w:r>
              <w:rPr>
                <w:noProof/>
                <w:webHidden/>
              </w:rPr>
              <w:t>89</w:t>
            </w:r>
            <w:r>
              <w:rPr>
                <w:noProof/>
                <w:webHidden/>
              </w:rPr>
              <w:fldChar w:fldCharType="end"/>
            </w:r>
          </w:hyperlink>
        </w:p>
        <w:p w14:paraId="23BC60A8" w14:textId="69532C7A" w:rsidR="00773A7A" w:rsidRDefault="00773A7A">
          <w:pPr>
            <w:pStyle w:val="TM3"/>
            <w:tabs>
              <w:tab w:val="right" w:leader="dot" w:pos="9396"/>
            </w:tabs>
            <w:rPr>
              <w:rFonts w:eastAsiaTheme="minorEastAsia"/>
              <w:noProof/>
              <w:sz w:val="22"/>
              <w:szCs w:val="22"/>
              <w:lang w:val="en-GB" w:eastAsia="en-GB"/>
            </w:rPr>
          </w:pPr>
          <w:hyperlink w:anchor="_Toc53613759" w:history="1">
            <w:r w:rsidRPr="00316478">
              <w:rPr>
                <w:rStyle w:val="Lienhypertexte"/>
                <w:noProof/>
              </w:rPr>
              <w:t>SRIOV and DPDK in Guest VM</w:t>
            </w:r>
            <w:r>
              <w:rPr>
                <w:noProof/>
                <w:webHidden/>
              </w:rPr>
              <w:tab/>
            </w:r>
            <w:r>
              <w:rPr>
                <w:noProof/>
                <w:webHidden/>
              </w:rPr>
              <w:fldChar w:fldCharType="begin"/>
            </w:r>
            <w:r>
              <w:rPr>
                <w:noProof/>
                <w:webHidden/>
              </w:rPr>
              <w:instrText xml:space="preserve"> PAGEREF _Toc53613759 \h </w:instrText>
            </w:r>
            <w:r>
              <w:rPr>
                <w:noProof/>
                <w:webHidden/>
              </w:rPr>
            </w:r>
            <w:r>
              <w:rPr>
                <w:noProof/>
                <w:webHidden/>
              </w:rPr>
              <w:fldChar w:fldCharType="separate"/>
            </w:r>
            <w:r>
              <w:rPr>
                <w:noProof/>
                <w:webHidden/>
              </w:rPr>
              <w:t>90</w:t>
            </w:r>
            <w:r>
              <w:rPr>
                <w:noProof/>
                <w:webHidden/>
              </w:rPr>
              <w:fldChar w:fldCharType="end"/>
            </w:r>
          </w:hyperlink>
        </w:p>
        <w:p w14:paraId="0CD4CB26" w14:textId="3A9B5AC8" w:rsidR="00773A7A" w:rsidRDefault="00773A7A">
          <w:pPr>
            <w:pStyle w:val="TM2"/>
            <w:tabs>
              <w:tab w:val="right" w:leader="dot" w:pos="9396"/>
            </w:tabs>
            <w:rPr>
              <w:rFonts w:eastAsiaTheme="minorEastAsia"/>
              <w:noProof/>
              <w:sz w:val="22"/>
              <w:szCs w:val="22"/>
              <w:lang w:val="en-GB" w:eastAsia="en-GB"/>
            </w:rPr>
          </w:pPr>
          <w:hyperlink w:anchor="_Toc53613760" w:history="1">
            <w:r w:rsidRPr="00316478">
              <w:rPr>
                <w:rStyle w:val="Lienhypertexte"/>
                <w:noProof/>
              </w:rPr>
              <w:t>VirtIO assisted Hardware acceleration</w:t>
            </w:r>
            <w:r>
              <w:rPr>
                <w:noProof/>
                <w:webHidden/>
              </w:rPr>
              <w:tab/>
            </w:r>
            <w:r>
              <w:rPr>
                <w:noProof/>
                <w:webHidden/>
              </w:rPr>
              <w:fldChar w:fldCharType="begin"/>
            </w:r>
            <w:r>
              <w:rPr>
                <w:noProof/>
                <w:webHidden/>
              </w:rPr>
              <w:instrText xml:space="preserve"> PAGEREF _Toc53613760 \h </w:instrText>
            </w:r>
            <w:r>
              <w:rPr>
                <w:noProof/>
                <w:webHidden/>
              </w:rPr>
            </w:r>
            <w:r>
              <w:rPr>
                <w:noProof/>
                <w:webHidden/>
              </w:rPr>
              <w:fldChar w:fldCharType="separate"/>
            </w:r>
            <w:r>
              <w:rPr>
                <w:noProof/>
                <w:webHidden/>
              </w:rPr>
              <w:t>91</w:t>
            </w:r>
            <w:r>
              <w:rPr>
                <w:noProof/>
                <w:webHidden/>
              </w:rPr>
              <w:fldChar w:fldCharType="end"/>
            </w:r>
          </w:hyperlink>
        </w:p>
        <w:p w14:paraId="5A823A88" w14:textId="5DC7E05C" w:rsidR="00773A7A" w:rsidRDefault="00773A7A">
          <w:pPr>
            <w:pStyle w:val="TM3"/>
            <w:tabs>
              <w:tab w:val="right" w:leader="dot" w:pos="9396"/>
            </w:tabs>
            <w:rPr>
              <w:rFonts w:eastAsiaTheme="minorEastAsia"/>
              <w:noProof/>
              <w:sz w:val="22"/>
              <w:szCs w:val="22"/>
              <w:lang w:val="en-GB" w:eastAsia="en-GB"/>
            </w:rPr>
          </w:pPr>
          <w:hyperlink w:anchor="_Toc53613761" w:history="1">
            <w:r w:rsidRPr="00316478">
              <w:rPr>
                <w:rStyle w:val="Lienhypertexte"/>
                <w:noProof/>
              </w:rPr>
              <w:t>Virtio full offloading</w:t>
            </w:r>
            <w:r>
              <w:rPr>
                <w:noProof/>
                <w:webHidden/>
              </w:rPr>
              <w:tab/>
            </w:r>
            <w:r>
              <w:rPr>
                <w:noProof/>
                <w:webHidden/>
              </w:rPr>
              <w:fldChar w:fldCharType="begin"/>
            </w:r>
            <w:r>
              <w:rPr>
                <w:noProof/>
                <w:webHidden/>
              </w:rPr>
              <w:instrText xml:space="preserve"> PAGEREF _Toc53613761 \h </w:instrText>
            </w:r>
            <w:r>
              <w:rPr>
                <w:noProof/>
                <w:webHidden/>
              </w:rPr>
            </w:r>
            <w:r>
              <w:rPr>
                <w:noProof/>
                <w:webHidden/>
              </w:rPr>
              <w:fldChar w:fldCharType="separate"/>
            </w:r>
            <w:r>
              <w:rPr>
                <w:noProof/>
                <w:webHidden/>
              </w:rPr>
              <w:t>92</w:t>
            </w:r>
            <w:r>
              <w:rPr>
                <w:noProof/>
                <w:webHidden/>
              </w:rPr>
              <w:fldChar w:fldCharType="end"/>
            </w:r>
          </w:hyperlink>
        </w:p>
        <w:p w14:paraId="510C696B" w14:textId="20C10F1D" w:rsidR="00773A7A" w:rsidRDefault="00773A7A">
          <w:pPr>
            <w:pStyle w:val="TM3"/>
            <w:tabs>
              <w:tab w:val="right" w:leader="dot" w:pos="9396"/>
            </w:tabs>
            <w:rPr>
              <w:rFonts w:eastAsiaTheme="minorEastAsia"/>
              <w:noProof/>
              <w:sz w:val="22"/>
              <w:szCs w:val="22"/>
              <w:lang w:val="en-GB" w:eastAsia="en-GB"/>
            </w:rPr>
          </w:pPr>
          <w:hyperlink w:anchor="_Toc53613762" w:history="1">
            <w:r w:rsidRPr="00316478">
              <w:rPr>
                <w:rStyle w:val="Lienhypertexte"/>
                <w:noProof/>
              </w:rPr>
              <w:t>Virtio Datapath Acceleration</w:t>
            </w:r>
            <w:r>
              <w:rPr>
                <w:noProof/>
                <w:webHidden/>
              </w:rPr>
              <w:tab/>
            </w:r>
            <w:r>
              <w:rPr>
                <w:noProof/>
                <w:webHidden/>
              </w:rPr>
              <w:fldChar w:fldCharType="begin"/>
            </w:r>
            <w:r>
              <w:rPr>
                <w:noProof/>
                <w:webHidden/>
              </w:rPr>
              <w:instrText xml:space="preserve"> PAGEREF _Toc53613762 \h </w:instrText>
            </w:r>
            <w:r>
              <w:rPr>
                <w:noProof/>
                <w:webHidden/>
              </w:rPr>
            </w:r>
            <w:r>
              <w:rPr>
                <w:noProof/>
                <w:webHidden/>
              </w:rPr>
              <w:fldChar w:fldCharType="separate"/>
            </w:r>
            <w:r>
              <w:rPr>
                <w:noProof/>
                <w:webHidden/>
              </w:rPr>
              <w:t>94</w:t>
            </w:r>
            <w:r>
              <w:rPr>
                <w:noProof/>
                <w:webHidden/>
              </w:rPr>
              <w:fldChar w:fldCharType="end"/>
            </w:r>
          </w:hyperlink>
        </w:p>
        <w:p w14:paraId="64350AEE" w14:textId="10598C6F" w:rsidR="00773A7A" w:rsidRDefault="00773A7A">
          <w:pPr>
            <w:pStyle w:val="TM3"/>
            <w:tabs>
              <w:tab w:val="right" w:leader="dot" w:pos="9396"/>
            </w:tabs>
            <w:rPr>
              <w:rFonts w:eastAsiaTheme="minorEastAsia"/>
              <w:noProof/>
              <w:sz w:val="22"/>
              <w:szCs w:val="22"/>
              <w:lang w:val="en-GB" w:eastAsia="en-GB"/>
            </w:rPr>
          </w:pPr>
          <w:hyperlink w:anchor="_Toc53613763" w:history="1">
            <w:r w:rsidRPr="00316478">
              <w:rPr>
                <w:rStyle w:val="Lienhypertexte"/>
                <w:noProof/>
              </w:rPr>
              <w:t>Smart NIC</w:t>
            </w:r>
            <w:r>
              <w:rPr>
                <w:noProof/>
                <w:webHidden/>
              </w:rPr>
              <w:tab/>
            </w:r>
            <w:r>
              <w:rPr>
                <w:noProof/>
                <w:webHidden/>
              </w:rPr>
              <w:fldChar w:fldCharType="begin"/>
            </w:r>
            <w:r>
              <w:rPr>
                <w:noProof/>
                <w:webHidden/>
              </w:rPr>
              <w:instrText xml:space="preserve"> PAGEREF _Toc53613763 \h </w:instrText>
            </w:r>
            <w:r>
              <w:rPr>
                <w:noProof/>
                <w:webHidden/>
              </w:rPr>
            </w:r>
            <w:r>
              <w:rPr>
                <w:noProof/>
                <w:webHidden/>
              </w:rPr>
              <w:fldChar w:fldCharType="separate"/>
            </w:r>
            <w:r>
              <w:rPr>
                <w:noProof/>
                <w:webHidden/>
              </w:rPr>
              <w:t>96</w:t>
            </w:r>
            <w:r>
              <w:rPr>
                <w:noProof/>
                <w:webHidden/>
              </w:rPr>
              <w:fldChar w:fldCharType="end"/>
            </w:r>
          </w:hyperlink>
        </w:p>
        <w:p w14:paraId="61F13D3A" w14:textId="0AA9ED31" w:rsidR="00773A7A" w:rsidRDefault="00773A7A">
          <w:pPr>
            <w:pStyle w:val="TM3"/>
            <w:tabs>
              <w:tab w:val="right" w:leader="dot" w:pos="9396"/>
            </w:tabs>
            <w:rPr>
              <w:rFonts w:eastAsiaTheme="minorEastAsia"/>
              <w:noProof/>
              <w:sz w:val="22"/>
              <w:szCs w:val="22"/>
              <w:lang w:val="en-GB" w:eastAsia="en-GB"/>
            </w:rPr>
          </w:pPr>
          <w:hyperlink w:anchor="_Toc53613764" w:history="1">
            <w:r w:rsidRPr="00316478">
              <w:rPr>
                <w:rStyle w:val="Lienhypertexte"/>
                <w:noProof/>
              </w:rPr>
              <w:t>eBPF and XDP</w:t>
            </w:r>
            <w:r>
              <w:rPr>
                <w:noProof/>
                <w:webHidden/>
              </w:rPr>
              <w:tab/>
            </w:r>
            <w:r>
              <w:rPr>
                <w:noProof/>
                <w:webHidden/>
              </w:rPr>
              <w:fldChar w:fldCharType="begin"/>
            </w:r>
            <w:r>
              <w:rPr>
                <w:noProof/>
                <w:webHidden/>
              </w:rPr>
              <w:instrText xml:space="preserve"> PAGEREF _Toc53613764 \h </w:instrText>
            </w:r>
            <w:r>
              <w:rPr>
                <w:noProof/>
                <w:webHidden/>
              </w:rPr>
            </w:r>
            <w:r>
              <w:rPr>
                <w:noProof/>
                <w:webHidden/>
              </w:rPr>
              <w:fldChar w:fldCharType="separate"/>
            </w:r>
            <w:r>
              <w:rPr>
                <w:noProof/>
                <w:webHidden/>
              </w:rPr>
              <w:t>99</w:t>
            </w:r>
            <w:r>
              <w:rPr>
                <w:noProof/>
                <w:webHidden/>
              </w:rPr>
              <w:fldChar w:fldCharType="end"/>
            </w:r>
          </w:hyperlink>
        </w:p>
        <w:p w14:paraId="7EC6C211" w14:textId="3F55039A" w:rsidR="00773A7A" w:rsidRDefault="00773A7A">
          <w:pPr>
            <w:pStyle w:val="TM2"/>
            <w:tabs>
              <w:tab w:val="right" w:leader="dot" w:pos="9396"/>
            </w:tabs>
            <w:rPr>
              <w:rFonts w:eastAsiaTheme="minorEastAsia"/>
              <w:noProof/>
              <w:sz w:val="22"/>
              <w:szCs w:val="22"/>
              <w:lang w:val="en-GB" w:eastAsia="en-GB"/>
            </w:rPr>
          </w:pPr>
          <w:hyperlink w:anchor="_Toc53613765" w:history="1">
            <w:r w:rsidRPr="00316478">
              <w:rPr>
                <w:rStyle w:val="Lienhypertexte"/>
                <w:noProof/>
              </w:rPr>
              <w:t>NIC virtualization solutions summary</w:t>
            </w:r>
            <w:r>
              <w:rPr>
                <w:noProof/>
                <w:webHidden/>
              </w:rPr>
              <w:tab/>
            </w:r>
            <w:r>
              <w:rPr>
                <w:noProof/>
                <w:webHidden/>
              </w:rPr>
              <w:fldChar w:fldCharType="begin"/>
            </w:r>
            <w:r>
              <w:rPr>
                <w:noProof/>
                <w:webHidden/>
              </w:rPr>
              <w:instrText xml:space="preserve"> PAGEREF _Toc53613765 \h </w:instrText>
            </w:r>
            <w:r>
              <w:rPr>
                <w:noProof/>
                <w:webHidden/>
              </w:rPr>
            </w:r>
            <w:r>
              <w:rPr>
                <w:noProof/>
                <w:webHidden/>
              </w:rPr>
              <w:fldChar w:fldCharType="separate"/>
            </w:r>
            <w:r>
              <w:rPr>
                <w:noProof/>
                <w:webHidden/>
              </w:rPr>
              <w:t>102</w:t>
            </w:r>
            <w:r>
              <w:rPr>
                <w:noProof/>
                <w:webHidden/>
              </w:rPr>
              <w:fldChar w:fldCharType="end"/>
            </w:r>
          </w:hyperlink>
        </w:p>
        <w:p w14:paraId="2A100AE0" w14:textId="0860CA1A" w:rsidR="00773A7A" w:rsidRDefault="00773A7A">
          <w:pPr>
            <w:pStyle w:val="TM1"/>
            <w:tabs>
              <w:tab w:val="right" w:leader="dot" w:pos="9396"/>
            </w:tabs>
            <w:rPr>
              <w:rFonts w:eastAsiaTheme="minorEastAsia"/>
              <w:noProof/>
              <w:sz w:val="22"/>
              <w:szCs w:val="22"/>
              <w:lang w:val="en-GB" w:eastAsia="en-GB"/>
            </w:rPr>
          </w:pPr>
          <w:hyperlink w:anchor="_Toc53613766" w:history="1">
            <w:r w:rsidRPr="00316478">
              <w:rPr>
                <w:rStyle w:val="Lienhypertexte"/>
                <w:noProof/>
                <w:lang w:val="en-GB"/>
              </w:rPr>
              <w:t>Chapter 3: Contrail DPDK vRouter architecture</w:t>
            </w:r>
            <w:r>
              <w:rPr>
                <w:noProof/>
                <w:webHidden/>
              </w:rPr>
              <w:tab/>
            </w:r>
            <w:r>
              <w:rPr>
                <w:noProof/>
                <w:webHidden/>
              </w:rPr>
              <w:fldChar w:fldCharType="begin"/>
            </w:r>
            <w:r>
              <w:rPr>
                <w:noProof/>
                <w:webHidden/>
              </w:rPr>
              <w:instrText xml:space="preserve"> PAGEREF _Toc53613766 \h </w:instrText>
            </w:r>
            <w:r>
              <w:rPr>
                <w:noProof/>
                <w:webHidden/>
              </w:rPr>
            </w:r>
            <w:r>
              <w:rPr>
                <w:noProof/>
                <w:webHidden/>
              </w:rPr>
              <w:fldChar w:fldCharType="separate"/>
            </w:r>
            <w:r>
              <w:rPr>
                <w:noProof/>
                <w:webHidden/>
              </w:rPr>
              <w:t>104</w:t>
            </w:r>
            <w:r>
              <w:rPr>
                <w:noProof/>
                <w:webHidden/>
              </w:rPr>
              <w:fldChar w:fldCharType="end"/>
            </w:r>
          </w:hyperlink>
        </w:p>
        <w:p w14:paraId="447E013A" w14:textId="5401A079" w:rsidR="00773A7A" w:rsidRDefault="00773A7A">
          <w:pPr>
            <w:pStyle w:val="TM2"/>
            <w:tabs>
              <w:tab w:val="right" w:leader="dot" w:pos="9396"/>
            </w:tabs>
            <w:rPr>
              <w:rFonts w:eastAsiaTheme="minorEastAsia"/>
              <w:noProof/>
              <w:sz w:val="22"/>
              <w:szCs w:val="22"/>
              <w:lang w:val="en-GB" w:eastAsia="en-GB"/>
            </w:rPr>
          </w:pPr>
          <w:hyperlink w:anchor="_Toc53613767" w:history="1">
            <w:r w:rsidRPr="00316478">
              <w:rPr>
                <w:rStyle w:val="Lienhypertexte"/>
                <w:noProof/>
                <w:lang w:val="en-GB"/>
              </w:rPr>
              <w:t>Contrail Software Stack</w:t>
            </w:r>
            <w:r>
              <w:rPr>
                <w:noProof/>
                <w:webHidden/>
              </w:rPr>
              <w:tab/>
            </w:r>
            <w:r>
              <w:rPr>
                <w:noProof/>
                <w:webHidden/>
              </w:rPr>
              <w:fldChar w:fldCharType="begin"/>
            </w:r>
            <w:r>
              <w:rPr>
                <w:noProof/>
                <w:webHidden/>
              </w:rPr>
              <w:instrText xml:space="preserve"> PAGEREF _Toc53613767 \h </w:instrText>
            </w:r>
            <w:r>
              <w:rPr>
                <w:noProof/>
                <w:webHidden/>
              </w:rPr>
            </w:r>
            <w:r>
              <w:rPr>
                <w:noProof/>
                <w:webHidden/>
              </w:rPr>
              <w:fldChar w:fldCharType="separate"/>
            </w:r>
            <w:r>
              <w:rPr>
                <w:noProof/>
                <w:webHidden/>
              </w:rPr>
              <w:t>104</w:t>
            </w:r>
            <w:r>
              <w:rPr>
                <w:noProof/>
                <w:webHidden/>
              </w:rPr>
              <w:fldChar w:fldCharType="end"/>
            </w:r>
          </w:hyperlink>
        </w:p>
        <w:p w14:paraId="3101DD58" w14:textId="367BAB8B" w:rsidR="00773A7A" w:rsidRDefault="00773A7A">
          <w:pPr>
            <w:pStyle w:val="TM2"/>
            <w:tabs>
              <w:tab w:val="right" w:leader="dot" w:pos="9396"/>
            </w:tabs>
            <w:rPr>
              <w:rFonts w:eastAsiaTheme="minorEastAsia"/>
              <w:noProof/>
              <w:sz w:val="22"/>
              <w:szCs w:val="22"/>
              <w:lang w:val="en-GB" w:eastAsia="en-GB"/>
            </w:rPr>
          </w:pPr>
          <w:hyperlink w:anchor="_Toc53613768" w:history="1">
            <w:r w:rsidRPr="00316478">
              <w:rPr>
                <w:rStyle w:val="Lienhypertexte"/>
                <w:noProof/>
                <w:lang w:val="fr-FR"/>
              </w:rPr>
              <w:t>Contrail compute node</w:t>
            </w:r>
            <w:r>
              <w:rPr>
                <w:noProof/>
                <w:webHidden/>
              </w:rPr>
              <w:tab/>
            </w:r>
            <w:r>
              <w:rPr>
                <w:noProof/>
                <w:webHidden/>
              </w:rPr>
              <w:fldChar w:fldCharType="begin"/>
            </w:r>
            <w:r>
              <w:rPr>
                <w:noProof/>
                <w:webHidden/>
              </w:rPr>
              <w:instrText xml:space="preserve"> PAGEREF _Toc53613768 \h </w:instrText>
            </w:r>
            <w:r>
              <w:rPr>
                <w:noProof/>
                <w:webHidden/>
              </w:rPr>
            </w:r>
            <w:r>
              <w:rPr>
                <w:noProof/>
                <w:webHidden/>
              </w:rPr>
              <w:fldChar w:fldCharType="separate"/>
            </w:r>
            <w:r>
              <w:rPr>
                <w:noProof/>
                <w:webHidden/>
              </w:rPr>
              <w:t>105</w:t>
            </w:r>
            <w:r>
              <w:rPr>
                <w:noProof/>
                <w:webHidden/>
              </w:rPr>
              <w:fldChar w:fldCharType="end"/>
            </w:r>
          </w:hyperlink>
        </w:p>
        <w:p w14:paraId="2F95598D" w14:textId="4DD65269" w:rsidR="00773A7A" w:rsidRDefault="00773A7A">
          <w:pPr>
            <w:pStyle w:val="TM2"/>
            <w:tabs>
              <w:tab w:val="right" w:leader="dot" w:pos="9396"/>
            </w:tabs>
            <w:rPr>
              <w:rFonts w:eastAsiaTheme="minorEastAsia"/>
              <w:noProof/>
              <w:sz w:val="22"/>
              <w:szCs w:val="22"/>
              <w:lang w:val="en-GB" w:eastAsia="en-GB"/>
            </w:rPr>
          </w:pPr>
          <w:hyperlink w:anchor="_Toc53613769" w:history="1">
            <w:r w:rsidRPr="00316478">
              <w:rPr>
                <w:rStyle w:val="Lienhypertexte"/>
                <w:noProof/>
                <w:lang w:eastAsia="zh-CN"/>
              </w:rPr>
              <w:t>vRouter and it’s interfaces</w:t>
            </w:r>
            <w:r>
              <w:rPr>
                <w:noProof/>
                <w:webHidden/>
              </w:rPr>
              <w:tab/>
            </w:r>
            <w:r>
              <w:rPr>
                <w:noProof/>
                <w:webHidden/>
              </w:rPr>
              <w:fldChar w:fldCharType="begin"/>
            </w:r>
            <w:r>
              <w:rPr>
                <w:noProof/>
                <w:webHidden/>
              </w:rPr>
              <w:instrText xml:space="preserve"> PAGEREF _Toc53613769 \h </w:instrText>
            </w:r>
            <w:r>
              <w:rPr>
                <w:noProof/>
                <w:webHidden/>
              </w:rPr>
            </w:r>
            <w:r>
              <w:rPr>
                <w:noProof/>
                <w:webHidden/>
              </w:rPr>
              <w:fldChar w:fldCharType="separate"/>
            </w:r>
            <w:r>
              <w:rPr>
                <w:noProof/>
                <w:webHidden/>
              </w:rPr>
              <w:t>106</w:t>
            </w:r>
            <w:r>
              <w:rPr>
                <w:noProof/>
                <w:webHidden/>
              </w:rPr>
              <w:fldChar w:fldCharType="end"/>
            </w:r>
          </w:hyperlink>
        </w:p>
        <w:p w14:paraId="0F99553C" w14:textId="5A752360" w:rsidR="00773A7A" w:rsidRDefault="00773A7A">
          <w:pPr>
            <w:pStyle w:val="TM2"/>
            <w:tabs>
              <w:tab w:val="right" w:leader="dot" w:pos="9396"/>
            </w:tabs>
            <w:rPr>
              <w:rFonts w:eastAsiaTheme="minorEastAsia"/>
              <w:noProof/>
              <w:sz w:val="22"/>
              <w:szCs w:val="22"/>
              <w:lang w:val="en-GB" w:eastAsia="en-GB"/>
            </w:rPr>
          </w:pPr>
          <w:hyperlink w:anchor="_Toc53613770" w:history="1">
            <w:r w:rsidRPr="00316478">
              <w:rPr>
                <w:rStyle w:val="Lienhypertexte"/>
                <w:noProof/>
                <w:lang w:val="en-GB"/>
              </w:rPr>
              <w:t>vRouter architecture</w:t>
            </w:r>
            <w:r>
              <w:rPr>
                <w:noProof/>
                <w:webHidden/>
              </w:rPr>
              <w:tab/>
            </w:r>
            <w:r>
              <w:rPr>
                <w:noProof/>
                <w:webHidden/>
              </w:rPr>
              <w:fldChar w:fldCharType="begin"/>
            </w:r>
            <w:r>
              <w:rPr>
                <w:noProof/>
                <w:webHidden/>
              </w:rPr>
              <w:instrText xml:space="preserve"> PAGEREF _Toc53613770 \h </w:instrText>
            </w:r>
            <w:r>
              <w:rPr>
                <w:noProof/>
                <w:webHidden/>
              </w:rPr>
            </w:r>
            <w:r>
              <w:rPr>
                <w:noProof/>
                <w:webHidden/>
              </w:rPr>
              <w:fldChar w:fldCharType="separate"/>
            </w:r>
            <w:r>
              <w:rPr>
                <w:noProof/>
                <w:webHidden/>
              </w:rPr>
              <w:t>106</w:t>
            </w:r>
            <w:r>
              <w:rPr>
                <w:noProof/>
                <w:webHidden/>
              </w:rPr>
              <w:fldChar w:fldCharType="end"/>
            </w:r>
          </w:hyperlink>
        </w:p>
        <w:p w14:paraId="08679E91" w14:textId="2D21F18F" w:rsidR="00773A7A" w:rsidRDefault="00773A7A">
          <w:pPr>
            <w:pStyle w:val="TM3"/>
            <w:tabs>
              <w:tab w:val="right" w:leader="dot" w:pos="9396"/>
            </w:tabs>
            <w:rPr>
              <w:rFonts w:eastAsiaTheme="minorEastAsia"/>
              <w:noProof/>
              <w:sz w:val="22"/>
              <w:szCs w:val="22"/>
              <w:lang w:val="en-GB" w:eastAsia="en-GB"/>
            </w:rPr>
          </w:pPr>
          <w:hyperlink w:anchor="_Toc53613771" w:history="1">
            <w:r w:rsidRPr="00316478">
              <w:rPr>
                <w:rStyle w:val="Lienhypertexte"/>
                <w:noProof/>
              </w:rPr>
              <w:t>vRouter packet processing Pipeline</w:t>
            </w:r>
            <w:r>
              <w:rPr>
                <w:noProof/>
                <w:webHidden/>
              </w:rPr>
              <w:tab/>
            </w:r>
            <w:r>
              <w:rPr>
                <w:noProof/>
                <w:webHidden/>
              </w:rPr>
              <w:fldChar w:fldCharType="begin"/>
            </w:r>
            <w:r>
              <w:rPr>
                <w:noProof/>
                <w:webHidden/>
              </w:rPr>
              <w:instrText xml:space="preserve"> PAGEREF _Toc53613771 \h </w:instrText>
            </w:r>
            <w:r>
              <w:rPr>
                <w:noProof/>
                <w:webHidden/>
              </w:rPr>
            </w:r>
            <w:r>
              <w:rPr>
                <w:noProof/>
                <w:webHidden/>
              </w:rPr>
              <w:fldChar w:fldCharType="separate"/>
            </w:r>
            <w:r>
              <w:rPr>
                <w:noProof/>
                <w:webHidden/>
              </w:rPr>
              <w:t>106</w:t>
            </w:r>
            <w:r>
              <w:rPr>
                <w:noProof/>
                <w:webHidden/>
              </w:rPr>
              <w:fldChar w:fldCharType="end"/>
            </w:r>
          </w:hyperlink>
        </w:p>
        <w:p w14:paraId="0A3AC3E5" w14:textId="05059394" w:rsidR="00773A7A" w:rsidRDefault="00773A7A">
          <w:pPr>
            <w:pStyle w:val="TM3"/>
            <w:tabs>
              <w:tab w:val="right" w:leader="dot" w:pos="9396"/>
            </w:tabs>
            <w:rPr>
              <w:rFonts w:eastAsiaTheme="minorEastAsia"/>
              <w:noProof/>
              <w:sz w:val="22"/>
              <w:szCs w:val="22"/>
              <w:lang w:val="en-GB" w:eastAsia="en-GB"/>
            </w:rPr>
          </w:pPr>
          <w:hyperlink w:anchor="_Toc53613772" w:history="1">
            <w:r w:rsidRPr="00316478">
              <w:rPr>
                <w:rStyle w:val="Lienhypertexte"/>
                <w:noProof/>
                <w:lang w:val="en-GB"/>
              </w:rPr>
              <w:t>vRouter dataplanes overview</w:t>
            </w:r>
            <w:r>
              <w:rPr>
                <w:noProof/>
                <w:webHidden/>
              </w:rPr>
              <w:tab/>
            </w:r>
            <w:r>
              <w:rPr>
                <w:noProof/>
                <w:webHidden/>
              </w:rPr>
              <w:fldChar w:fldCharType="begin"/>
            </w:r>
            <w:r>
              <w:rPr>
                <w:noProof/>
                <w:webHidden/>
              </w:rPr>
              <w:instrText xml:space="preserve"> PAGEREF _Toc53613772 \h </w:instrText>
            </w:r>
            <w:r>
              <w:rPr>
                <w:noProof/>
                <w:webHidden/>
              </w:rPr>
            </w:r>
            <w:r>
              <w:rPr>
                <w:noProof/>
                <w:webHidden/>
              </w:rPr>
              <w:fldChar w:fldCharType="separate"/>
            </w:r>
            <w:r>
              <w:rPr>
                <w:noProof/>
                <w:webHidden/>
              </w:rPr>
              <w:t>107</w:t>
            </w:r>
            <w:r>
              <w:rPr>
                <w:noProof/>
                <w:webHidden/>
              </w:rPr>
              <w:fldChar w:fldCharType="end"/>
            </w:r>
          </w:hyperlink>
        </w:p>
        <w:p w14:paraId="0B79E9E8" w14:textId="5ED553BE" w:rsidR="00773A7A" w:rsidRDefault="00773A7A">
          <w:pPr>
            <w:pStyle w:val="TM3"/>
            <w:tabs>
              <w:tab w:val="right" w:leader="dot" w:pos="9396"/>
            </w:tabs>
            <w:rPr>
              <w:rFonts w:eastAsiaTheme="minorEastAsia"/>
              <w:noProof/>
              <w:sz w:val="22"/>
              <w:szCs w:val="22"/>
              <w:lang w:val="en-GB" w:eastAsia="en-GB"/>
            </w:rPr>
          </w:pPr>
          <w:hyperlink w:anchor="_Toc53613773" w:history="1">
            <w:r w:rsidRPr="00316478">
              <w:rPr>
                <w:rStyle w:val="Lienhypertexte"/>
                <w:noProof/>
                <w:lang w:val="fr-FR"/>
              </w:rPr>
              <w:t>Contrail vRouter Agent</w:t>
            </w:r>
            <w:r>
              <w:rPr>
                <w:noProof/>
                <w:webHidden/>
              </w:rPr>
              <w:tab/>
            </w:r>
            <w:r>
              <w:rPr>
                <w:noProof/>
                <w:webHidden/>
              </w:rPr>
              <w:fldChar w:fldCharType="begin"/>
            </w:r>
            <w:r>
              <w:rPr>
                <w:noProof/>
                <w:webHidden/>
              </w:rPr>
              <w:instrText xml:space="preserve"> PAGEREF _Toc53613773 \h </w:instrText>
            </w:r>
            <w:r>
              <w:rPr>
                <w:noProof/>
                <w:webHidden/>
              </w:rPr>
            </w:r>
            <w:r>
              <w:rPr>
                <w:noProof/>
                <w:webHidden/>
              </w:rPr>
              <w:fldChar w:fldCharType="separate"/>
            </w:r>
            <w:r>
              <w:rPr>
                <w:noProof/>
                <w:webHidden/>
              </w:rPr>
              <w:t>111</w:t>
            </w:r>
            <w:r>
              <w:rPr>
                <w:noProof/>
                <w:webHidden/>
              </w:rPr>
              <w:fldChar w:fldCharType="end"/>
            </w:r>
          </w:hyperlink>
        </w:p>
        <w:p w14:paraId="5F0F2838" w14:textId="5E2D00A7" w:rsidR="00773A7A" w:rsidRDefault="00773A7A">
          <w:pPr>
            <w:pStyle w:val="TM3"/>
            <w:tabs>
              <w:tab w:val="right" w:leader="dot" w:pos="9396"/>
            </w:tabs>
            <w:rPr>
              <w:rFonts w:eastAsiaTheme="minorEastAsia"/>
              <w:noProof/>
              <w:sz w:val="22"/>
              <w:szCs w:val="22"/>
              <w:lang w:val="en-GB" w:eastAsia="en-GB"/>
            </w:rPr>
          </w:pPr>
          <w:hyperlink w:anchor="_Toc53613774" w:history="1">
            <w:r w:rsidRPr="00316478">
              <w:rPr>
                <w:rStyle w:val="Lienhypertexte"/>
                <w:noProof/>
                <w:lang w:val="en-GB"/>
              </w:rPr>
              <w:t>Kernel vRouter dataplane</w:t>
            </w:r>
            <w:r>
              <w:rPr>
                <w:noProof/>
                <w:webHidden/>
              </w:rPr>
              <w:tab/>
            </w:r>
            <w:r>
              <w:rPr>
                <w:noProof/>
                <w:webHidden/>
              </w:rPr>
              <w:fldChar w:fldCharType="begin"/>
            </w:r>
            <w:r>
              <w:rPr>
                <w:noProof/>
                <w:webHidden/>
              </w:rPr>
              <w:instrText xml:space="preserve"> PAGEREF _Toc53613774 \h </w:instrText>
            </w:r>
            <w:r>
              <w:rPr>
                <w:noProof/>
                <w:webHidden/>
              </w:rPr>
            </w:r>
            <w:r>
              <w:rPr>
                <w:noProof/>
                <w:webHidden/>
              </w:rPr>
              <w:fldChar w:fldCharType="separate"/>
            </w:r>
            <w:r>
              <w:rPr>
                <w:noProof/>
                <w:webHidden/>
              </w:rPr>
              <w:t>111</w:t>
            </w:r>
            <w:r>
              <w:rPr>
                <w:noProof/>
                <w:webHidden/>
              </w:rPr>
              <w:fldChar w:fldCharType="end"/>
            </w:r>
          </w:hyperlink>
        </w:p>
        <w:p w14:paraId="6386DC5C" w14:textId="6E0620A6" w:rsidR="00773A7A" w:rsidRDefault="00773A7A">
          <w:pPr>
            <w:pStyle w:val="TM3"/>
            <w:tabs>
              <w:tab w:val="right" w:leader="dot" w:pos="9396"/>
            </w:tabs>
            <w:rPr>
              <w:rFonts w:eastAsiaTheme="minorEastAsia"/>
              <w:noProof/>
              <w:sz w:val="22"/>
              <w:szCs w:val="22"/>
              <w:lang w:val="en-GB" w:eastAsia="en-GB"/>
            </w:rPr>
          </w:pPr>
          <w:hyperlink w:anchor="_Toc53613775" w:history="1">
            <w:r w:rsidRPr="00316478">
              <w:rPr>
                <w:rStyle w:val="Lienhypertexte"/>
                <w:noProof/>
                <w:lang w:val="en-GB"/>
              </w:rPr>
              <w:t>DPDK vRouter dataplane</w:t>
            </w:r>
            <w:r>
              <w:rPr>
                <w:noProof/>
                <w:webHidden/>
              </w:rPr>
              <w:tab/>
            </w:r>
            <w:r>
              <w:rPr>
                <w:noProof/>
                <w:webHidden/>
              </w:rPr>
              <w:fldChar w:fldCharType="begin"/>
            </w:r>
            <w:r>
              <w:rPr>
                <w:noProof/>
                <w:webHidden/>
              </w:rPr>
              <w:instrText xml:space="preserve"> PAGEREF _Toc53613775 \h </w:instrText>
            </w:r>
            <w:r>
              <w:rPr>
                <w:noProof/>
                <w:webHidden/>
              </w:rPr>
            </w:r>
            <w:r>
              <w:rPr>
                <w:noProof/>
                <w:webHidden/>
              </w:rPr>
              <w:fldChar w:fldCharType="separate"/>
            </w:r>
            <w:r>
              <w:rPr>
                <w:noProof/>
                <w:webHidden/>
              </w:rPr>
              <w:t>112</w:t>
            </w:r>
            <w:r>
              <w:rPr>
                <w:noProof/>
                <w:webHidden/>
              </w:rPr>
              <w:fldChar w:fldCharType="end"/>
            </w:r>
          </w:hyperlink>
        </w:p>
        <w:p w14:paraId="47C0A477" w14:textId="0213A732" w:rsidR="00773A7A" w:rsidRDefault="00773A7A">
          <w:pPr>
            <w:pStyle w:val="TM2"/>
            <w:tabs>
              <w:tab w:val="right" w:leader="dot" w:pos="9396"/>
            </w:tabs>
            <w:rPr>
              <w:rFonts w:eastAsiaTheme="minorEastAsia"/>
              <w:noProof/>
              <w:sz w:val="22"/>
              <w:szCs w:val="22"/>
              <w:lang w:val="en-GB" w:eastAsia="en-GB"/>
            </w:rPr>
          </w:pPr>
          <w:hyperlink w:anchor="_Toc53613776" w:history="1">
            <w:r w:rsidRPr="00316478">
              <w:rPr>
                <w:rStyle w:val="Lienhypertexte"/>
                <w:noProof/>
              </w:rPr>
              <w:t>DPDK vrouter dataplane internal architecture</w:t>
            </w:r>
            <w:r>
              <w:rPr>
                <w:noProof/>
                <w:webHidden/>
              </w:rPr>
              <w:tab/>
            </w:r>
            <w:r>
              <w:rPr>
                <w:noProof/>
                <w:webHidden/>
              </w:rPr>
              <w:fldChar w:fldCharType="begin"/>
            </w:r>
            <w:r>
              <w:rPr>
                <w:noProof/>
                <w:webHidden/>
              </w:rPr>
              <w:instrText xml:space="preserve"> PAGEREF _Toc53613776 \h </w:instrText>
            </w:r>
            <w:r>
              <w:rPr>
                <w:noProof/>
                <w:webHidden/>
              </w:rPr>
            </w:r>
            <w:r>
              <w:rPr>
                <w:noProof/>
                <w:webHidden/>
              </w:rPr>
              <w:fldChar w:fldCharType="separate"/>
            </w:r>
            <w:r>
              <w:rPr>
                <w:noProof/>
                <w:webHidden/>
              </w:rPr>
              <w:t>114</w:t>
            </w:r>
            <w:r>
              <w:rPr>
                <w:noProof/>
                <w:webHidden/>
              </w:rPr>
              <w:fldChar w:fldCharType="end"/>
            </w:r>
          </w:hyperlink>
        </w:p>
        <w:p w14:paraId="44724A6A" w14:textId="0263DA73" w:rsidR="00773A7A" w:rsidRDefault="00773A7A">
          <w:pPr>
            <w:pStyle w:val="TM3"/>
            <w:tabs>
              <w:tab w:val="right" w:leader="dot" w:pos="9396"/>
            </w:tabs>
            <w:rPr>
              <w:rFonts w:eastAsiaTheme="minorEastAsia"/>
              <w:noProof/>
              <w:sz w:val="22"/>
              <w:szCs w:val="22"/>
              <w:lang w:val="en-GB" w:eastAsia="en-GB"/>
            </w:rPr>
          </w:pPr>
          <w:hyperlink w:anchor="_Toc53613777" w:history="1">
            <w:r w:rsidRPr="00316478">
              <w:rPr>
                <w:rStyle w:val="Lienhypertexte"/>
                <w:noProof/>
                <w:lang w:val="en-GB"/>
              </w:rPr>
              <w:t>DPDK vRouter software architecture</w:t>
            </w:r>
            <w:r>
              <w:rPr>
                <w:noProof/>
                <w:webHidden/>
              </w:rPr>
              <w:tab/>
            </w:r>
            <w:r>
              <w:rPr>
                <w:noProof/>
                <w:webHidden/>
              </w:rPr>
              <w:fldChar w:fldCharType="begin"/>
            </w:r>
            <w:r>
              <w:rPr>
                <w:noProof/>
                <w:webHidden/>
              </w:rPr>
              <w:instrText xml:space="preserve"> PAGEREF _Toc53613777 \h </w:instrText>
            </w:r>
            <w:r>
              <w:rPr>
                <w:noProof/>
                <w:webHidden/>
              </w:rPr>
            </w:r>
            <w:r>
              <w:rPr>
                <w:noProof/>
                <w:webHidden/>
              </w:rPr>
              <w:fldChar w:fldCharType="separate"/>
            </w:r>
            <w:r>
              <w:rPr>
                <w:noProof/>
                <w:webHidden/>
              </w:rPr>
              <w:t>114</w:t>
            </w:r>
            <w:r>
              <w:rPr>
                <w:noProof/>
                <w:webHidden/>
              </w:rPr>
              <w:fldChar w:fldCharType="end"/>
            </w:r>
          </w:hyperlink>
        </w:p>
        <w:p w14:paraId="6F9D8E89" w14:textId="72301D77" w:rsidR="00773A7A" w:rsidRDefault="00773A7A">
          <w:pPr>
            <w:pStyle w:val="TM3"/>
            <w:tabs>
              <w:tab w:val="right" w:leader="dot" w:pos="9396"/>
            </w:tabs>
            <w:rPr>
              <w:rFonts w:eastAsiaTheme="minorEastAsia"/>
              <w:noProof/>
              <w:sz w:val="22"/>
              <w:szCs w:val="22"/>
              <w:lang w:val="en-GB" w:eastAsia="en-GB"/>
            </w:rPr>
          </w:pPr>
          <w:hyperlink w:anchor="_Toc53613778" w:history="1">
            <w:r w:rsidRPr="00316478">
              <w:rPr>
                <w:rStyle w:val="Lienhypertexte"/>
                <w:noProof/>
              </w:rPr>
              <w:t>Contrail multi threads architecture</w:t>
            </w:r>
            <w:r>
              <w:rPr>
                <w:noProof/>
                <w:webHidden/>
              </w:rPr>
              <w:tab/>
            </w:r>
            <w:r>
              <w:rPr>
                <w:noProof/>
                <w:webHidden/>
              </w:rPr>
              <w:fldChar w:fldCharType="begin"/>
            </w:r>
            <w:r>
              <w:rPr>
                <w:noProof/>
                <w:webHidden/>
              </w:rPr>
              <w:instrText xml:space="preserve"> PAGEREF _Toc53613778 \h </w:instrText>
            </w:r>
            <w:r>
              <w:rPr>
                <w:noProof/>
                <w:webHidden/>
              </w:rPr>
            </w:r>
            <w:r>
              <w:rPr>
                <w:noProof/>
                <w:webHidden/>
              </w:rPr>
              <w:fldChar w:fldCharType="separate"/>
            </w:r>
            <w:r>
              <w:rPr>
                <w:noProof/>
                <w:webHidden/>
              </w:rPr>
              <w:t>115</w:t>
            </w:r>
            <w:r>
              <w:rPr>
                <w:noProof/>
                <w:webHidden/>
              </w:rPr>
              <w:fldChar w:fldCharType="end"/>
            </w:r>
          </w:hyperlink>
        </w:p>
        <w:p w14:paraId="0A72094C" w14:textId="509FCCA6" w:rsidR="00773A7A" w:rsidRDefault="00773A7A">
          <w:pPr>
            <w:pStyle w:val="TM3"/>
            <w:tabs>
              <w:tab w:val="right" w:leader="dot" w:pos="9396"/>
            </w:tabs>
            <w:rPr>
              <w:rFonts w:eastAsiaTheme="minorEastAsia"/>
              <w:noProof/>
              <w:sz w:val="22"/>
              <w:szCs w:val="22"/>
              <w:lang w:val="en-GB" w:eastAsia="en-GB"/>
            </w:rPr>
          </w:pPr>
          <w:hyperlink w:anchor="_Toc53613779" w:history="1">
            <w:r w:rsidRPr="00316478">
              <w:rPr>
                <w:rStyle w:val="Lienhypertexte"/>
                <w:noProof/>
              </w:rPr>
              <w:t>NIC device control</w:t>
            </w:r>
            <w:r>
              <w:rPr>
                <w:noProof/>
                <w:webHidden/>
              </w:rPr>
              <w:tab/>
            </w:r>
            <w:r>
              <w:rPr>
                <w:noProof/>
                <w:webHidden/>
              </w:rPr>
              <w:fldChar w:fldCharType="begin"/>
            </w:r>
            <w:r>
              <w:rPr>
                <w:noProof/>
                <w:webHidden/>
              </w:rPr>
              <w:instrText xml:space="preserve"> PAGEREF _Toc53613779 \h </w:instrText>
            </w:r>
            <w:r>
              <w:rPr>
                <w:noProof/>
                <w:webHidden/>
              </w:rPr>
            </w:r>
            <w:r>
              <w:rPr>
                <w:noProof/>
                <w:webHidden/>
              </w:rPr>
              <w:fldChar w:fldCharType="separate"/>
            </w:r>
            <w:r>
              <w:rPr>
                <w:noProof/>
                <w:webHidden/>
              </w:rPr>
              <w:t>116</w:t>
            </w:r>
            <w:r>
              <w:rPr>
                <w:noProof/>
                <w:webHidden/>
              </w:rPr>
              <w:fldChar w:fldCharType="end"/>
            </w:r>
          </w:hyperlink>
        </w:p>
        <w:p w14:paraId="53DB4EE6" w14:textId="79B6E93D" w:rsidR="00773A7A" w:rsidRDefault="00773A7A">
          <w:pPr>
            <w:pStyle w:val="TM3"/>
            <w:tabs>
              <w:tab w:val="right" w:leader="dot" w:pos="9396"/>
            </w:tabs>
            <w:rPr>
              <w:rFonts w:eastAsiaTheme="minorEastAsia"/>
              <w:noProof/>
              <w:sz w:val="22"/>
              <w:szCs w:val="22"/>
              <w:lang w:val="en-GB" w:eastAsia="en-GB"/>
            </w:rPr>
          </w:pPr>
          <w:hyperlink w:anchor="_Toc53613780" w:history="1">
            <w:r w:rsidRPr="00316478">
              <w:rPr>
                <w:rStyle w:val="Lienhypertexte"/>
                <w:noProof/>
              </w:rPr>
              <w:t>Network Control</w:t>
            </w:r>
            <w:r>
              <w:rPr>
                <w:noProof/>
                <w:webHidden/>
              </w:rPr>
              <w:tab/>
            </w:r>
            <w:r>
              <w:rPr>
                <w:noProof/>
                <w:webHidden/>
              </w:rPr>
              <w:fldChar w:fldCharType="begin"/>
            </w:r>
            <w:r>
              <w:rPr>
                <w:noProof/>
                <w:webHidden/>
              </w:rPr>
              <w:instrText xml:space="preserve"> PAGEREF _Toc53613780 \h </w:instrText>
            </w:r>
            <w:r>
              <w:rPr>
                <w:noProof/>
                <w:webHidden/>
              </w:rPr>
            </w:r>
            <w:r>
              <w:rPr>
                <w:noProof/>
                <w:webHidden/>
              </w:rPr>
              <w:fldChar w:fldCharType="separate"/>
            </w:r>
            <w:r>
              <w:rPr>
                <w:noProof/>
                <w:webHidden/>
              </w:rPr>
              <w:t>117</w:t>
            </w:r>
            <w:r>
              <w:rPr>
                <w:noProof/>
                <w:webHidden/>
              </w:rPr>
              <w:fldChar w:fldCharType="end"/>
            </w:r>
          </w:hyperlink>
        </w:p>
        <w:p w14:paraId="1F6EA06D" w14:textId="2B602C6B" w:rsidR="00773A7A" w:rsidRDefault="00773A7A">
          <w:pPr>
            <w:pStyle w:val="TM3"/>
            <w:tabs>
              <w:tab w:val="right" w:leader="dot" w:pos="9396"/>
            </w:tabs>
            <w:rPr>
              <w:rFonts w:eastAsiaTheme="minorEastAsia"/>
              <w:noProof/>
              <w:sz w:val="22"/>
              <w:szCs w:val="22"/>
              <w:lang w:val="en-GB" w:eastAsia="en-GB"/>
            </w:rPr>
          </w:pPr>
          <w:hyperlink w:anchor="_Toc53613781" w:history="1">
            <w:r w:rsidRPr="00316478">
              <w:rPr>
                <w:rStyle w:val="Lienhypertexte"/>
                <w:noProof/>
                <w:lang w:val="en-GB"/>
              </w:rPr>
              <w:t>User packets forwarding</w:t>
            </w:r>
            <w:r>
              <w:rPr>
                <w:noProof/>
                <w:webHidden/>
              </w:rPr>
              <w:tab/>
            </w:r>
            <w:r>
              <w:rPr>
                <w:noProof/>
                <w:webHidden/>
              </w:rPr>
              <w:fldChar w:fldCharType="begin"/>
            </w:r>
            <w:r>
              <w:rPr>
                <w:noProof/>
                <w:webHidden/>
              </w:rPr>
              <w:instrText xml:space="preserve"> PAGEREF _Toc53613781 \h </w:instrText>
            </w:r>
            <w:r>
              <w:rPr>
                <w:noProof/>
                <w:webHidden/>
              </w:rPr>
            </w:r>
            <w:r>
              <w:rPr>
                <w:noProof/>
                <w:webHidden/>
              </w:rPr>
              <w:fldChar w:fldCharType="separate"/>
            </w:r>
            <w:r>
              <w:rPr>
                <w:noProof/>
                <w:webHidden/>
              </w:rPr>
              <w:t>118</w:t>
            </w:r>
            <w:r>
              <w:rPr>
                <w:noProof/>
                <w:webHidden/>
              </w:rPr>
              <w:fldChar w:fldCharType="end"/>
            </w:r>
          </w:hyperlink>
        </w:p>
        <w:p w14:paraId="720D4B63" w14:textId="27BF86AC" w:rsidR="00773A7A" w:rsidRDefault="00773A7A">
          <w:pPr>
            <w:pStyle w:val="TM2"/>
            <w:tabs>
              <w:tab w:val="right" w:leader="dot" w:pos="9396"/>
            </w:tabs>
            <w:rPr>
              <w:rFonts w:eastAsiaTheme="minorEastAsia"/>
              <w:noProof/>
              <w:sz w:val="22"/>
              <w:szCs w:val="22"/>
              <w:lang w:val="en-GB" w:eastAsia="en-GB"/>
            </w:rPr>
          </w:pPr>
          <w:hyperlink w:anchor="_Toc53613782" w:history="1">
            <w:r w:rsidRPr="00316478">
              <w:rPr>
                <w:rStyle w:val="Lienhypertexte"/>
                <w:noProof/>
              </w:rPr>
              <w:t>Contrail DPDK vRouter packets processing</w:t>
            </w:r>
            <w:r>
              <w:rPr>
                <w:noProof/>
                <w:webHidden/>
              </w:rPr>
              <w:tab/>
            </w:r>
            <w:r>
              <w:rPr>
                <w:noProof/>
                <w:webHidden/>
              </w:rPr>
              <w:fldChar w:fldCharType="begin"/>
            </w:r>
            <w:r>
              <w:rPr>
                <w:noProof/>
                <w:webHidden/>
              </w:rPr>
              <w:instrText xml:space="preserve"> PAGEREF _Toc53613782 \h </w:instrText>
            </w:r>
            <w:r>
              <w:rPr>
                <w:noProof/>
                <w:webHidden/>
              </w:rPr>
            </w:r>
            <w:r>
              <w:rPr>
                <w:noProof/>
                <w:webHidden/>
              </w:rPr>
              <w:fldChar w:fldCharType="separate"/>
            </w:r>
            <w:r>
              <w:rPr>
                <w:noProof/>
                <w:webHidden/>
              </w:rPr>
              <w:t>119</w:t>
            </w:r>
            <w:r>
              <w:rPr>
                <w:noProof/>
                <w:webHidden/>
              </w:rPr>
              <w:fldChar w:fldCharType="end"/>
            </w:r>
          </w:hyperlink>
        </w:p>
        <w:p w14:paraId="03121459" w14:textId="02496437" w:rsidR="00773A7A" w:rsidRDefault="00773A7A">
          <w:pPr>
            <w:pStyle w:val="TM3"/>
            <w:tabs>
              <w:tab w:val="right" w:leader="dot" w:pos="9396"/>
            </w:tabs>
            <w:rPr>
              <w:rFonts w:eastAsiaTheme="minorEastAsia"/>
              <w:noProof/>
              <w:sz w:val="22"/>
              <w:szCs w:val="22"/>
              <w:lang w:val="en-GB" w:eastAsia="en-GB"/>
            </w:rPr>
          </w:pPr>
          <w:hyperlink w:anchor="_Toc53613783" w:history="1">
            <w:r w:rsidRPr="00316478">
              <w:rPr>
                <w:rStyle w:val="Lienhypertexte"/>
                <w:noProof/>
              </w:rPr>
              <w:t>Packets polling and processing</w:t>
            </w:r>
            <w:r>
              <w:rPr>
                <w:noProof/>
                <w:webHidden/>
              </w:rPr>
              <w:tab/>
            </w:r>
            <w:r>
              <w:rPr>
                <w:noProof/>
                <w:webHidden/>
              </w:rPr>
              <w:fldChar w:fldCharType="begin"/>
            </w:r>
            <w:r>
              <w:rPr>
                <w:noProof/>
                <w:webHidden/>
              </w:rPr>
              <w:instrText xml:space="preserve"> PAGEREF _Toc53613783 \h </w:instrText>
            </w:r>
            <w:r>
              <w:rPr>
                <w:noProof/>
                <w:webHidden/>
              </w:rPr>
            </w:r>
            <w:r>
              <w:rPr>
                <w:noProof/>
                <w:webHidden/>
              </w:rPr>
              <w:fldChar w:fldCharType="separate"/>
            </w:r>
            <w:r>
              <w:rPr>
                <w:noProof/>
                <w:webHidden/>
              </w:rPr>
              <w:t>119</w:t>
            </w:r>
            <w:r>
              <w:rPr>
                <w:noProof/>
                <w:webHidden/>
              </w:rPr>
              <w:fldChar w:fldCharType="end"/>
            </w:r>
          </w:hyperlink>
        </w:p>
        <w:p w14:paraId="67A345B7" w14:textId="3CCC3B09" w:rsidR="00773A7A" w:rsidRDefault="00773A7A">
          <w:pPr>
            <w:pStyle w:val="TM3"/>
            <w:tabs>
              <w:tab w:val="right" w:leader="dot" w:pos="9396"/>
            </w:tabs>
            <w:rPr>
              <w:rFonts w:eastAsiaTheme="minorEastAsia"/>
              <w:noProof/>
              <w:sz w:val="22"/>
              <w:szCs w:val="22"/>
              <w:lang w:val="en-GB" w:eastAsia="en-GB"/>
            </w:rPr>
          </w:pPr>
          <w:hyperlink w:anchor="_Toc53613784" w:history="1">
            <w:r w:rsidRPr="00316478">
              <w:rPr>
                <w:rStyle w:val="Lienhypertexte"/>
                <w:noProof/>
              </w:rPr>
              <w:t>MPLS over GRE overlay</w:t>
            </w:r>
            <w:r>
              <w:rPr>
                <w:noProof/>
                <w:webHidden/>
              </w:rPr>
              <w:tab/>
            </w:r>
            <w:r>
              <w:rPr>
                <w:noProof/>
                <w:webHidden/>
              </w:rPr>
              <w:fldChar w:fldCharType="begin"/>
            </w:r>
            <w:r>
              <w:rPr>
                <w:noProof/>
                <w:webHidden/>
              </w:rPr>
              <w:instrText xml:space="preserve"> PAGEREF _Toc53613784 \h </w:instrText>
            </w:r>
            <w:r>
              <w:rPr>
                <w:noProof/>
                <w:webHidden/>
              </w:rPr>
            </w:r>
            <w:r>
              <w:rPr>
                <w:noProof/>
                <w:webHidden/>
              </w:rPr>
              <w:fldChar w:fldCharType="separate"/>
            </w:r>
            <w:r>
              <w:rPr>
                <w:noProof/>
                <w:webHidden/>
              </w:rPr>
              <w:t>120</w:t>
            </w:r>
            <w:r>
              <w:rPr>
                <w:noProof/>
                <w:webHidden/>
              </w:rPr>
              <w:fldChar w:fldCharType="end"/>
            </w:r>
          </w:hyperlink>
        </w:p>
        <w:p w14:paraId="7DB65DD6" w14:textId="60D563DA" w:rsidR="00773A7A" w:rsidRDefault="00773A7A">
          <w:pPr>
            <w:pStyle w:val="TM3"/>
            <w:tabs>
              <w:tab w:val="right" w:leader="dot" w:pos="9396"/>
            </w:tabs>
            <w:rPr>
              <w:rFonts w:eastAsiaTheme="minorEastAsia"/>
              <w:noProof/>
              <w:sz w:val="22"/>
              <w:szCs w:val="22"/>
              <w:lang w:val="en-GB" w:eastAsia="en-GB"/>
            </w:rPr>
          </w:pPr>
          <w:hyperlink w:anchor="_Toc53613785" w:history="1">
            <w:r w:rsidRPr="00316478">
              <w:rPr>
                <w:rStyle w:val="Lienhypertexte"/>
                <w:noProof/>
              </w:rPr>
              <w:t>UDP overlay (VxLAN or MPLS over UDP)</w:t>
            </w:r>
            <w:r>
              <w:rPr>
                <w:noProof/>
                <w:webHidden/>
              </w:rPr>
              <w:tab/>
            </w:r>
            <w:r>
              <w:rPr>
                <w:noProof/>
                <w:webHidden/>
              </w:rPr>
              <w:fldChar w:fldCharType="begin"/>
            </w:r>
            <w:r>
              <w:rPr>
                <w:noProof/>
                <w:webHidden/>
              </w:rPr>
              <w:instrText xml:space="preserve"> PAGEREF _Toc53613785 \h </w:instrText>
            </w:r>
            <w:r>
              <w:rPr>
                <w:noProof/>
                <w:webHidden/>
              </w:rPr>
            </w:r>
            <w:r>
              <w:rPr>
                <w:noProof/>
                <w:webHidden/>
              </w:rPr>
              <w:fldChar w:fldCharType="separate"/>
            </w:r>
            <w:r>
              <w:rPr>
                <w:noProof/>
                <w:webHidden/>
              </w:rPr>
              <w:t>121</w:t>
            </w:r>
            <w:r>
              <w:rPr>
                <w:noProof/>
                <w:webHidden/>
              </w:rPr>
              <w:fldChar w:fldCharType="end"/>
            </w:r>
          </w:hyperlink>
        </w:p>
        <w:p w14:paraId="583AE236" w14:textId="03418BC6" w:rsidR="00773A7A" w:rsidRDefault="00773A7A">
          <w:pPr>
            <w:pStyle w:val="TM3"/>
            <w:tabs>
              <w:tab w:val="right" w:leader="dot" w:pos="9396"/>
            </w:tabs>
            <w:rPr>
              <w:rFonts w:eastAsiaTheme="minorEastAsia"/>
              <w:noProof/>
              <w:sz w:val="22"/>
              <w:szCs w:val="22"/>
              <w:lang w:val="en-GB" w:eastAsia="en-GB"/>
            </w:rPr>
          </w:pPr>
          <w:hyperlink w:anchor="_Toc53613786" w:history="1">
            <w:r w:rsidRPr="00316478">
              <w:rPr>
                <w:rStyle w:val="Lienhypertexte"/>
                <w:noProof/>
                <w:lang w:val="fr-FR"/>
              </w:rPr>
              <w:t>Single Queue versus Multi-Queue NIC</w:t>
            </w:r>
            <w:r>
              <w:rPr>
                <w:noProof/>
                <w:webHidden/>
              </w:rPr>
              <w:tab/>
            </w:r>
            <w:r>
              <w:rPr>
                <w:noProof/>
                <w:webHidden/>
              </w:rPr>
              <w:fldChar w:fldCharType="begin"/>
            </w:r>
            <w:r>
              <w:rPr>
                <w:noProof/>
                <w:webHidden/>
              </w:rPr>
              <w:instrText xml:space="preserve"> PAGEREF _Toc53613786 \h </w:instrText>
            </w:r>
            <w:r>
              <w:rPr>
                <w:noProof/>
                <w:webHidden/>
              </w:rPr>
            </w:r>
            <w:r>
              <w:rPr>
                <w:noProof/>
                <w:webHidden/>
              </w:rPr>
              <w:fldChar w:fldCharType="separate"/>
            </w:r>
            <w:r>
              <w:rPr>
                <w:noProof/>
                <w:webHidden/>
              </w:rPr>
              <w:t>122</w:t>
            </w:r>
            <w:r>
              <w:rPr>
                <w:noProof/>
                <w:webHidden/>
              </w:rPr>
              <w:fldChar w:fldCharType="end"/>
            </w:r>
          </w:hyperlink>
        </w:p>
        <w:p w14:paraId="66051B0A" w14:textId="01B4974A" w:rsidR="00773A7A" w:rsidRDefault="00773A7A">
          <w:pPr>
            <w:pStyle w:val="TM2"/>
            <w:tabs>
              <w:tab w:val="right" w:leader="dot" w:pos="9396"/>
            </w:tabs>
            <w:rPr>
              <w:rFonts w:eastAsiaTheme="minorEastAsia"/>
              <w:noProof/>
              <w:sz w:val="22"/>
              <w:szCs w:val="22"/>
              <w:lang w:val="en-GB" w:eastAsia="en-GB"/>
            </w:rPr>
          </w:pPr>
          <w:hyperlink w:anchor="_Toc53613787" w:history="1">
            <w:r w:rsidRPr="00316478">
              <w:rPr>
                <w:rStyle w:val="Lienhypertexte"/>
                <w:noProof/>
              </w:rPr>
              <w:t>Supported scenarios</w:t>
            </w:r>
            <w:r>
              <w:rPr>
                <w:noProof/>
                <w:webHidden/>
              </w:rPr>
              <w:tab/>
            </w:r>
            <w:r>
              <w:rPr>
                <w:noProof/>
                <w:webHidden/>
              </w:rPr>
              <w:fldChar w:fldCharType="begin"/>
            </w:r>
            <w:r>
              <w:rPr>
                <w:noProof/>
                <w:webHidden/>
              </w:rPr>
              <w:instrText xml:space="preserve"> PAGEREF _Toc53613787 \h </w:instrText>
            </w:r>
            <w:r>
              <w:rPr>
                <w:noProof/>
                <w:webHidden/>
              </w:rPr>
            </w:r>
            <w:r>
              <w:rPr>
                <w:noProof/>
                <w:webHidden/>
              </w:rPr>
              <w:fldChar w:fldCharType="separate"/>
            </w:r>
            <w:r>
              <w:rPr>
                <w:noProof/>
                <w:webHidden/>
              </w:rPr>
              <w:t>124</w:t>
            </w:r>
            <w:r>
              <w:rPr>
                <w:noProof/>
                <w:webHidden/>
              </w:rPr>
              <w:fldChar w:fldCharType="end"/>
            </w:r>
          </w:hyperlink>
        </w:p>
        <w:p w14:paraId="6CEB3E46" w14:textId="71B8D055" w:rsidR="00773A7A" w:rsidRDefault="00773A7A">
          <w:pPr>
            <w:pStyle w:val="TM1"/>
            <w:tabs>
              <w:tab w:val="right" w:leader="dot" w:pos="9396"/>
            </w:tabs>
            <w:rPr>
              <w:rFonts w:eastAsiaTheme="minorEastAsia"/>
              <w:noProof/>
              <w:sz w:val="22"/>
              <w:szCs w:val="22"/>
              <w:lang w:val="en-GB" w:eastAsia="en-GB"/>
            </w:rPr>
          </w:pPr>
          <w:hyperlink w:anchor="_Toc53613788" w:history="1">
            <w:r w:rsidRPr="00316478">
              <w:rPr>
                <w:rStyle w:val="Lienhypertexte"/>
                <w:noProof/>
                <w:lang w:val="en-GB"/>
              </w:rPr>
              <w:t>Chapter 4: Contrail DPDK vRouter setup</w:t>
            </w:r>
            <w:r>
              <w:rPr>
                <w:noProof/>
                <w:webHidden/>
              </w:rPr>
              <w:tab/>
            </w:r>
            <w:r>
              <w:rPr>
                <w:noProof/>
                <w:webHidden/>
              </w:rPr>
              <w:fldChar w:fldCharType="begin"/>
            </w:r>
            <w:r>
              <w:rPr>
                <w:noProof/>
                <w:webHidden/>
              </w:rPr>
              <w:instrText xml:space="preserve"> PAGEREF _Toc53613788 \h </w:instrText>
            </w:r>
            <w:r>
              <w:rPr>
                <w:noProof/>
                <w:webHidden/>
              </w:rPr>
            </w:r>
            <w:r>
              <w:rPr>
                <w:noProof/>
                <w:webHidden/>
              </w:rPr>
              <w:fldChar w:fldCharType="separate"/>
            </w:r>
            <w:r>
              <w:rPr>
                <w:noProof/>
                <w:webHidden/>
              </w:rPr>
              <w:t>126</w:t>
            </w:r>
            <w:r>
              <w:rPr>
                <w:noProof/>
                <w:webHidden/>
              </w:rPr>
              <w:fldChar w:fldCharType="end"/>
            </w:r>
          </w:hyperlink>
        </w:p>
        <w:p w14:paraId="17C0F5FF" w14:textId="064B91F3" w:rsidR="00773A7A" w:rsidRDefault="00773A7A">
          <w:pPr>
            <w:pStyle w:val="TM2"/>
            <w:tabs>
              <w:tab w:val="right" w:leader="dot" w:pos="9396"/>
            </w:tabs>
            <w:rPr>
              <w:rFonts w:eastAsiaTheme="minorEastAsia"/>
              <w:noProof/>
              <w:sz w:val="22"/>
              <w:szCs w:val="22"/>
              <w:lang w:val="en-GB" w:eastAsia="en-GB"/>
            </w:rPr>
          </w:pPr>
          <w:hyperlink w:anchor="_Toc53613789" w:history="1">
            <w:r w:rsidRPr="00316478">
              <w:rPr>
                <w:rStyle w:val="Lienhypertexte"/>
                <w:noProof/>
                <w:lang w:val="en-GB"/>
              </w:rPr>
              <w:t>DPDK vRouter physical network interface</w:t>
            </w:r>
            <w:r>
              <w:rPr>
                <w:noProof/>
                <w:webHidden/>
              </w:rPr>
              <w:tab/>
            </w:r>
            <w:r>
              <w:rPr>
                <w:noProof/>
                <w:webHidden/>
              </w:rPr>
              <w:fldChar w:fldCharType="begin"/>
            </w:r>
            <w:r>
              <w:rPr>
                <w:noProof/>
                <w:webHidden/>
              </w:rPr>
              <w:instrText xml:space="preserve"> PAGEREF _Toc53613789 \h </w:instrText>
            </w:r>
            <w:r>
              <w:rPr>
                <w:noProof/>
                <w:webHidden/>
              </w:rPr>
            </w:r>
            <w:r>
              <w:rPr>
                <w:noProof/>
                <w:webHidden/>
              </w:rPr>
              <w:fldChar w:fldCharType="separate"/>
            </w:r>
            <w:r>
              <w:rPr>
                <w:noProof/>
                <w:webHidden/>
              </w:rPr>
              <w:t>126</w:t>
            </w:r>
            <w:r>
              <w:rPr>
                <w:noProof/>
                <w:webHidden/>
              </w:rPr>
              <w:fldChar w:fldCharType="end"/>
            </w:r>
          </w:hyperlink>
        </w:p>
        <w:p w14:paraId="60AA0722" w14:textId="694F1B8D" w:rsidR="00773A7A" w:rsidRDefault="00773A7A">
          <w:pPr>
            <w:pStyle w:val="TM2"/>
            <w:tabs>
              <w:tab w:val="right" w:leader="dot" w:pos="9396"/>
            </w:tabs>
            <w:rPr>
              <w:rFonts w:eastAsiaTheme="minorEastAsia"/>
              <w:noProof/>
              <w:sz w:val="22"/>
              <w:szCs w:val="22"/>
              <w:lang w:val="en-GB" w:eastAsia="en-GB"/>
            </w:rPr>
          </w:pPr>
          <w:hyperlink w:anchor="_Toc53613790" w:history="1">
            <w:r w:rsidRPr="00316478">
              <w:rPr>
                <w:rStyle w:val="Lienhypertexte"/>
                <w:noProof/>
                <w:lang w:val="en-GB"/>
              </w:rPr>
              <w:t>DPDK vRouter CPU setup</w:t>
            </w:r>
            <w:r>
              <w:rPr>
                <w:noProof/>
                <w:webHidden/>
              </w:rPr>
              <w:tab/>
            </w:r>
            <w:r>
              <w:rPr>
                <w:noProof/>
                <w:webHidden/>
              </w:rPr>
              <w:fldChar w:fldCharType="begin"/>
            </w:r>
            <w:r>
              <w:rPr>
                <w:noProof/>
                <w:webHidden/>
              </w:rPr>
              <w:instrText xml:space="preserve"> PAGEREF _Toc53613790 \h </w:instrText>
            </w:r>
            <w:r>
              <w:rPr>
                <w:noProof/>
                <w:webHidden/>
              </w:rPr>
            </w:r>
            <w:r>
              <w:rPr>
                <w:noProof/>
                <w:webHidden/>
              </w:rPr>
              <w:fldChar w:fldCharType="separate"/>
            </w:r>
            <w:r>
              <w:rPr>
                <w:noProof/>
                <w:webHidden/>
              </w:rPr>
              <w:t>127</w:t>
            </w:r>
            <w:r>
              <w:rPr>
                <w:noProof/>
                <w:webHidden/>
              </w:rPr>
              <w:fldChar w:fldCharType="end"/>
            </w:r>
          </w:hyperlink>
        </w:p>
        <w:p w14:paraId="75E098D6" w14:textId="5E3A9618" w:rsidR="00773A7A" w:rsidRDefault="00773A7A">
          <w:pPr>
            <w:pStyle w:val="TM3"/>
            <w:tabs>
              <w:tab w:val="right" w:leader="dot" w:pos="9396"/>
            </w:tabs>
            <w:rPr>
              <w:rFonts w:eastAsiaTheme="minorEastAsia"/>
              <w:noProof/>
              <w:sz w:val="22"/>
              <w:szCs w:val="22"/>
              <w:lang w:val="en-GB" w:eastAsia="en-GB"/>
            </w:rPr>
          </w:pPr>
          <w:hyperlink w:anchor="_Toc53613791" w:history="1">
            <w:r w:rsidRPr="00316478">
              <w:rPr>
                <w:rStyle w:val="Lienhypertexte"/>
                <w:noProof/>
                <w:lang w:val="en-GB"/>
              </w:rPr>
              <w:t>CPU kept for Linux Operating System</w:t>
            </w:r>
            <w:r>
              <w:rPr>
                <w:noProof/>
                <w:webHidden/>
              </w:rPr>
              <w:tab/>
            </w:r>
            <w:r>
              <w:rPr>
                <w:noProof/>
                <w:webHidden/>
              </w:rPr>
              <w:fldChar w:fldCharType="begin"/>
            </w:r>
            <w:r>
              <w:rPr>
                <w:noProof/>
                <w:webHidden/>
              </w:rPr>
              <w:instrText xml:space="preserve"> PAGEREF _Toc53613791 \h </w:instrText>
            </w:r>
            <w:r>
              <w:rPr>
                <w:noProof/>
                <w:webHidden/>
              </w:rPr>
            </w:r>
            <w:r>
              <w:rPr>
                <w:noProof/>
                <w:webHidden/>
              </w:rPr>
              <w:fldChar w:fldCharType="separate"/>
            </w:r>
            <w:r>
              <w:rPr>
                <w:noProof/>
                <w:webHidden/>
              </w:rPr>
              <w:t>128</w:t>
            </w:r>
            <w:r>
              <w:rPr>
                <w:noProof/>
                <w:webHidden/>
              </w:rPr>
              <w:fldChar w:fldCharType="end"/>
            </w:r>
          </w:hyperlink>
        </w:p>
        <w:p w14:paraId="445442C0" w14:textId="2E2338B4" w:rsidR="00773A7A" w:rsidRDefault="00773A7A">
          <w:pPr>
            <w:pStyle w:val="TM3"/>
            <w:tabs>
              <w:tab w:val="right" w:leader="dot" w:pos="9396"/>
            </w:tabs>
            <w:rPr>
              <w:rFonts w:eastAsiaTheme="minorEastAsia"/>
              <w:noProof/>
              <w:sz w:val="22"/>
              <w:szCs w:val="22"/>
              <w:lang w:val="en-GB" w:eastAsia="en-GB"/>
            </w:rPr>
          </w:pPr>
          <w:hyperlink w:anchor="_Toc53613792" w:history="1">
            <w:r w:rsidRPr="00316478">
              <w:rPr>
                <w:rStyle w:val="Lienhypertexte"/>
                <w:noProof/>
                <w:lang w:val="en-GB"/>
              </w:rPr>
              <w:t>CPU allocated to the DPDK vRouter</w:t>
            </w:r>
            <w:r>
              <w:rPr>
                <w:noProof/>
                <w:webHidden/>
              </w:rPr>
              <w:tab/>
            </w:r>
            <w:r>
              <w:rPr>
                <w:noProof/>
                <w:webHidden/>
              </w:rPr>
              <w:fldChar w:fldCharType="begin"/>
            </w:r>
            <w:r>
              <w:rPr>
                <w:noProof/>
                <w:webHidden/>
              </w:rPr>
              <w:instrText xml:space="preserve"> PAGEREF _Toc53613792 \h </w:instrText>
            </w:r>
            <w:r>
              <w:rPr>
                <w:noProof/>
                <w:webHidden/>
              </w:rPr>
            </w:r>
            <w:r>
              <w:rPr>
                <w:noProof/>
                <w:webHidden/>
              </w:rPr>
              <w:fldChar w:fldCharType="separate"/>
            </w:r>
            <w:r>
              <w:rPr>
                <w:noProof/>
                <w:webHidden/>
              </w:rPr>
              <w:t>130</w:t>
            </w:r>
            <w:r>
              <w:rPr>
                <w:noProof/>
                <w:webHidden/>
              </w:rPr>
              <w:fldChar w:fldCharType="end"/>
            </w:r>
          </w:hyperlink>
        </w:p>
        <w:p w14:paraId="6F91A713" w14:textId="2661317C" w:rsidR="00773A7A" w:rsidRDefault="00773A7A">
          <w:pPr>
            <w:pStyle w:val="TM3"/>
            <w:tabs>
              <w:tab w:val="right" w:leader="dot" w:pos="9396"/>
            </w:tabs>
            <w:rPr>
              <w:rFonts w:eastAsiaTheme="minorEastAsia"/>
              <w:noProof/>
              <w:sz w:val="22"/>
              <w:szCs w:val="22"/>
              <w:lang w:val="en-GB" w:eastAsia="en-GB"/>
            </w:rPr>
          </w:pPr>
          <w:hyperlink w:anchor="_Toc53613793" w:history="1">
            <w:r w:rsidRPr="00316478">
              <w:rPr>
                <w:rStyle w:val="Lienhypertexte"/>
                <w:noProof/>
                <w:lang w:val="en-GB"/>
              </w:rPr>
              <w:t>CPU allocated to Virtual Machines</w:t>
            </w:r>
            <w:r>
              <w:rPr>
                <w:noProof/>
                <w:webHidden/>
              </w:rPr>
              <w:tab/>
            </w:r>
            <w:r>
              <w:rPr>
                <w:noProof/>
                <w:webHidden/>
              </w:rPr>
              <w:fldChar w:fldCharType="begin"/>
            </w:r>
            <w:r>
              <w:rPr>
                <w:noProof/>
                <w:webHidden/>
              </w:rPr>
              <w:instrText xml:space="preserve"> PAGEREF _Toc53613793 \h </w:instrText>
            </w:r>
            <w:r>
              <w:rPr>
                <w:noProof/>
                <w:webHidden/>
              </w:rPr>
            </w:r>
            <w:r>
              <w:rPr>
                <w:noProof/>
                <w:webHidden/>
              </w:rPr>
              <w:fldChar w:fldCharType="separate"/>
            </w:r>
            <w:r>
              <w:rPr>
                <w:noProof/>
                <w:webHidden/>
              </w:rPr>
              <w:t>131</w:t>
            </w:r>
            <w:r>
              <w:rPr>
                <w:noProof/>
                <w:webHidden/>
              </w:rPr>
              <w:fldChar w:fldCharType="end"/>
            </w:r>
          </w:hyperlink>
        </w:p>
        <w:p w14:paraId="41C37040" w14:textId="3130F602" w:rsidR="00773A7A" w:rsidRDefault="00773A7A">
          <w:pPr>
            <w:pStyle w:val="TM2"/>
            <w:tabs>
              <w:tab w:val="right" w:leader="dot" w:pos="9396"/>
            </w:tabs>
            <w:rPr>
              <w:rFonts w:eastAsiaTheme="minorEastAsia"/>
              <w:noProof/>
              <w:sz w:val="22"/>
              <w:szCs w:val="22"/>
              <w:lang w:val="en-GB" w:eastAsia="en-GB"/>
            </w:rPr>
          </w:pPr>
          <w:hyperlink w:anchor="_Toc53613794" w:history="1">
            <w:r w:rsidRPr="00316478">
              <w:rPr>
                <w:rStyle w:val="Lienhypertexte"/>
                <w:noProof/>
                <w:lang w:val="en-GB"/>
              </w:rPr>
              <w:t>vRouter memory setup</w:t>
            </w:r>
            <w:r>
              <w:rPr>
                <w:noProof/>
                <w:webHidden/>
              </w:rPr>
              <w:tab/>
            </w:r>
            <w:r>
              <w:rPr>
                <w:noProof/>
                <w:webHidden/>
              </w:rPr>
              <w:fldChar w:fldCharType="begin"/>
            </w:r>
            <w:r>
              <w:rPr>
                <w:noProof/>
                <w:webHidden/>
              </w:rPr>
              <w:instrText xml:space="preserve"> PAGEREF _Toc53613794 \h </w:instrText>
            </w:r>
            <w:r>
              <w:rPr>
                <w:noProof/>
                <w:webHidden/>
              </w:rPr>
            </w:r>
            <w:r>
              <w:rPr>
                <w:noProof/>
                <w:webHidden/>
              </w:rPr>
              <w:fldChar w:fldCharType="separate"/>
            </w:r>
            <w:r>
              <w:rPr>
                <w:noProof/>
                <w:webHidden/>
              </w:rPr>
              <w:t>132</w:t>
            </w:r>
            <w:r>
              <w:rPr>
                <w:noProof/>
                <w:webHidden/>
              </w:rPr>
              <w:fldChar w:fldCharType="end"/>
            </w:r>
          </w:hyperlink>
        </w:p>
        <w:p w14:paraId="01B613E8" w14:textId="6A9DBE6F" w:rsidR="00773A7A" w:rsidRDefault="00773A7A">
          <w:pPr>
            <w:pStyle w:val="TM3"/>
            <w:tabs>
              <w:tab w:val="right" w:leader="dot" w:pos="9396"/>
            </w:tabs>
            <w:rPr>
              <w:rFonts w:eastAsiaTheme="minorEastAsia"/>
              <w:noProof/>
              <w:sz w:val="22"/>
              <w:szCs w:val="22"/>
              <w:lang w:val="en-GB" w:eastAsia="en-GB"/>
            </w:rPr>
          </w:pPr>
          <w:hyperlink w:anchor="_Toc53613795" w:history="1">
            <w:r w:rsidRPr="00316478">
              <w:rPr>
                <w:rStyle w:val="Lienhypertexte"/>
                <w:noProof/>
              </w:rPr>
              <w:t>Hugepage memory configuration on the compute node operating system</w:t>
            </w:r>
            <w:r>
              <w:rPr>
                <w:noProof/>
                <w:webHidden/>
              </w:rPr>
              <w:tab/>
            </w:r>
            <w:r>
              <w:rPr>
                <w:noProof/>
                <w:webHidden/>
              </w:rPr>
              <w:fldChar w:fldCharType="begin"/>
            </w:r>
            <w:r>
              <w:rPr>
                <w:noProof/>
                <w:webHidden/>
              </w:rPr>
              <w:instrText xml:space="preserve"> PAGEREF _Toc53613795 \h </w:instrText>
            </w:r>
            <w:r>
              <w:rPr>
                <w:noProof/>
                <w:webHidden/>
              </w:rPr>
            </w:r>
            <w:r>
              <w:rPr>
                <w:noProof/>
                <w:webHidden/>
              </w:rPr>
              <w:fldChar w:fldCharType="separate"/>
            </w:r>
            <w:r>
              <w:rPr>
                <w:noProof/>
                <w:webHidden/>
              </w:rPr>
              <w:t>132</w:t>
            </w:r>
            <w:r>
              <w:rPr>
                <w:noProof/>
                <w:webHidden/>
              </w:rPr>
              <w:fldChar w:fldCharType="end"/>
            </w:r>
          </w:hyperlink>
        </w:p>
        <w:p w14:paraId="412657CA" w14:textId="4BE05215" w:rsidR="00773A7A" w:rsidRDefault="00773A7A">
          <w:pPr>
            <w:pStyle w:val="TM3"/>
            <w:tabs>
              <w:tab w:val="right" w:leader="dot" w:pos="9396"/>
            </w:tabs>
            <w:rPr>
              <w:rFonts w:eastAsiaTheme="minorEastAsia"/>
              <w:noProof/>
              <w:sz w:val="22"/>
              <w:szCs w:val="22"/>
              <w:lang w:val="en-GB" w:eastAsia="en-GB"/>
            </w:rPr>
          </w:pPr>
          <w:hyperlink w:anchor="_Toc53613796" w:history="1">
            <w:r w:rsidRPr="00316478">
              <w:rPr>
                <w:rStyle w:val="Lienhypertexte"/>
                <w:noProof/>
              </w:rPr>
              <w:t>Hugepage allocation for the DPDK vrouter</w:t>
            </w:r>
            <w:r>
              <w:rPr>
                <w:noProof/>
                <w:webHidden/>
              </w:rPr>
              <w:tab/>
            </w:r>
            <w:r>
              <w:rPr>
                <w:noProof/>
                <w:webHidden/>
              </w:rPr>
              <w:fldChar w:fldCharType="begin"/>
            </w:r>
            <w:r>
              <w:rPr>
                <w:noProof/>
                <w:webHidden/>
              </w:rPr>
              <w:instrText xml:space="preserve"> PAGEREF _Toc53613796 \h </w:instrText>
            </w:r>
            <w:r>
              <w:rPr>
                <w:noProof/>
                <w:webHidden/>
              </w:rPr>
            </w:r>
            <w:r>
              <w:rPr>
                <w:noProof/>
                <w:webHidden/>
              </w:rPr>
              <w:fldChar w:fldCharType="separate"/>
            </w:r>
            <w:r>
              <w:rPr>
                <w:noProof/>
                <w:webHidden/>
              </w:rPr>
              <w:t>132</w:t>
            </w:r>
            <w:r>
              <w:rPr>
                <w:noProof/>
                <w:webHidden/>
              </w:rPr>
              <w:fldChar w:fldCharType="end"/>
            </w:r>
          </w:hyperlink>
        </w:p>
        <w:p w14:paraId="7702B62D" w14:textId="5A5D4734" w:rsidR="00773A7A" w:rsidRDefault="00773A7A">
          <w:pPr>
            <w:pStyle w:val="TM3"/>
            <w:tabs>
              <w:tab w:val="right" w:leader="dot" w:pos="9396"/>
            </w:tabs>
            <w:rPr>
              <w:rFonts w:eastAsiaTheme="minorEastAsia"/>
              <w:noProof/>
              <w:sz w:val="22"/>
              <w:szCs w:val="22"/>
              <w:lang w:val="en-GB" w:eastAsia="en-GB"/>
            </w:rPr>
          </w:pPr>
          <w:hyperlink w:anchor="_Toc53613797" w:history="1">
            <w:r w:rsidRPr="00316478">
              <w:rPr>
                <w:rStyle w:val="Lienhypertexte"/>
                <w:noProof/>
              </w:rPr>
              <w:t>DPDK physical interface rings setup</w:t>
            </w:r>
            <w:r>
              <w:rPr>
                <w:noProof/>
                <w:webHidden/>
              </w:rPr>
              <w:tab/>
            </w:r>
            <w:r>
              <w:rPr>
                <w:noProof/>
                <w:webHidden/>
              </w:rPr>
              <w:fldChar w:fldCharType="begin"/>
            </w:r>
            <w:r>
              <w:rPr>
                <w:noProof/>
                <w:webHidden/>
              </w:rPr>
              <w:instrText xml:space="preserve"> PAGEREF _Toc53613797 \h </w:instrText>
            </w:r>
            <w:r>
              <w:rPr>
                <w:noProof/>
                <w:webHidden/>
              </w:rPr>
            </w:r>
            <w:r>
              <w:rPr>
                <w:noProof/>
                <w:webHidden/>
              </w:rPr>
              <w:fldChar w:fldCharType="separate"/>
            </w:r>
            <w:r>
              <w:rPr>
                <w:noProof/>
                <w:webHidden/>
              </w:rPr>
              <w:t>133</w:t>
            </w:r>
            <w:r>
              <w:rPr>
                <w:noProof/>
                <w:webHidden/>
              </w:rPr>
              <w:fldChar w:fldCharType="end"/>
            </w:r>
          </w:hyperlink>
        </w:p>
        <w:p w14:paraId="3E13CC5E" w14:textId="2B9046B8" w:rsidR="00773A7A" w:rsidRDefault="00773A7A">
          <w:pPr>
            <w:pStyle w:val="TM3"/>
            <w:tabs>
              <w:tab w:val="right" w:leader="dot" w:pos="9396"/>
            </w:tabs>
            <w:rPr>
              <w:rFonts w:eastAsiaTheme="minorEastAsia"/>
              <w:noProof/>
              <w:sz w:val="22"/>
              <w:szCs w:val="22"/>
              <w:lang w:val="en-GB" w:eastAsia="en-GB"/>
            </w:rPr>
          </w:pPr>
          <w:hyperlink w:anchor="_Toc53613798" w:history="1">
            <w:r w:rsidRPr="00316478">
              <w:rPr>
                <w:rStyle w:val="Lienhypertexte"/>
                <w:noProof/>
              </w:rPr>
              <w:t>DPDK vRouter internal queues rings setup</w:t>
            </w:r>
            <w:r>
              <w:rPr>
                <w:noProof/>
                <w:webHidden/>
              </w:rPr>
              <w:tab/>
            </w:r>
            <w:r>
              <w:rPr>
                <w:noProof/>
                <w:webHidden/>
              </w:rPr>
              <w:fldChar w:fldCharType="begin"/>
            </w:r>
            <w:r>
              <w:rPr>
                <w:noProof/>
                <w:webHidden/>
              </w:rPr>
              <w:instrText xml:space="preserve"> PAGEREF _Toc53613798 \h </w:instrText>
            </w:r>
            <w:r>
              <w:rPr>
                <w:noProof/>
                <w:webHidden/>
              </w:rPr>
            </w:r>
            <w:r>
              <w:rPr>
                <w:noProof/>
                <w:webHidden/>
              </w:rPr>
              <w:fldChar w:fldCharType="separate"/>
            </w:r>
            <w:r>
              <w:rPr>
                <w:noProof/>
                <w:webHidden/>
              </w:rPr>
              <w:t>134</w:t>
            </w:r>
            <w:r>
              <w:rPr>
                <w:noProof/>
                <w:webHidden/>
              </w:rPr>
              <w:fldChar w:fldCharType="end"/>
            </w:r>
          </w:hyperlink>
        </w:p>
        <w:p w14:paraId="1893FAE8" w14:textId="634A1732" w:rsidR="00773A7A" w:rsidRDefault="00773A7A">
          <w:pPr>
            <w:pStyle w:val="TM3"/>
            <w:tabs>
              <w:tab w:val="right" w:leader="dot" w:pos="9396"/>
            </w:tabs>
            <w:rPr>
              <w:rFonts w:eastAsiaTheme="minorEastAsia"/>
              <w:noProof/>
              <w:sz w:val="22"/>
              <w:szCs w:val="22"/>
              <w:lang w:val="en-GB" w:eastAsia="en-GB"/>
            </w:rPr>
          </w:pPr>
          <w:hyperlink w:anchor="_Toc53613799" w:history="1">
            <w:r w:rsidRPr="00316478">
              <w:rPr>
                <w:rStyle w:val="Lienhypertexte"/>
                <w:noProof/>
              </w:rPr>
              <w:t>DPDK Virtual Machine interface rings setup</w:t>
            </w:r>
            <w:r>
              <w:rPr>
                <w:noProof/>
                <w:webHidden/>
              </w:rPr>
              <w:tab/>
            </w:r>
            <w:r>
              <w:rPr>
                <w:noProof/>
                <w:webHidden/>
              </w:rPr>
              <w:fldChar w:fldCharType="begin"/>
            </w:r>
            <w:r>
              <w:rPr>
                <w:noProof/>
                <w:webHidden/>
              </w:rPr>
              <w:instrText xml:space="preserve"> PAGEREF _Toc53613799 \h </w:instrText>
            </w:r>
            <w:r>
              <w:rPr>
                <w:noProof/>
                <w:webHidden/>
              </w:rPr>
            </w:r>
            <w:r>
              <w:rPr>
                <w:noProof/>
                <w:webHidden/>
              </w:rPr>
              <w:fldChar w:fldCharType="separate"/>
            </w:r>
            <w:r>
              <w:rPr>
                <w:noProof/>
                <w:webHidden/>
              </w:rPr>
              <w:t>136</w:t>
            </w:r>
            <w:r>
              <w:rPr>
                <w:noProof/>
                <w:webHidden/>
              </w:rPr>
              <w:fldChar w:fldCharType="end"/>
            </w:r>
          </w:hyperlink>
        </w:p>
        <w:p w14:paraId="000D5813" w14:textId="225CDAC0" w:rsidR="00773A7A" w:rsidRDefault="00773A7A">
          <w:pPr>
            <w:pStyle w:val="TM2"/>
            <w:tabs>
              <w:tab w:val="right" w:leader="dot" w:pos="9396"/>
            </w:tabs>
            <w:rPr>
              <w:rFonts w:eastAsiaTheme="minorEastAsia"/>
              <w:noProof/>
              <w:sz w:val="22"/>
              <w:szCs w:val="22"/>
              <w:lang w:val="en-GB" w:eastAsia="en-GB"/>
            </w:rPr>
          </w:pPr>
          <w:hyperlink w:anchor="_Toc53613800" w:history="1">
            <w:r w:rsidRPr="00316478">
              <w:rPr>
                <w:rStyle w:val="Lienhypertexte"/>
                <w:noProof/>
                <w:lang w:val="en-GB"/>
              </w:rPr>
              <w:t>Virtual Machine vif multi-queue setup</w:t>
            </w:r>
            <w:r>
              <w:rPr>
                <w:noProof/>
                <w:webHidden/>
              </w:rPr>
              <w:tab/>
            </w:r>
            <w:r>
              <w:rPr>
                <w:noProof/>
                <w:webHidden/>
              </w:rPr>
              <w:fldChar w:fldCharType="begin"/>
            </w:r>
            <w:r>
              <w:rPr>
                <w:noProof/>
                <w:webHidden/>
              </w:rPr>
              <w:instrText xml:space="preserve"> PAGEREF _Toc53613800 \h </w:instrText>
            </w:r>
            <w:r>
              <w:rPr>
                <w:noProof/>
                <w:webHidden/>
              </w:rPr>
            </w:r>
            <w:r>
              <w:rPr>
                <w:noProof/>
                <w:webHidden/>
              </w:rPr>
              <w:fldChar w:fldCharType="separate"/>
            </w:r>
            <w:r>
              <w:rPr>
                <w:noProof/>
                <w:webHidden/>
              </w:rPr>
              <w:t>137</w:t>
            </w:r>
            <w:r>
              <w:rPr>
                <w:noProof/>
                <w:webHidden/>
              </w:rPr>
              <w:fldChar w:fldCharType="end"/>
            </w:r>
          </w:hyperlink>
        </w:p>
        <w:p w14:paraId="1AF87073" w14:textId="51C5EDEB" w:rsidR="00773A7A" w:rsidRDefault="00773A7A">
          <w:pPr>
            <w:pStyle w:val="TM2"/>
            <w:tabs>
              <w:tab w:val="right" w:leader="dot" w:pos="9396"/>
            </w:tabs>
            <w:rPr>
              <w:rFonts w:eastAsiaTheme="minorEastAsia"/>
              <w:noProof/>
              <w:sz w:val="22"/>
              <w:szCs w:val="22"/>
              <w:lang w:val="en-GB" w:eastAsia="en-GB"/>
            </w:rPr>
          </w:pPr>
          <w:hyperlink w:anchor="_Toc53613801" w:history="1">
            <w:r w:rsidRPr="00316478">
              <w:rPr>
                <w:rStyle w:val="Lienhypertexte"/>
                <w:noProof/>
                <w:lang w:val="en-GB"/>
              </w:rPr>
              <w:t>vRouter routing and switching object tables dimensioning parameters</w:t>
            </w:r>
            <w:r>
              <w:rPr>
                <w:noProof/>
                <w:webHidden/>
              </w:rPr>
              <w:tab/>
            </w:r>
            <w:r>
              <w:rPr>
                <w:noProof/>
                <w:webHidden/>
              </w:rPr>
              <w:fldChar w:fldCharType="begin"/>
            </w:r>
            <w:r>
              <w:rPr>
                <w:noProof/>
                <w:webHidden/>
              </w:rPr>
              <w:instrText xml:space="preserve"> PAGEREF _Toc53613801 \h </w:instrText>
            </w:r>
            <w:r>
              <w:rPr>
                <w:noProof/>
                <w:webHidden/>
              </w:rPr>
            </w:r>
            <w:r>
              <w:rPr>
                <w:noProof/>
                <w:webHidden/>
              </w:rPr>
              <w:fldChar w:fldCharType="separate"/>
            </w:r>
            <w:r>
              <w:rPr>
                <w:noProof/>
                <w:webHidden/>
              </w:rPr>
              <w:t>138</w:t>
            </w:r>
            <w:r>
              <w:rPr>
                <w:noProof/>
                <w:webHidden/>
              </w:rPr>
              <w:fldChar w:fldCharType="end"/>
            </w:r>
          </w:hyperlink>
        </w:p>
        <w:p w14:paraId="47FEB150" w14:textId="7ED41569" w:rsidR="00773A7A" w:rsidRDefault="00773A7A">
          <w:pPr>
            <w:pStyle w:val="TM2"/>
            <w:tabs>
              <w:tab w:val="right" w:leader="dot" w:pos="9396"/>
            </w:tabs>
            <w:rPr>
              <w:rFonts w:eastAsiaTheme="minorEastAsia"/>
              <w:noProof/>
              <w:sz w:val="22"/>
              <w:szCs w:val="22"/>
              <w:lang w:val="en-GB" w:eastAsia="en-GB"/>
            </w:rPr>
          </w:pPr>
          <w:hyperlink w:anchor="_Toc53613802" w:history="1">
            <w:r w:rsidRPr="00316478">
              <w:rPr>
                <w:rStyle w:val="Lienhypertexte"/>
                <w:noProof/>
                <w:lang w:val="en-GB"/>
              </w:rPr>
              <w:t>vR</w:t>
            </w:r>
            <w:r w:rsidRPr="00316478">
              <w:rPr>
                <w:rStyle w:val="Lienhypertexte"/>
                <w:rFonts w:eastAsia="Times New Roman"/>
                <w:noProof/>
                <w:lang w:eastAsia="en-GB"/>
              </w:rPr>
              <w:t>outers DPDK fine tuning  parameters</w:t>
            </w:r>
            <w:r>
              <w:rPr>
                <w:noProof/>
                <w:webHidden/>
              </w:rPr>
              <w:tab/>
            </w:r>
            <w:r>
              <w:rPr>
                <w:noProof/>
                <w:webHidden/>
              </w:rPr>
              <w:fldChar w:fldCharType="begin"/>
            </w:r>
            <w:r>
              <w:rPr>
                <w:noProof/>
                <w:webHidden/>
              </w:rPr>
              <w:instrText xml:space="preserve"> PAGEREF _Toc53613802 \h </w:instrText>
            </w:r>
            <w:r>
              <w:rPr>
                <w:noProof/>
                <w:webHidden/>
              </w:rPr>
            </w:r>
            <w:r>
              <w:rPr>
                <w:noProof/>
                <w:webHidden/>
              </w:rPr>
              <w:fldChar w:fldCharType="separate"/>
            </w:r>
            <w:r>
              <w:rPr>
                <w:noProof/>
                <w:webHidden/>
              </w:rPr>
              <w:t>139</w:t>
            </w:r>
            <w:r>
              <w:rPr>
                <w:noProof/>
                <w:webHidden/>
              </w:rPr>
              <w:fldChar w:fldCharType="end"/>
            </w:r>
          </w:hyperlink>
        </w:p>
        <w:p w14:paraId="10E520C2" w14:textId="01AD9926" w:rsidR="00773A7A" w:rsidRDefault="00773A7A">
          <w:pPr>
            <w:pStyle w:val="TM1"/>
            <w:tabs>
              <w:tab w:val="right" w:leader="dot" w:pos="9396"/>
            </w:tabs>
            <w:rPr>
              <w:rFonts w:eastAsiaTheme="minorEastAsia"/>
              <w:noProof/>
              <w:sz w:val="22"/>
              <w:szCs w:val="22"/>
              <w:lang w:val="en-GB" w:eastAsia="en-GB"/>
            </w:rPr>
          </w:pPr>
          <w:hyperlink w:anchor="_Toc53613803" w:history="1">
            <w:r w:rsidRPr="00316478">
              <w:rPr>
                <w:rStyle w:val="Lienhypertexte"/>
                <w:noProof/>
                <w:lang w:val="en-GB"/>
              </w:rPr>
              <w:t>Chapter 5: Contrail DPDK vrouter troubleshooting</w:t>
            </w:r>
            <w:r>
              <w:rPr>
                <w:noProof/>
                <w:webHidden/>
              </w:rPr>
              <w:tab/>
            </w:r>
            <w:r>
              <w:rPr>
                <w:noProof/>
                <w:webHidden/>
              </w:rPr>
              <w:fldChar w:fldCharType="begin"/>
            </w:r>
            <w:r>
              <w:rPr>
                <w:noProof/>
                <w:webHidden/>
              </w:rPr>
              <w:instrText xml:space="preserve"> PAGEREF _Toc53613803 \h </w:instrText>
            </w:r>
            <w:r>
              <w:rPr>
                <w:noProof/>
                <w:webHidden/>
              </w:rPr>
            </w:r>
            <w:r>
              <w:rPr>
                <w:noProof/>
                <w:webHidden/>
              </w:rPr>
              <w:fldChar w:fldCharType="separate"/>
            </w:r>
            <w:r>
              <w:rPr>
                <w:noProof/>
                <w:webHidden/>
              </w:rPr>
              <w:t>142</w:t>
            </w:r>
            <w:r>
              <w:rPr>
                <w:noProof/>
                <w:webHidden/>
              </w:rPr>
              <w:fldChar w:fldCharType="end"/>
            </w:r>
          </w:hyperlink>
        </w:p>
        <w:p w14:paraId="41266C06" w14:textId="7A98B981" w:rsidR="00773A7A" w:rsidRDefault="00773A7A">
          <w:pPr>
            <w:pStyle w:val="TM2"/>
            <w:tabs>
              <w:tab w:val="right" w:leader="dot" w:pos="9396"/>
            </w:tabs>
            <w:rPr>
              <w:rFonts w:eastAsiaTheme="minorEastAsia"/>
              <w:noProof/>
              <w:sz w:val="22"/>
              <w:szCs w:val="22"/>
              <w:lang w:val="en-GB" w:eastAsia="en-GB"/>
            </w:rPr>
          </w:pPr>
          <w:hyperlink w:anchor="_Toc53613804" w:history="1">
            <w:r w:rsidRPr="00316478">
              <w:rPr>
                <w:rStyle w:val="Lienhypertexte"/>
                <w:noProof/>
              </w:rPr>
              <w:t>DPDK dataplane log files</w:t>
            </w:r>
            <w:r>
              <w:rPr>
                <w:noProof/>
                <w:webHidden/>
              </w:rPr>
              <w:tab/>
            </w:r>
            <w:r>
              <w:rPr>
                <w:noProof/>
                <w:webHidden/>
              </w:rPr>
              <w:fldChar w:fldCharType="begin"/>
            </w:r>
            <w:r>
              <w:rPr>
                <w:noProof/>
                <w:webHidden/>
              </w:rPr>
              <w:instrText xml:space="preserve"> PAGEREF _Toc53613804 \h </w:instrText>
            </w:r>
            <w:r>
              <w:rPr>
                <w:noProof/>
                <w:webHidden/>
              </w:rPr>
            </w:r>
            <w:r>
              <w:rPr>
                <w:noProof/>
                <w:webHidden/>
              </w:rPr>
              <w:fldChar w:fldCharType="separate"/>
            </w:r>
            <w:r>
              <w:rPr>
                <w:noProof/>
                <w:webHidden/>
              </w:rPr>
              <w:t>142</w:t>
            </w:r>
            <w:r>
              <w:rPr>
                <w:noProof/>
                <w:webHidden/>
              </w:rPr>
              <w:fldChar w:fldCharType="end"/>
            </w:r>
          </w:hyperlink>
        </w:p>
        <w:p w14:paraId="7A0AE8D5" w14:textId="11AC7D3F" w:rsidR="00773A7A" w:rsidRDefault="00773A7A">
          <w:pPr>
            <w:pStyle w:val="TM3"/>
            <w:tabs>
              <w:tab w:val="right" w:leader="dot" w:pos="9396"/>
            </w:tabs>
            <w:rPr>
              <w:rFonts w:eastAsiaTheme="minorEastAsia"/>
              <w:noProof/>
              <w:sz w:val="22"/>
              <w:szCs w:val="22"/>
              <w:lang w:val="en-GB" w:eastAsia="en-GB"/>
            </w:rPr>
          </w:pPr>
          <w:hyperlink w:anchor="_Toc53613805" w:history="1">
            <w:r w:rsidRPr="00316478">
              <w:rPr>
                <w:rStyle w:val="Lienhypertexte"/>
                <w:noProof/>
                <w:lang w:val="en-GB"/>
              </w:rPr>
              <w:t>DPDK vrouter main parameters</w:t>
            </w:r>
            <w:r>
              <w:rPr>
                <w:noProof/>
                <w:webHidden/>
              </w:rPr>
              <w:tab/>
            </w:r>
            <w:r>
              <w:rPr>
                <w:noProof/>
                <w:webHidden/>
              </w:rPr>
              <w:fldChar w:fldCharType="begin"/>
            </w:r>
            <w:r>
              <w:rPr>
                <w:noProof/>
                <w:webHidden/>
              </w:rPr>
              <w:instrText xml:space="preserve"> PAGEREF _Toc53613805 \h </w:instrText>
            </w:r>
            <w:r>
              <w:rPr>
                <w:noProof/>
                <w:webHidden/>
              </w:rPr>
            </w:r>
            <w:r>
              <w:rPr>
                <w:noProof/>
                <w:webHidden/>
              </w:rPr>
              <w:fldChar w:fldCharType="separate"/>
            </w:r>
            <w:r>
              <w:rPr>
                <w:noProof/>
                <w:webHidden/>
              </w:rPr>
              <w:t>142</w:t>
            </w:r>
            <w:r>
              <w:rPr>
                <w:noProof/>
                <w:webHidden/>
              </w:rPr>
              <w:fldChar w:fldCharType="end"/>
            </w:r>
          </w:hyperlink>
        </w:p>
        <w:p w14:paraId="0F933E99" w14:textId="2C97ACB9" w:rsidR="00773A7A" w:rsidRDefault="00773A7A">
          <w:pPr>
            <w:pStyle w:val="TM3"/>
            <w:tabs>
              <w:tab w:val="right" w:leader="dot" w:pos="9396"/>
            </w:tabs>
            <w:rPr>
              <w:rFonts w:eastAsiaTheme="minorEastAsia"/>
              <w:noProof/>
              <w:sz w:val="22"/>
              <w:szCs w:val="22"/>
              <w:lang w:val="en-GB" w:eastAsia="en-GB"/>
            </w:rPr>
          </w:pPr>
          <w:hyperlink w:anchor="_Toc53613806" w:history="1">
            <w:r w:rsidRPr="00316478">
              <w:rPr>
                <w:rStyle w:val="Lienhypertexte"/>
                <w:noProof/>
                <w:lang w:val="en-GB"/>
              </w:rPr>
              <w:t>Polling core allocation</w:t>
            </w:r>
            <w:r>
              <w:rPr>
                <w:noProof/>
                <w:webHidden/>
              </w:rPr>
              <w:tab/>
            </w:r>
            <w:r>
              <w:rPr>
                <w:noProof/>
                <w:webHidden/>
              </w:rPr>
              <w:fldChar w:fldCharType="begin"/>
            </w:r>
            <w:r>
              <w:rPr>
                <w:noProof/>
                <w:webHidden/>
              </w:rPr>
              <w:instrText xml:space="preserve"> PAGEREF _Toc53613806 \h </w:instrText>
            </w:r>
            <w:r>
              <w:rPr>
                <w:noProof/>
                <w:webHidden/>
              </w:rPr>
            </w:r>
            <w:r>
              <w:rPr>
                <w:noProof/>
                <w:webHidden/>
              </w:rPr>
              <w:fldChar w:fldCharType="separate"/>
            </w:r>
            <w:r>
              <w:rPr>
                <w:noProof/>
                <w:webHidden/>
              </w:rPr>
              <w:t>143</w:t>
            </w:r>
            <w:r>
              <w:rPr>
                <w:noProof/>
                <w:webHidden/>
              </w:rPr>
              <w:fldChar w:fldCharType="end"/>
            </w:r>
          </w:hyperlink>
        </w:p>
        <w:p w14:paraId="1ED539F1" w14:textId="0CEDCB7C" w:rsidR="00773A7A" w:rsidRDefault="00773A7A">
          <w:pPr>
            <w:pStyle w:val="TM3"/>
            <w:tabs>
              <w:tab w:val="right" w:leader="dot" w:pos="9396"/>
            </w:tabs>
            <w:rPr>
              <w:rFonts w:eastAsiaTheme="minorEastAsia"/>
              <w:noProof/>
              <w:sz w:val="22"/>
              <w:szCs w:val="22"/>
              <w:lang w:val="en-GB" w:eastAsia="en-GB"/>
            </w:rPr>
          </w:pPr>
          <w:hyperlink w:anchor="_Toc53613807" w:history="1">
            <w:r w:rsidRPr="00316478">
              <w:rPr>
                <w:rStyle w:val="Lienhypertexte"/>
                <w:noProof/>
                <w:lang w:val="en-GB"/>
              </w:rPr>
              <w:t>Internal Load Balancing</w:t>
            </w:r>
            <w:r>
              <w:rPr>
                <w:noProof/>
                <w:webHidden/>
              </w:rPr>
              <w:tab/>
            </w:r>
            <w:r>
              <w:rPr>
                <w:noProof/>
                <w:webHidden/>
              </w:rPr>
              <w:fldChar w:fldCharType="begin"/>
            </w:r>
            <w:r>
              <w:rPr>
                <w:noProof/>
                <w:webHidden/>
              </w:rPr>
              <w:instrText xml:space="preserve"> PAGEREF _Toc53613807 \h </w:instrText>
            </w:r>
            <w:r>
              <w:rPr>
                <w:noProof/>
                <w:webHidden/>
              </w:rPr>
            </w:r>
            <w:r>
              <w:rPr>
                <w:noProof/>
                <w:webHidden/>
              </w:rPr>
              <w:fldChar w:fldCharType="separate"/>
            </w:r>
            <w:r>
              <w:rPr>
                <w:noProof/>
                <w:webHidden/>
              </w:rPr>
              <w:t>143</w:t>
            </w:r>
            <w:r>
              <w:rPr>
                <w:noProof/>
                <w:webHidden/>
              </w:rPr>
              <w:fldChar w:fldCharType="end"/>
            </w:r>
          </w:hyperlink>
        </w:p>
        <w:p w14:paraId="751C9B87" w14:textId="24CDE6B3" w:rsidR="00773A7A" w:rsidRDefault="00773A7A">
          <w:pPr>
            <w:pStyle w:val="TM3"/>
            <w:tabs>
              <w:tab w:val="right" w:leader="dot" w:pos="9396"/>
            </w:tabs>
            <w:rPr>
              <w:rFonts w:eastAsiaTheme="minorEastAsia"/>
              <w:noProof/>
              <w:sz w:val="22"/>
              <w:szCs w:val="22"/>
              <w:lang w:val="en-GB" w:eastAsia="en-GB"/>
            </w:rPr>
          </w:pPr>
          <w:hyperlink w:anchor="_Toc53613808" w:history="1">
            <w:r w:rsidRPr="00316478">
              <w:rPr>
                <w:rStyle w:val="Lienhypertexte"/>
                <w:noProof/>
                <w:lang w:val="en-GB"/>
              </w:rPr>
              <w:t>Virtual Interface queues</w:t>
            </w:r>
            <w:r>
              <w:rPr>
                <w:noProof/>
                <w:webHidden/>
              </w:rPr>
              <w:tab/>
            </w:r>
            <w:r>
              <w:rPr>
                <w:noProof/>
                <w:webHidden/>
              </w:rPr>
              <w:fldChar w:fldCharType="begin"/>
            </w:r>
            <w:r>
              <w:rPr>
                <w:noProof/>
                <w:webHidden/>
              </w:rPr>
              <w:instrText xml:space="preserve"> PAGEREF _Toc53613808 \h </w:instrText>
            </w:r>
            <w:r>
              <w:rPr>
                <w:noProof/>
                <w:webHidden/>
              </w:rPr>
            </w:r>
            <w:r>
              <w:rPr>
                <w:noProof/>
                <w:webHidden/>
              </w:rPr>
              <w:fldChar w:fldCharType="separate"/>
            </w:r>
            <w:r>
              <w:rPr>
                <w:noProof/>
                <w:webHidden/>
              </w:rPr>
              <w:t>144</w:t>
            </w:r>
            <w:r>
              <w:rPr>
                <w:noProof/>
                <w:webHidden/>
              </w:rPr>
              <w:fldChar w:fldCharType="end"/>
            </w:r>
          </w:hyperlink>
        </w:p>
        <w:p w14:paraId="65878719" w14:textId="0104259A" w:rsidR="00773A7A" w:rsidRDefault="00773A7A">
          <w:pPr>
            <w:pStyle w:val="TM2"/>
            <w:tabs>
              <w:tab w:val="right" w:leader="dot" w:pos="9396"/>
            </w:tabs>
            <w:rPr>
              <w:rFonts w:eastAsiaTheme="minorEastAsia"/>
              <w:noProof/>
              <w:sz w:val="22"/>
              <w:szCs w:val="22"/>
              <w:lang w:val="en-GB" w:eastAsia="en-GB"/>
            </w:rPr>
          </w:pPr>
          <w:hyperlink w:anchor="_Toc53613809" w:history="1">
            <w:r w:rsidRPr="00316478">
              <w:rPr>
                <w:rStyle w:val="Lienhypertexte"/>
                <w:noProof/>
              </w:rPr>
              <w:t>dpdk_nic_bind.py</w:t>
            </w:r>
            <w:r>
              <w:rPr>
                <w:noProof/>
                <w:webHidden/>
              </w:rPr>
              <w:tab/>
            </w:r>
            <w:r>
              <w:rPr>
                <w:noProof/>
                <w:webHidden/>
              </w:rPr>
              <w:fldChar w:fldCharType="begin"/>
            </w:r>
            <w:r>
              <w:rPr>
                <w:noProof/>
                <w:webHidden/>
              </w:rPr>
              <w:instrText xml:space="preserve"> PAGEREF _Toc53613809 \h </w:instrText>
            </w:r>
            <w:r>
              <w:rPr>
                <w:noProof/>
                <w:webHidden/>
              </w:rPr>
            </w:r>
            <w:r>
              <w:rPr>
                <w:noProof/>
                <w:webHidden/>
              </w:rPr>
              <w:fldChar w:fldCharType="separate"/>
            </w:r>
            <w:r>
              <w:rPr>
                <w:noProof/>
                <w:webHidden/>
              </w:rPr>
              <w:t>147</w:t>
            </w:r>
            <w:r>
              <w:rPr>
                <w:noProof/>
                <w:webHidden/>
              </w:rPr>
              <w:fldChar w:fldCharType="end"/>
            </w:r>
          </w:hyperlink>
        </w:p>
        <w:p w14:paraId="1B56AA11" w14:textId="24D046E2" w:rsidR="00773A7A" w:rsidRDefault="00773A7A">
          <w:pPr>
            <w:pStyle w:val="TM2"/>
            <w:tabs>
              <w:tab w:val="right" w:leader="dot" w:pos="9396"/>
            </w:tabs>
            <w:rPr>
              <w:rFonts w:eastAsiaTheme="minorEastAsia"/>
              <w:noProof/>
              <w:sz w:val="22"/>
              <w:szCs w:val="22"/>
              <w:lang w:val="en-GB" w:eastAsia="en-GB"/>
            </w:rPr>
          </w:pPr>
          <w:hyperlink w:anchor="_Toc53613810" w:history="1">
            <w:r w:rsidRPr="00316478">
              <w:rPr>
                <w:rStyle w:val="Lienhypertexte"/>
                <w:noProof/>
              </w:rPr>
              <w:t>vifdump</w:t>
            </w:r>
            <w:r>
              <w:rPr>
                <w:noProof/>
                <w:webHidden/>
              </w:rPr>
              <w:tab/>
            </w:r>
            <w:r>
              <w:rPr>
                <w:noProof/>
                <w:webHidden/>
              </w:rPr>
              <w:fldChar w:fldCharType="begin"/>
            </w:r>
            <w:r>
              <w:rPr>
                <w:noProof/>
                <w:webHidden/>
              </w:rPr>
              <w:instrText xml:space="preserve"> PAGEREF _Toc53613810 \h </w:instrText>
            </w:r>
            <w:r>
              <w:rPr>
                <w:noProof/>
                <w:webHidden/>
              </w:rPr>
            </w:r>
            <w:r>
              <w:rPr>
                <w:noProof/>
                <w:webHidden/>
              </w:rPr>
              <w:fldChar w:fldCharType="separate"/>
            </w:r>
            <w:r>
              <w:rPr>
                <w:noProof/>
                <w:webHidden/>
              </w:rPr>
              <w:t>148</w:t>
            </w:r>
            <w:r>
              <w:rPr>
                <w:noProof/>
                <w:webHidden/>
              </w:rPr>
              <w:fldChar w:fldCharType="end"/>
            </w:r>
          </w:hyperlink>
        </w:p>
        <w:p w14:paraId="66C71BCD" w14:textId="4561A4BC" w:rsidR="00773A7A" w:rsidRDefault="00773A7A">
          <w:pPr>
            <w:pStyle w:val="TM2"/>
            <w:tabs>
              <w:tab w:val="right" w:leader="dot" w:pos="9396"/>
            </w:tabs>
            <w:rPr>
              <w:rFonts w:eastAsiaTheme="minorEastAsia"/>
              <w:noProof/>
              <w:sz w:val="22"/>
              <w:szCs w:val="22"/>
              <w:lang w:val="en-GB" w:eastAsia="en-GB"/>
            </w:rPr>
          </w:pPr>
          <w:hyperlink w:anchor="_Toc53613811" w:history="1">
            <w:r w:rsidRPr="00316478">
              <w:rPr>
                <w:rStyle w:val="Lienhypertexte"/>
                <w:noProof/>
              </w:rPr>
              <w:t>dropstats</w:t>
            </w:r>
            <w:r>
              <w:rPr>
                <w:noProof/>
                <w:webHidden/>
              </w:rPr>
              <w:tab/>
            </w:r>
            <w:r>
              <w:rPr>
                <w:noProof/>
                <w:webHidden/>
              </w:rPr>
              <w:fldChar w:fldCharType="begin"/>
            </w:r>
            <w:r>
              <w:rPr>
                <w:noProof/>
                <w:webHidden/>
              </w:rPr>
              <w:instrText xml:space="preserve"> PAGEREF _Toc53613811 \h </w:instrText>
            </w:r>
            <w:r>
              <w:rPr>
                <w:noProof/>
                <w:webHidden/>
              </w:rPr>
            </w:r>
            <w:r>
              <w:rPr>
                <w:noProof/>
                <w:webHidden/>
              </w:rPr>
              <w:fldChar w:fldCharType="separate"/>
            </w:r>
            <w:r>
              <w:rPr>
                <w:noProof/>
                <w:webHidden/>
              </w:rPr>
              <w:t>149</w:t>
            </w:r>
            <w:r>
              <w:rPr>
                <w:noProof/>
                <w:webHidden/>
              </w:rPr>
              <w:fldChar w:fldCharType="end"/>
            </w:r>
          </w:hyperlink>
        </w:p>
        <w:p w14:paraId="7F826834" w14:textId="443CBC25" w:rsidR="00773A7A" w:rsidRDefault="00773A7A">
          <w:pPr>
            <w:pStyle w:val="TM2"/>
            <w:tabs>
              <w:tab w:val="right" w:leader="dot" w:pos="9396"/>
            </w:tabs>
            <w:rPr>
              <w:rFonts w:eastAsiaTheme="minorEastAsia"/>
              <w:noProof/>
              <w:sz w:val="22"/>
              <w:szCs w:val="22"/>
              <w:lang w:val="en-GB" w:eastAsia="en-GB"/>
            </w:rPr>
          </w:pPr>
          <w:hyperlink w:anchor="_Toc53613812" w:history="1">
            <w:r w:rsidRPr="00316478">
              <w:rPr>
                <w:rStyle w:val="Lienhypertexte"/>
                <w:noProof/>
              </w:rPr>
              <w:t>dpdkinfo</w:t>
            </w:r>
            <w:r>
              <w:rPr>
                <w:noProof/>
                <w:webHidden/>
              </w:rPr>
              <w:tab/>
            </w:r>
            <w:r>
              <w:rPr>
                <w:noProof/>
                <w:webHidden/>
              </w:rPr>
              <w:fldChar w:fldCharType="begin"/>
            </w:r>
            <w:r>
              <w:rPr>
                <w:noProof/>
                <w:webHidden/>
              </w:rPr>
              <w:instrText xml:space="preserve"> PAGEREF _Toc53613812 \h </w:instrText>
            </w:r>
            <w:r>
              <w:rPr>
                <w:noProof/>
                <w:webHidden/>
              </w:rPr>
            </w:r>
            <w:r>
              <w:rPr>
                <w:noProof/>
                <w:webHidden/>
              </w:rPr>
              <w:fldChar w:fldCharType="separate"/>
            </w:r>
            <w:r>
              <w:rPr>
                <w:noProof/>
                <w:webHidden/>
              </w:rPr>
              <w:t>149</w:t>
            </w:r>
            <w:r>
              <w:rPr>
                <w:noProof/>
                <w:webHidden/>
              </w:rPr>
              <w:fldChar w:fldCharType="end"/>
            </w:r>
          </w:hyperlink>
        </w:p>
        <w:p w14:paraId="48E47FD6" w14:textId="3B10A06D" w:rsidR="00773A7A" w:rsidRDefault="00773A7A">
          <w:pPr>
            <w:pStyle w:val="TM2"/>
            <w:tabs>
              <w:tab w:val="right" w:leader="dot" w:pos="9396"/>
            </w:tabs>
            <w:rPr>
              <w:rFonts w:eastAsiaTheme="minorEastAsia"/>
              <w:noProof/>
              <w:sz w:val="22"/>
              <w:szCs w:val="22"/>
              <w:lang w:val="en-GB" w:eastAsia="en-GB"/>
            </w:rPr>
          </w:pPr>
          <w:hyperlink w:anchor="_Toc53613813" w:history="1">
            <w:r w:rsidRPr="00316478">
              <w:rPr>
                <w:rStyle w:val="Lienhypertexte"/>
                <w:noProof/>
              </w:rPr>
              <w:t>Hugepages Memory</w:t>
            </w:r>
            <w:r>
              <w:rPr>
                <w:noProof/>
                <w:webHidden/>
              </w:rPr>
              <w:tab/>
            </w:r>
            <w:r>
              <w:rPr>
                <w:noProof/>
                <w:webHidden/>
              </w:rPr>
              <w:fldChar w:fldCharType="begin"/>
            </w:r>
            <w:r>
              <w:rPr>
                <w:noProof/>
                <w:webHidden/>
              </w:rPr>
              <w:instrText xml:space="preserve"> PAGEREF _Toc53613813 \h </w:instrText>
            </w:r>
            <w:r>
              <w:rPr>
                <w:noProof/>
                <w:webHidden/>
              </w:rPr>
            </w:r>
            <w:r>
              <w:rPr>
                <w:noProof/>
                <w:webHidden/>
              </w:rPr>
              <w:fldChar w:fldCharType="separate"/>
            </w:r>
            <w:r>
              <w:rPr>
                <w:noProof/>
                <w:webHidden/>
              </w:rPr>
              <w:t>150</w:t>
            </w:r>
            <w:r>
              <w:rPr>
                <w:noProof/>
                <w:webHidden/>
              </w:rPr>
              <w:fldChar w:fldCharType="end"/>
            </w:r>
          </w:hyperlink>
        </w:p>
        <w:p w14:paraId="010912C8" w14:textId="25BA074B" w:rsidR="00773A7A" w:rsidRDefault="00773A7A">
          <w:pPr>
            <w:pStyle w:val="TM1"/>
            <w:tabs>
              <w:tab w:val="right" w:leader="dot" w:pos="9396"/>
            </w:tabs>
            <w:rPr>
              <w:rFonts w:eastAsiaTheme="minorEastAsia"/>
              <w:noProof/>
              <w:sz w:val="22"/>
              <w:szCs w:val="22"/>
              <w:lang w:val="en-GB" w:eastAsia="en-GB"/>
            </w:rPr>
          </w:pPr>
          <w:hyperlink w:anchor="_Toc53613814" w:history="1">
            <w:r w:rsidRPr="00316478">
              <w:rPr>
                <w:rStyle w:val="Lienhypertexte"/>
                <w:noProof/>
              </w:rPr>
              <w:t>Chapter 6: Contrail networking and test tools installation</w:t>
            </w:r>
            <w:r>
              <w:rPr>
                <w:noProof/>
                <w:webHidden/>
              </w:rPr>
              <w:tab/>
            </w:r>
            <w:r>
              <w:rPr>
                <w:noProof/>
                <w:webHidden/>
              </w:rPr>
              <w:fldChar w:fldCharType="begin"/>
            </w:r>
            <w:r>
              <w:rPr>
                <w:noProof/>
                <w:webHidden/>
              </w:rPr>
              <w:instrText xml:space="preserve"> PAGEREF _Toc53613814 \h </w:instrText>
            </w:r>
            <w:r>
              <w:rPr>
                <w:noProof/>
                <w:webHidden/>
              </w:rPr>
            </w:r>
            <w:r>
              <w:rPr>
                <w:noProof/>
                <w:webHidden/>
              </w:rPr>
              <w:fldChar w:fldCharType="separate"/>
            </w:r>
            <w:r>
              <w:rPr>
                <w:noProof/>
                <w:webHidden/>
              </w:rPr>
              <w:t>152</w:t>
            </w:r>
            <w:r>
              <w:rPr>
                <w:noProof/>
                <w:webHidden/>
              </w:rPr>
              <w:fldChar w:fldCharType="end"/>
            </w:r>
          </w:hyperlink>
        </w:p>
        <w:p w14:paraId="5422348F" w14:textId="1458950B" w:rsidR="00773A7A" w:rsidRDefault="00773A7A">
          <w:pPr>
            <w:pStyle w:val="TM2"/>
            <w:tabs>
              <w:tab w:val="right" w:leader="dot" w:pos="9396"/>
            </w:tabs>
            <w:rPr>
              <w:rFonts w:eastAsiaTheme="minorEastAsia"/>
              <w:noProof/>
              <w:sz w:val="22"/>
              <w:szCs w:val="22"/>
              <w:lang w:val="en-GB" w:eastAsia="en-GB"/>
            </w:rPr>
          </w:pPr>
          <w:hyperlink w:anchor="_Toc53613815" w:history="1">
            <w:r w:rsidRPr="00316478">
              <w:rPr>
                <w:rStyle w:val="Lienhypertexte"/>
                <w:noProof/>
              </w:rPr>
              <w:t>contrail installation</w:t>
            </w:r>
            <w:r>
              <w:rPr>
                <w:noProof/>
                <w:webHidden/>
              </w:rPr>
              <w:tab/>
            </w:r>
            <w:r>
              <w:rPr>
                <w:noProof/>
                <w:webHidden/>
              </w:rPr>
              <w:fldChar w:fldCharType="begin"/>
            </w:r>
            <w:r>
              <w:rPr>
                <w:noProof/>
                <w:webHidden/>
              </w:rPr>
              <w:instrText xml:space="preserve"> PAGEREF _Toc53613815 \h </w:instrText>
            </w:r>
            <w:r>
              <w:rPr>
                <w:noProof/>
                <w:webHidden/>
              </w:rPr>
            </w:r>
            <w:r>
              <w:rPr>
                <w:noProof/>
                <w:webHidden/>
              </w:rPr>
              <w:fldChar w:fldCharType="separate"/>
            </w:r>
            <w:r>
              <w:rPr>
                <w:noProof/>
                <w:webHidden/>
              </w:rPr>
              <w:t>152</w:t>
            </w:r>
            <w:r>
              <w:rPr>
                <w:noProof/>
                <w:webHidden/>
              </w:rPr>
              <w:fldChar w:fldCharType="end"/>
            </w:r>
          </w:hyperlink>
        </w:p>
        <w:p w14:paraId="3F472ABE" w14:textId="674B54B5" w:rsidR="00773A7A" w:rsidRDefault="00773A7A">
          <w:pPr>
            <w:pStyle w:val="TM3"/>
            <w:tabs>
              <w:tab w:val="right" w:leader="dot" w:pos="9396"/>
            </w:tabs>
            <w:rPr>
              <w:rFonts w:eastAsiaTheme="minorEastAsia"/>
              <w:noProof/>
              <w:sz w:val="22"/>
              <w:szCs w:val="22"/>
              <w:lang w:val="en-GB" w:eastAsia="en-GB"/>
            </w:rPr>
          </w:pPr>
          <w:hyperlink w:anchor="_Toc53613816" w:history="1">
            <w:r w:rsidRPr="00316478">
              <w:rPr>
                <w:rStyle w:val="Lienhypertexte"/>
                <w:noProof/>
              </w:rPr>
              <w:t>cluster diagram</w:t>
            </w:r>
            <w:r>
              <w:rPr>
                <w:noProof/>
                <w:webHidden/>
              </w:rPr>
              <w:tab/>
            </w:r>
            <w:r>
              <w:rPr>
                <w:noProof/>
                <w:webHidden/>
              </w:rPr>
              <w:fldChar w:fldCharType="begin"/>
            </w:r>
            <w:r>
              <w:rPr>
                <w:noProof/>
                <w:webHidden/>
              </w:rPr>
              <w:instrText xml:space="preserve"> PAGEREF _Toc53613816 \h </w:instrText>
            </w:r>
            <w:r>
              <w:rPr>
                <w:noProof/>
                <w:webHidden/>
              </w:rPr>
            </w:r>
            <w:r>
              <w:rPr>
                <w:noProof/>
                <w:webHidden/>
              </w:rPr>
              <w:fldChar w:fldCharType="separate"/>
            </w:r>
            <w:r>
              <w:rPr>
                <w:noProof/>
                <w:webHidden/>
              </w:rPr>
              <w:t>152</w:t>
            </w:r>
            <w:r>
              <w:rPr>
                <w:noProof/>
                <w:webHidden/>
              </w:rPr>
              <w:fldChar w:fldCharType="end"/>
            </w:r>
          </w:hyperlink>
        </w:p>
        <w:p w14:paraId="283F8355" w14:textId="64FC4E8B" w:rsidR="00773A7A" w:rsidRDefault="00773A7A">
          <w:pPr>
            <w:pStyle w:val="TM3"/>
            <w:tabs>
              <w:tab w:val="right" w:leader="dot" w:pos="9396"/>
            </w:tabs>
            <w:rPr>
              <w:rFonts w:eastAsiaTheme="minorEastAsia"/>
              <w:noProof/>
              <w:sz w:val="22"/>
              <w:szCs w:val="22"/>
              <w:lang w:val="en-GB" w:eastAsia="en-GB"/>
            </w:rPr>
          </w:pPr>
          <w:hyperlink w:anchor="_Toc53613817" w:history="1">
            <w:r w:rsidRPr="00316478">
              <w:rPr>
                <w:rStyle w:val="Lienhypertexte"/>
                <w:noProof/>
              </w:rPr>
              <w:t>instances.yaml (kiran)</w:t>
            </w:r>
            <w:r>
              <w:rPr>
                <w:noProof/>
                <w:webHidden/>
              </w:rPr>
              <w:tab/>
            </w:r>
            <w:r>
              <w:rPr>
                <w:noProof/>
                <w:webHidden/>
              </w:rPr>
              <w:fldChar w:fldCharType="begin"/>
            </w:r>
            <w:r>
              <w:rPr>
                <w:noProof/>
                <w:webHidden/>
              </w:rPr>
              <w:instrText xml:space="preserve"> PAGEREF _Toc53613817 \h </w:instrText>
            </w:r>
            <w:r>
              <w:rPr>
                <w:noProof/>
                <w:webHidden/>
              </w:rPr>
            </w:r>
            <w:r>
              <w:rPr>
                <w:noProof/>
                <w:webHidden/>
              </w:rPr>
              <w:fldChar w:fldCharType="separate"/>
            </w:r>
            <w:r>
              <w:rPr>
                <w:noProof/>
                <w:webHidden/>
              </w:rPr>
              <w:t>152</w:t>
            </w:r>
            <w:r>
              <w:rPr>
                <w:noProof/>
                <w:webHidden/>
              </w:rPr>
              <w:fldChar w:fldCharType="end"/>
            </w:r>
          </w:hyperlink>
        </w:p>
        <w:p w14:paraId="279E1239" w14:textId="032367B0" w:rsidR="00773A7A" w:rsidRDefault="00773A7A">
          <w:pPr>
            <w:pStyle w:val="TM3"/>
            <w:tabs>
              <w:tab w:val="right" w:leader="dot" w:pos="9396"/>
            </w:tabs>
            <w:rPr>
              <w:rFonts w:eastAsiaTheme="minorEastAsia"/>
              <w:noProof/>
              <w:sz w:val="22"/>
              <w:szCs w:val="22"/>
              <w:lang w:val="en-GB" w:eastAsia="en-GB"/>
            </w:rPr>
          </w:pPr>
          <w:hyperlink w:anchor="_Toc53613818" w:history="1">
            <w:r w:rsidRPr="00316478">
              <w:rPr>
                <w:rStyle w:val="Lienhypertexte"/>
                <w:noProof/>
              </w:rPr>
              <w:t>instances.yaml (ping)</w:t>
            </w:r>
            <w:r>
              <w:rPr>
                <w:noProof/>
                <w:webHidden/>
              </w:rPr>
              <w:tab/>
            </w:r>
            <w:r>
              <w:rPr>
                <w:noProof/>
                <w:webHidden/>
              </w:rPr>
              <w:fldChar w:fldCharType="begin"/>
            </w:r>
            <w:r>
              <w:rPr>
                <w:noProof/>
                <w:webHidden/>
              </w:rPr>
              <w:instrText xml:space="preserve"> PAGEREF _Toc53613818 \h </w:instrText>
            </w:r>
            <w:r>
              <w:rPr>
                <w:noProof/>
                <w:webHidden/>
              </w:rPr>
            </w:r>
            <w:r>
              <w:rPr>
                <w:noProof/>
                <w:webHidden/>
              </w:rPr>
              <w:fldChar w:fldCharType="separate"/>
            </w:r>
            <w:r>
              <w:rPr>
                <w:noProof/>
                <w:webHidden/>
              </w:rPr>
              <w:t>154</w:t>
            </w:r>
            <w:r>
              <w:rPr>
                <w:noProof/>
                <w:webHidden/>
              </w:rPr>
              <w:fldChar w:fldCharType="end"/>
            </w:r>
          </w:hyperlink>
        </w:p>
        <w:p w14:paraId="762DCCFA" w14:textId="36437A55" w:rsidR="00773A7A" w:rsidRDefault="00773A7A">
          <w:pPr>
            <w:pStyle w:val="TM3"/>
            <w:tabs>
              <w:tab w:val="right" w:leader="dot" w:pos="9396"/>
            </w:tabs>
            <w:rPr>
              <w:rFonts w:eastAsiaTheme="minorEastAsia"/>
              <w:noProof/>
              <w:sz w:val="22"/>
              <w:szCs w:val="22"/>
              <w:lang w:val="en-GB" w:eastAsia="en-GB"/>
            </w:rPr>
          </w:pPr>
          <w:hyperlink w:anchor="_Toc53613819" w:history="1">
            <w:r w:rsidRPr="00316478">
              <w:rPr>
                <w:rStyle w:val="Lienhypertexte"/>
                <w:noProof/>
              </w:rPr>
              <w:t>re-image servers</w:t>
            </w:r>
            <w:r>
              <w:rPr>
                <w:noProof/>
                <w:webHidden/>
              </w:rPr>
              <w:tab/>
            </w:r>
            <w:r>
              <w:rPr>
                <w:noProof/>
                <w:webHidden/>
              </w:rPr>
              <w:fldChar w:fldCharType="begin"/>
            </w:r>
            <w:r>
              <w:rPr>
                <w:noProof/>
                <w:webHidden/>
              </w:rPr>
              <w:instrText xml:space="preserve"> PAGEREF _Toc53613819 \h </w:instrText>
            </w:r>
            <w:r>
              <w:rPr>
                <w:noProof/>
                <w:webHidden/>
              </w:rPr>
            </w:r>
            <w:r>
              <w:rPr>
                <w:noProof/>
                <w:webHidden/>
              </w:rPr>
              <w:fldChar w:fldCharType="separate"/>
            </w:r>
            <w:r>
              <w:rPr>
                <w:noProof/>
                <w:webHidden/>
              </w:rPr>
              <w:t>155</w:t>
            </w:r>
            <w:r>
              <w:rPr>
                <w:noProof/>
                <w:webHidden/>
              </w:rPr>
              <w:fldChar w:fldCharType="end"/>
            </w:r>
          </w:hyperlink>
        </w:p>
        <w:p w14:paraId="561D7C78" w14:textId="0C45B1E7" w:rsidR="00773A7A" w:rsidRDefault="00773A7A">
          <w:pPr>
            <w:pStyle w:val="TM3"/>
            <w:tabs>
              <w:tab w:val="right" w:leader="dot" w:pos="9396"/>
            </w:tabs>
            <w:rPr>
              <w:rFonts w:eastAsiaTheme="minorEastAsia"/>
              <w:noProof/>
              <w:sz w:val="22"/>
              <w:szCs w:val="22"/>
              <w:lang w:val="en-GB" w:eastAsia="en-GB"/>
            </w:rPr>
          </w:pPr>
          <w:hyperlink w:anchor="_Toc53613820" w:history="1">
            <w:r w:rsidRPr="00316478">
              <w:rPr>
                <w:rStyle w:val="Lienhypertexte"/>
                <w:noProof/>
              </w:rPr>
              <w:t>configure bond and vlan</w:t>
            </w:r>
            <w:r>
              <w:rPr>
                <w:noProof/>
                <w:webHidden/>
              </w:rPr>
              <w:tab/>
            </w:r>
            <w:r>
              <w:rPr>
                <w:noProof/>
                <w:webHidden/>
              </w:rPr>
              <w:fldChar w:fldCharType="begin"/>
            </w:r>
            <w:r>
              <w:rPr>
                <w:noProof/>
                <w:webHidden/>
              </w:rPr>
              <w:instrText xml:space="preserve"> PAGEREF _Toc53613820 \h </w:instrText>
            </w:r>
            <w:r>
              <w:rPr>
                <w:noProof/>
                <w:webHidden/>
              </w:rPr>
            </w:r>
            <w:r>
              <w:rPr>
                <w:noProof/>
                <w:webHidden/>
              </w:rPr>
              <w:fldChar w:fldCharType="separate"/>
            </w:r>
            <w:r>
              <w:rPr>
                <w:noProof/>
                <w:webHidden/>
              </w:rPr>
              <w:t>155</w:t>
            </w:r>
            <w:r>
              <w:rPr>
                <w:noProof/>
                <w:webHidden/>
              </w:rPr>
              <w:fldChar w:fldCharType="end"/>
            </w:r>
          </w:hyperlink>
        </w:p>
        <w:p w14:paraId="443CE5EE" w14:textId="3EBDC485" w:rsidR="00773A7A" w:rsidRDefault="00773A7A">
          <w:pPr>
            <w:pStyle w:val="TM3"/>
            <w:tabs>
              <w:tab w:val="right" w:leader="dot" w:pos="9396"/>
            </w:tabs>
            <w:rPr>
              <w:rFonts w:eastAsiaTheme="minorEastAsia"/>
              <w:noProof/>
              <w:sz w:val="22"/>
              <w:szCs w:val="22"/>
              <w:lang w:val="en-GB" w:eastAsia="en-GB"/>
            </w:rPr>
          </w:pPr>
          <w:hyperlink w:anchor="_Toc53613821" w:history="1">
            <w:r w:rsidRPr="00316478">
              <w:rPr>
                <w:rStyle w:val="Lienhypertexte"/>
                <w:noProof/>
              </w:rPr>
              <w:t>installation steps</w:t>
            </w:r>
            <w:r>
              <w:rPr>
                <w:noProof/>
                <w:webHidden/>
              </w:rPr>
              <w:tab/>
            </w:r>
            <w:r>
              <w:rPr>
                <w:noProof/>
                <w:webHidden/>
              </w:rPr>
              <w:fldChar w:fldCharType="begin"/>
            </w:r>
            <w:r>
              <w:rPr>
                <w:noProof/>
                <w:webHidden/>
              </w:rPr>
              <w:instrText xml:space="preserve"> PAGEREF _Toc53613821 \h </w:instrText>
            </w:r>
            <w:r>
              <w:rPr>
                <w:noProof/>
                <w:webHidden/>
              </w:rPr>
            </w:r>
            <w:r>
              <w:rPr>
                <w:noProof/>
                <w:webHidden/>
              </w:rPr>
              <w:fldChar w:fldCharType="separate"/>
            </w:r>
            <w:r>
              <w:rPr>
                <w:noProof/>
                <w:webHidden/>
              </w:rPr>
              <w:t>156</w:t>
            </w:r>
            <w:r>
              <w:rPr>
                <w:noProof/>
                <w:webHidden/>
              </w:rPr>
              <w:fldChar w:fldCharType="end"/>
            </w:r>
          </w:hyperlink>
        </w:p>
        <w:p w14:paraId="6F4DA93C" w14:textId="40FBF719" w:rsidR="00773A7A" w:rsidRDefault="00773A7A">
          <w:pPr>
            <w:pStyle w:val="TM2"/>
            <w:tabs>
              <w:tab w:val="right" w:leader="dot" w:pos="9396"/>
            </w:tabs>
            <w:rPr>
              <w:rFonts w:eastAsiaTheme="minorEastAsia"/>
              <w:noProof/>
              <w:sz w:val="22"/>
              <w:szCs w:val="22"/>
              <w:lang w:val="en-GB" w:eastAsia="en-GB"/>
            </w:rPr>
          </w:pPr>
          <w:hyperlink w:anchor="_Toc53613822" w:history="1">
            <w:r w:rsidRPr="00316478">
              <w:rPr>
                <w:rStyle w:val="Lienhypertexte"/>
                <w:noProof/>
              </w:rPr>
              <w:t>prox and rapid</w:t>
            </w:r>
            <w:r>
              <w:rPr>
                <w:noProof/>
                <w:webHidden/>
              </w:rPr>
              <w:tab/>
            </w:r>
            <w:r>
              <w:rPr>
                <w:noProof/>
                <w:webHidden/>
              </w:rPr>
              <w:fldChar w:fldCharType="begin"/>
            </w:r>
            <w:r>
              <w:rPr>
                <w:noProof/>
                <w:webHidden/>
              </w:rPr>
              <w:instrText xml:space="preserve"> PAGEREF _Toc53613822 \h </w:instrText>
            </w:r>
            <w:r>
              <w:rPr>
                <w:noProof/>
                <w:webHidden/>
              </w:rPr>
            </w:r>
            <w:r>
              <w:rPr>
                <w:noProof/>
                <w:webHidden/>
              </w:rPr>
              <w:fldChar w:fldCharType="separate"/>
            </w:r>
            <w:r>
              <w:rPr>
                <w:noProof/>
                <w:webHidden/>
              </w:rPr>
              <w:t>156</w:t>
            </w:r>
            <w:r>
              <w:rPr>
                <w:noProof/>
                <w:webHidden/>
              </w:rPr>
              <w:fldChar w:fldCharType="end"/>
            </w:r>
          </w:hyperlink>
        </w:p>
        <w:p w14:paraId="11625178" w14:textId="2F0091C6" w:rsidR="00773A7A" w:rsidRDefault="00773A7A">
          <w:pPr>
            <w:pStyle w:val="TM3"/>
            <w:tabs>
              <w:tab w:val="right" w:leader="dot" w:pos="9396"/>
            </w:tabs>
            <w:rPr>
              <w:rFonts w:eastAsiaTheme="minorEastAsia"/>
              <w:noProof/>
              <w:sz w:val="22"/>
              <w:szCs w:val="22"/>
              <w:lang w:val="en-GB" w:eastAsia="en-GB"/>
            </w:rPr>
          </w:pPr>
          <w:hyperlink w:anchor="_Toc53613823" w:history="1">
            <w:r w:rsidRPr="00316478">
              <w:rPr>
                <w:rStyle w:val="Lienhypertexte"/>
                <w:noProof/>
              </w:rPr>
              <w:t>introduction</w:t>
            </w:r>
            <w:r>
              <w:rPr>
                <w:noProof/>
                <w:webHidden/>
              </w:rPr>
              <w:tab/>
            </w:r>
            <w:r>
              <w:rPr>
                <w:noProof/>
                <w:webHidden/>
              </w:rPr>
              <w:fldChar w:fldCharType="begin"/>
            </w:r>
            <w:r>
              <w:rPr>
                <w:noProof/>
                <w:webHidden/>
              </w:rPr>
              <w:instrText xml:space="preserve"> PAGEREF _Toc53613823 \h </w:instrText>
            </w:r>
            <w:r>
              <w:rPr>
                <w:noProof/>
                <w:webHidden/>
              </w:rPr>
            </w:r>
            <w:r>
              <w:rPr>
                <w:noProof/>
                <w:webHidden/>
              </w:rPr>
              <w:fldChar w:fldCharType="separate"/>
            </w:r>
            <w:r>
              <w:rPr>
                <w:noProof/>
                <w:webHidden/>
              </w:rPr>
              <w:t>156</w:t>
            </w:r>
            <w:r>
              <w:rPr>
                <w:noProof/>
                <w:webHidden/>
              </w:rPr>
              <w:fldChar w:fldCharType="end"/>
            </w:r>
          </w:hyperlink>
        </w:p>
        <w:p w14:paraId="03DC2703" w14:textId="306399DB" w:rsidR="00773A7A" w:rsidRDefault="00773A7A">
          <w:pPr>
            <w:pStyle w:val="TM3"/>
            <w:tabs>
              <w:tab w:val="right" w:leader="dot" w:pos="9396"/>
            </w:tabs>
            <w:rPr>
              <w:rFonts w:eastAsiaTheme="minorEastAsia"/>
              <w:noProof/>
              <w:sz w:val="22"/>
              <w:szCs w:val="22"/>
              <w:lang w:val="en-GB" w:eastAsia="en-GB"/>
            </w:rPr>
          </w:pPr>
          <w:hyperlink w:anchor="_Toc53613824" w:history="1">
            <w:r w:rsidRPr="00316478">
              <w:rPr>
                <w:rStyle w:val="Lienhypertexte"/>
                <w:noProof/>
              </w:rPr>
              <w:t>installation: manual steps</w:t>
            </w:r>
            <w:r>
              <w:rPr>
                <w:noProof/>
                <w:webHidden/>
              </w:rPr>
              <w:tab/>
            </w:r>
            <w:r>
              <w:rPr>
                <w:noProof/>
                <w:webHidden/>
              </w:rPr>
              <w:fldChar w:fldCharType="begin"/>
            </w:r>
            <w:r>
              <w:rPr>
                <w:noProof/>
                <w:webHidden/>
              </w:rPr>
              <w:instrText xml:space="preserve"> PAGEREF _Toc53613824 \h </w:instrText>
            </w:r>
            <w:r>
              <w:rPr>
                <w:noProof/>
                <w:webHidden/>
              </w:rPr>
            </w:r>
            <w:r>
              <w:rPr>
                <w:noProof/>
                <w:webHidden/>
              </w:rPr>
              <w:fldChar w:fldCharType="separate"/>
            </w:r>
            <w:r>
              <w:rPr>
                <w:noProof/>
                <w:webHidden/>
              </w:rPr>
              <w:t>159</w:t>
            </w:r>
            <w:r>
              <w:rPr>
                <w:noProof/>
                <w:webHidden/>
              </w:rPr>
              <w:fldChar w:fldCharType="end"/>
            </w:r>
          </w:hyperlink>
        </w:p>
        <w:p w14:paraId="2FD15D55" w14:textId="5E14898C" w:rsidR="00773A7A" w:rsidRDefault="00773A7A">
          <w:pPr>
            <w:pStyle w:val="TM3"/>
            <w:tabs>
              <w:tab w:val="right" w:leader="dot" w:pos="9396"/>
            </w:tabs>
            <w:rPr>
              <w:rFonts w:eastAsiaTheme="minorEastAsia"/>
              <w:noProof/>
              <w:sz w:val="22"/>
              <w:szCs w:val="22"/>
              <w:lang w:val="en-GB" w:eastAsia="en-GB"/>
            </w:rPr>
          </w:pPr>
          <w:hyperlink w:anchor="_Toc53613825" w:history="1">
            <w:r w:rsidRPr="00316478">
              <w:rPr>
                <w:rStyle w:val="Lienhypertexte"/>
                <w:noProof/>
              </w:rPr>
              <w:t>installation: heat automation</w:t>
            </w:r>
            <w:r>
              <w:rPr>
                <w:noProof/>
                <w:webHidden/>
              </w:rPr>
              <w:tab/>
            </w:r>
            <w:r>
              <w:rPr>
                <w:noProof/>
                <w:webHidden/>
              </w:rPr>
              <w:fldChar w:fldCharType="begin"/>
            </w:r>
            <w:r>
              <w:rPr>
                <w:noProof/>
                <w:webHidden/>
              </w:rPr>
              <w:instrText xml:space="preserve"> PAGEREF _Toc53613825 \h </w:instrText>
            </w:r>
            <w:r>
              <w:rPr>
                <w:noProof/>
                <w:webHidden/>
              </w:rPr>
            </w:r>
            <w:r>
              <w:rPr>
                <w:noProof/>
                <w:webHidden/>
              </w:rPr>
              <w:fldChar w:fldCharType="separate"/>
            </w:r>
            <w:r>
              <w:rPr>
                <w:noProof/>
                <w:webHidden/>
              </w:rPr>
              <w:t>161</w:t>
            </w:r>
            <w:r>
              <w:rPr>
                <w:noProof/>
                <w:webHidden/>
              </w:rPr>
              <w:fldChar w:fldCharType="end"/>
            </w:r>
          </w:hyperlink>
        </w:p>
        <w:p w14:paraId="0DF6450C" w14:textId="3D54B3A7" w:rsidR="00773A7A" w:rsidRDefault="00773A7A">
          <w:pPr>
            <w:pStyle w:val="TM3"/>
            <w:tabs>
              <w:tab w:val="right" w:leader="dot" w:pos="9396"/>
            </w:tabs>
            <w:rPr>
              <w:rFonts w:eastAsiaTheme="minorEastAsia"/>
              <w:noProof/>
              <w:sz w:val="22"/>
              <w:szCs w:val="22"/>
              <w:lang w:val="en-GB" w:eastAsia="en-GB"/>
            </w:rPr>
          </w:pPr>
          <w:hyperlink w:anchor="_Toc53613826" w:history="1">
            <w:r w:rsidRPr="00316478">
              <w:rPr>
                <w:rStyle w:val="Lienhypertexte"/>
                <w:noProof/>
              </w:rPr>
              <w:t>run rapid automation: runrapid.py</w:t>
            </w:r>
            <w:r>
              <w:rPr>
                <w:noProof/>
                <w:webHidden/>
              </w:rPr>
              <w:tab/>
            </w:r>
            <w:r>
              <w:rPr>
                <w:noProof/>
                <w:webHidden/>
              </w:rPr>
              <w:fldChar w:fldCharType="begin"/>
            </w:r>
            <w:r>
              <w:rPr>
                <w:noProof/>
                <w:webHidden/>
              </w:rPr>
              <w:instrText xml:space="preserve"> PAGEREF _Toc53613826 \h </w:instrText>
            </w:r>
            <w:r>
              <w:rPr>
                <w:noProof/>
                <w:webHidden/>
              </w:rPr>
            </w:r>
            <w:r>
              <w:rPr>
                <w:noProof/>
                <w:webHidden/>
              </w:rPr>
              <w:fldChar w:fldCharType="separate"/>
            </w:r>
            <w:r>
              <w:rPr>
                <w:noProof/>
                <w:webHidden/>
              </w:rPr>
              <w:t>166</w:t>
            </w:r>
            <w:r>
              <w:rPr>
                <w:noProof/>
                <w:webHidden/>
              </w:rPr>
              <w:fldChar w:fldCharType="end"/>
            </w:r>
          </w:hyperlink>
        </w:p>
        <w:p w14:paraId="3BC3958E" w14:textId="7E13440C" w:rsidR="00773A7A" w:rsidRDefault="00773A7A">
          <w:pPr>
            <w:pStyle w:val="TM3"/>
            <w:tabs>
              <w:tab w:val="right" w:leader="dot" w:pos="9396"/>
            </w:tabs>
            <w:rPr>
              <w:rFonts w:eastAsiaTheme="minorEastAsia"/>
              <w:noProof/>
              <w:sz w:val="22"/>
              <w:szCs w:val="22"/>
              <w:lang w:val="en-GB" w:eastAsia="en-GB"/>
            </w:rPr>
          </w:pPr>
          <w:hyperlink w:anchor="_Toc53613827" w:history="1">
            <w:r w:rsidRPr="00316478">
              <w:rPr>
                <w:rStyle w:val="Lienhypertexte"/>
                <w:noProof/>
              </w:rPr>
              <w:t>run PROX manually</w:t>
            </w:r>
            <w:r>
              <w:rPr>
                <w:noProof/>
                <w:webHidden/>
              </w:rPr>
              <w:tab/>
            </w:r>
            <w:r>
              <w:rPr>
                <w:noProof/>
                <w:webHidden/>
              </w:rPr>
              <w:fldChar w:fldCharType="begin"/>
            </w:r>
            <w:r>
              <w:rPr>
                <w:noProof/>
                <w:webHidden/>
              </w:rPr>
              <w:instrText xml:space="preserve"> PAGEREF _Toc53613827 \h </w:instrText>
            </w:r>
            <w:r>
              <w:rPr>
                <w:noProof/>
                <w:webHidden/>
              </w:rPr>
            </w:r>
            <w:r>
              <w:rPr>
                <w:noProof/>
                <w:webHidden/>
              </w:rPr>
              <w:fldChar w:fldCharType="separate"/>
            </w:r>
            <w:r>
              <w:rPr>
                <w:noProof/>
                <w:webHidden/>
              </w:rPr>
              <w:t>168</w:t>
            </w:r>
            <w:r>
              <w:rPr>
                <w:noProof/>
                <w:webHidden/>
              </w:rPr>
              <w:fldChar w:fldCharType="end"/>
            </w:r>
          </w:hyperlink>
        </w:p>
        <w:p w14:paraId="594D4B44" w14:textId="41323C7C" w:rsidR="00773A7A" w:rsidRDefault="00773A7A">
          <w:pPr>
            <w:pStyle w:val="TM2"/>
            <w:tabs>
              <w:tab w:val="right" w:leader="dot" w:pos="9396"/>
            </w:tabs>
            <w:rPr>
              <w:rFonts w:eastAsiaTheme="minorEastAsia"/>
              <w:noProof/>
              <w:sz w:val="22"/>
              <w:szCs w:val="22"/>
              <w:lang w:val="en-GB" w:eastAsia="en-GB"/>
            </w:rPr>
          </w:pPr>
          <w:hyperlink w:anchor="_Toc53613828" w:history="1">
            <w:r w:rsidRPr="00316478">
              <w:rPr>
                <w:rStyle w:val="Lienhypertexte"/>
                <w:noProof/>
              </w:rPr>
              <w:t>contrail dpdk tools</w:t>
            </w:r>
            <w:r>
              <w:rPr>
                <w:noProof/>
                <w:webHidden/>
              </w:rPr>
              <w:tab/>
            </w:r>
            <w:r>
              <w:rPr>
                <w:noProof/>
                <w:webHidden/>
              </w:rPr>
              <w:fldChar w:fldCharType="begin"/>
            </w:r>
            <w:r>
              <w:rPr>
                <w:noProof/>
                <w:webHidden/>
              </w:rPr>
              <w:instrText xml:space="preserve"> PAGEREF _Toc53613828 \h </w:instrText>
            </w:r>
            <w:r>
              <w:rPr>
                <w:noProof/>
                <w:webHidden/>
              </w:rPr>
            </w:r>
            <w:r>
              <w:rPr>
                <w:noProof/>
                <w:webHidden/>
              </w:rPr>
              <w:fldChar w:fldCharType="separate"/>
            </w:r>
            <w:r>
              <w:rPr>
                <w:noProof/>
                <w:webHidden/>
              </w:rPr>
              <w:t>169</w:t>
            </w:r>
            <w:r>
              <w:rPr>
                <w:noProof/>
                <w:webHidden/>
              </w:rPr>
              <w:fldChar w:fldCharType="end"/>
            </w:r>
          </w:hyperlink>
        </w:p>
        <w:p w14:paraId="054D5203" w14:textId="53E792DF" w:rsidR="00773A7A" w:rsidRDefault="00773A7A">
          <w:pPr>
            <w:pStyle w:val="TM3"/>
            <w:tabs>
              <w:tab w:val="right" w:leader="dot" w:pos="9396"/>
            </w:tabs>
            <w:rPr>
              <w:rFonts w:eastAsiaTheme="minorEastAsia"/>
              <w:noProof/>
              <w:sz w:val="22"/>
              <w:szCs w:val="22"/>
              <w:lang w:val="en-GB" w:eastAsia="en-GB"/>
            </w:rPr>
          </w:pPr>
          <w:hyperlink w:anchor="_Toc53613829" w:history="1">
            <w:r w:rsidRPr="00316478">
              <w:rPr>
                <w:rStyle w:val="Lienhypertexte"/>
                <w:noProof/>
              </w:rPr>
              <w:t>"contrail-tools" docker: vRouter tools box</w:t>
            </w:r>
            <w:r>
              <w:rPr>
                <w:noProof/>
                <w:webHidden/>
              </w:rPr>
              <w:tab/>
            </w:r>
            <w:r>
              <w:rPr>
                <w:noProof/>
                <w:webHidden/>
              </w:rPr>
              <w:fldChar w:fldCharType="begin"/>
            </w:r>
            <w:r>
              <w:rPr>
                <w:noProof/>
                <w:webHidden/>
              </w:rPr>
              <w:instrText xml:space="preserve"> PAGEREF _Toc53613829 \h </w:instrText>
            </w:r>
            <w:r>
              <w:rPr>
                <w:noProof/>
                <w:webHidden/>
              </w:rPr>
            </w:r>
            <w:r>
              <w:rPr>
                <w:noProof/>
                <w:webHidden/>
              </w:rPr>
              <w:fldChar w:fldCharType="separate"/>
            </w:r>
            <w:r>
              <w:rPr>
                <w:noProof/>
                <w:webHidden/>
              </w:rPr>
              <w:t>170</w:t>
            </w:r>
            <w:r>
              <w:rPr>
                <w:noProof/>
                <w:webHidden/>
              </w:rPr>
              <w:fldChar w:fldCharType="end"/>
            </w:r>
          </w:hyperlink>
        </w:p>
        <w:p w14:paraId="024FFC8F" w14:textId="2ADE8AC1" w:rsidR="00773A7A" w:rsidRDefault="00773A7A">
          <w:pPr>
            <w:pStyle w:val="TM3"/>
            <w:tabs>
              <w:tab w:val="right" w:leader="dot" w:pos="9396"/>
            </w:tabs>
            <w:rPr>
              <w:rFonts w:eastAsiaTheme="minorEastAsia"/>
              <w:noProof/>
              <w:sz w:val="22"/>
              <w:szCs w:val="22"/>
              <w:lang w:val="en-GB" w:eastAsia="en-GB"/>
            </w:rPr>
          </w:pPr>
          <w:hyperlink w:anchor="_Toc53613830" w:history="1">
            <w:r w:rsidRPr="00316478">
              <w:rPr>
                <w:rStyle w:val="Lienhypertexte"/>
                <w:noProof/>
              </w:rPr>
              <w:t>dpdkvifstats.py</w:t>
            </w:r>
            <w:r>
              <w:rPr>
                <w:noProof/>
                <w:webHidden/>
              </w:rPr>
              <w:tab/>
            </w:r>
            <w:r>
              <w:rPr>
                <w:noProof/>
                <w:webHidden/>
              </w:rPr>
              <w:fldChar w:fldCharType="begin"/>
            </w:r>
            <w:r>
              <w:rPr>
                <w:noProof/>
                <w:webHidden/>
              </w:rPr>
              <w:instrText xml:space="preserve"> PAGEREF _Toc53613830 \h </w:instrText>
            </w:r>
            <w:r>
              <w:rPr>
                <w:noProof/>
                <w:webHidden/>
              </w:rPr>
            </w:r>
            <w:r>
              <w:rPr>
                <w:noProof/>
                <w:webHidden/>
              </w:rPr>
              <w:fldChar w:fldCharType="separate"/>
            </w:r>
            <w:r>
              <w:rPr>
                <w:noProof/>
                <w:webHidden/>
              </w:rPr>
              <w:t>173</w:t>
            </w:r>
            <w:r>
              <w:rPr>
                <w:noProof/>
                <w:webHidden/>
              </w:rPr>
              <w:fldChar w:fldCharType="end"/>
            </w:r>
          </w:hyperlink>
        </w:p>
        <w:p w14:paraId="5198A7A8" w14:textId="0268EF9B" w:rsidR="00773A7A" w:rsidRDefault="00773A7A">
          <w:pPr>
            <w:pStyle w:val="TM3"/>
            <w:tabs>
              <w:tab w:val="right" w:leader="dot" w:pos="9396"/>
            </w:tabs>
            <w:rPr>
              <w:rFonts w:eastAsiaTheme="minorEastAsia"/>
              <w:noProof/>
              <w:sz w:val="22"/>
              <w:szCs w:val="22"/>
              <w:lang w:val="en-GB" w:eastAsia="en-GB"/>
            </w:rPr>
          </w:pPr>
          <w:hyperlink w:anchor="_Toc53613831" w:history="1">
            <w:r w:rsidRPr="00316478">
              <w:rPr>
                <w:rStyle w:val="Lienhypertexte"/>
                <w:noProof/>
              </w:rPr>
              <w:t>dpdkinfo</w:t>
            </w:r>
            <w:r>
              <w:rPr>
                <w:noProof/>
                <w:webHidden/>
              </w:rPr>
              <w:tab/>
            </w:r>
            <w:r>
              <w:rPr>
                <w:noProof/>
                <w:webHidden/>
              </w:rPr>
              <w:fldChar w:fldCharType="begin"/>
            </w:r>
            <w:r>
              <w:rPr>
                <w:noProof/>
                <w:webHidden/>
              </w:rPr>
              <w:instrText xml:space="preserve"> PAGEREF _Toc53613831 \h </w:instrText>
            </w:r>
            <w:r>
              <w:rPr>
                <w:noProof/>
                <w:webHidden/>
              </w:rPr>
            </w:r>
            <w:r>
              <w:rPr>
                <w:noProof/>
                <w:webHidden/>
              </w:rPr>
              <w:fldChar w:fldCharType="separate"/>
            </w:r>
            <w:r>
              <w:rPr>
                <w:noProof/>
                <w:webHidden/>
              </w:rPr>
              <w:t>176</w:t>
            </w:r>
            <w:r>
              <w:rPr>
                <w:noProof/>
                <w:webHidden/>
              </w:rPr>
              <w:fldChar w:fldCharType="end"/>
            </w:r>
          </w:hyperlink>
        </w:p>
        <w:p w14:paraId="6864AA3A" w14:textId="74EE8B1D" w:rsidR="00773A7A" w:rsidRDefault="00773A7A">
          <w:pPr>
            <w:pStyle w:val="TM2"/>
            <w:tabs>
              <w:tab w:val="right" w:leader="dot" w:pos="9396"/>
            </w:tabs>
            <w:rPr>
              <w:rFonts w:eastAsiaTheme="minorEastAsia"/>
              <w:noProof/>
              <w:sz w:val="22"/>
              <w:szCs w:val="22"/>
              <w:lang w:val="en-GB" w:eastAsia="en-GB"/>
            </w:rPr>
          </w:pPr>
          <w:hyperlink w:anchor="_Toc53613832" w:history="1">
            <w:r w:rsidRPr="00316478">
              <w:rPr>
                <w:rStyle w:val="Lienhypertexte"/>
                <w:noProof/>
              </w:rPr>
              <w:t>DPDK dataplane log files (TODO)</w:t>
            </w:r>
            <w:r>
              <w:rPr>
                <w:noProof/>
                <w:webHidden/>
              </w:rPr>
              <w:tab/>
            </w:r>
            <w:r>
              <w:rPr>
                <w:noProof/>
                <w:webHidden/>
              </w:rPr>
              <w:fldChar w:fldCharType="begin"/>
            </w:r>
            <w:r>
              <w:rPr>
                <w:noProof/>
                <w:webHidden/>
              </w:rPr>
              <w:instrText xml:space="preserve"> PAGEREF _Toc53613832 \h </w:instrText>
            </w:r>
            <w:r>
              <w:rPr>
                <w:noProof/>
                <w:webHidden/>
              </w:rPr>
            </w:r>
            <w:r>
              <w:rPr>
                <w:noProof/>
                <w:webHidden/>
              </w:rPr>
              <w:fldChar w:fldCharType="separate"/>
            </w:r>
            <w:r>
              <w:rPr>
                <w:noProof/>
                <w:webHidden/>
              </w:rPr>
              <w:t>186</w:t>
            </w:r>
            <w:r>
              <w:rPr>
                <w:noProof/>
                <w:webHidden/>
              </w:rPr>
              <w:fldChar w:fldCharType="end"/>
            </w:r>
          </w:hyperlink>
        </w:p>
        <w:p w14:paraId="78E36DE0" w14:textId="7E1FF1FC" w:rsidR="00773A7A" w:rsidRDefault="00773A7A">
          <w:pPr>
            <w:pStyle w:val="TM3"/>
            <w:tabs>
              <w:tab w:val="right" w:leader="dot" w:pos="9396"/>
            </w:tabs>
            <w:rPr>
              <w:rFonts w:eastAsiaTheme="minorEastAsia"/>
              <w:noProof/>
              <w:sz w:val="22"/>
              <w:szCs w:val="22"/>
              <w:lang w:val="en-GB" w:eastAsia="en-GB"/>
            </w:rPr>
          </w:pPr>
          <w:hyperlink w:anchor="_Toc53613833" w:history="1">
            <w:r w:rsidRPr="00316478">
              <w:rPr>
                <w:rStyle w:val="Lienhypertexte"/>
                <w:noProof/>
              </w:rPr>
              <w:t>DPDK vrouter parameters</w:t>
            </w:r>
            <w:r>
              <w:rPr>
                <w:noProof/>
                <w:webHidden/>
              </w:rPr>
              <w:tab/>
            </w:r>
            <w:r>
              <w:rPr>
                <w:noProof/>
                <w:webHidden/>
              </w:rPr>
              <w:fldChar w:fldCharType="begin"/>
            </w:r>
            <w:r>
              <w:rPr>
                <w:noProof/>
                <w:webHidden/>
              </w:rPr>
              <w:instrText xml:space="preserve"> PAGEREF _Toc53613833 \h </w:instrText>
            </w:r>
            <w:r>
              <w:rPr>
                <w:noProof/>
                <w:webHidden/>
              </w:rPr>
            </w:r>
            <w:r>
              <w:rPr>
                <w:noProof/>
                <w:webHidden/>
              </w:rPr>
              <w:fldChar w:fldCharType="separate"/>
            </w:r>
            <w:r>
              <w:rPr>
                <w:noProof/>
                <w:webHidden/>
              </w:rPr>
              <w:t>186</w:t>
            </w:r>
            <w:r>
              <w:rPr>
                <w:noProof/>
                <w:webHidden/>
              </w:rPr>
              <w:fldChar w:fldCharType="end"/>
            </w:r>
          </w:hyperlink>
        </w:p>
        <w:p w14:paraId="47FB1F6A" w14:textId="7DA5A423" w:rsidR="00773A7A" w:rsidRDefault="00773A7A">
          <w:pPr>
            <w:pStyle w:val="TM3"/>
            <w:tabs>
              <w:tab w:val="right" w:leader="dot" w:pos="9396"/>
            </w:tabs>
            <w:rPr>
              <w:rFonts w:eastAsiaTheme="minorEastAsia"/>
              <w:noProof/>
              <w:sz w:val="22"/>
              <w:szCs w:val="22"/>
              <w:lang w:val="en-GB" w:eastAsia="en-GB"/>
            </w:rPr>
          </w:pPr>
          <w:hyperlink w:anchor="_Toc53613834" w:history="1">
            <w:r w:rsidRPr="00316478">
              <w:rPr>
                <w:rStyle w:val="Lienhypertexte"/>
                <w:noProof/>
              </w:rPr>
              <w:t>Polling core allocation</w:t>
            </w:r>
            <w:r>
              <w:rPr>
                <w:noProof/>
                <w:webHidden/>
              </w:rPr>
              <w:tab/>
            </w:r>
            <w:r>
              <w:rPr>
                <w:noProof/>
                <w:webHidden/>
              </w:rPr>
              <w:fldChar w:fldCharType="begin"/>
            </w:r>
            <w:r>
              <w:rPr>
                <w:noProof/>
                <w:webHidden/>
              </w:rPr>
              <w:instrText xml:space="preserve"> PAGEREF _Toc53613834 \h </w:instrText>
            </w:r>
            <w:r>
              <w:rPr>
                <w:noProof/>
                <w:webHidden/>
              </w:rPr>
            </w:r>
            <w:r>
              <w:rPr>
                <w:noProof/>
                <w:webHidden/>
              </w:rPr>
              <w:fldChar w:fldCharType="separate"/>
            </w:r>
            <w:r>
              <w:rPr>
                <w:noProof/>
                <w:webHidden/>
              </w:rPr>
              <w:t>187</w:t>
            </w:r>
            <w:r>
              <w:rPr>
                <w:noProof/>
                <w:webHidden/>
              </w:rPr>
              <w:fldChar w:fldCharType="end"/>
            </w:r>
          </w:hyperlink>
        </w:p>
        <w:p w14:paraId="07F0F4DC" w14:textId="104237A2" w:rsidR="00773A7A" w:rsidRDefault="00773A7A">
          <w:pPr>
            <w:pStyle w:val="TM3"/>
            <w:tabs>
              <w:tab w:val="right" w:leader="dot" w:pos="9396"/>
            </w:tabs>
            <w:rPr>
              <w:rFonts w:eastAsiaTheme="minorEastAsia"/>
              <w:noProof/>
              <w:sz w:val="22"/>
              <w:szCs w:val="22"/>
              <w:lang w:val="en-GB" w:eastAsia="en-GB"/>
            </w:rPr>
          </w:pPr>
          <w:hyperlink w:anchor="_Toc53613835" w:history="1">
            <w:r w:rsidRPr="00316478">
              <w:rPr>
                <w:rStyle w:val="Lienhypertexte"/>
                <w:noProof/>
              </w:rPr>
              <w:t>Internal Load Balancing</w:t>
            </w:r>
            <w:r>
              <w:rPr>
                <w:noProof/>
                <w:webHidden/>
              </w:rPr>
              <w:tab/>
            </w:r>
            <w:r>
              <w:rPr>
                <w:noProof/>
                <w:webHidden/>
              </w:rPr>
              <w:fldChar w:fldCharType="begin"/>
            </w:r>
            <w:r>
              <w:rPr>
                <w:noProof/>
                <w:webHidden/>
              </w:rPr>
              <w:instrText xml:space="preserve"> PAGEREF _Toc53613835 \h </w:instrText>
            </w:r>
            <w:r>
              <w:rPr>
                <w:noProof/>
                <w:webHidden/>
              </w:rPr>
            </w:r>
            <w:r>
              <w:rPr>
                <w:noProof/>
                <w:webHidden/>
              </w:rPr>
              <w:fldChar w:fldCharType="separate"/>
            </w:r>
            <w:r>
              <w:rPr>
                <w:noProof/>
                <w:webHidden/>
              </w:rPr>
              <w:t>188</w:t>
            </w:r>
            <w:r>
              <w:rPr>
                <w:noProof/>
                <w:webHidden/>
              </w:rPr>
              <w:fldChar w:fldCharType="end"/>
            </w:r>
          </w:hyperlink>
        </w:p>
        <w:p w14:paraId="41EE5D1C" w14:textId="1E2FE268" w:rsidR="00773A7A" w:rsidRDefault="00773A7A">
          <w:pPr>
            <w:pStyle w:val="TM3"/>
            <w:tabs>
              <w:tab w:val="right" w:leader="dot" w:pos="9396"/>
            </w:tabs>
            <w:rPr>
              <w:rFonts w:eastAsiaTheme="minorEastAsia"/>
              <w:noProof/>
              <w:sz w:val="22"/>
              <w:szCs w:val="22"/>
              <w:lang w:val="en-GB" w:eastAsia="en-GB"/>
            </w:rPr>
          </w:pPr>
          <w:hyperlink w:anchor="_Toc53613836" w:history="1">
            <w:r w:rsidRPr="00316478">
              <w:rPr>
                <w:rStyle w:val="Lienhypertexte"/>
                <w:noProof/>
              </w:rPr>
              <w:t>Virtual Interface queues</w:t>
            </w:r>
            <w:r>
              <w:rPr>
                <w:noProof/>
                <w:webHidden/>
              </w:rPr>
              <w:tab/>
            </w:r>
            <w:r>
              <w:rPr>
                <w:noProof/>
                <w:webHidden/>
              </w:rPr>
              <w:fldChar w:fldCharType="begin"/>
            </w:r>
            <w:r>
              <w:rPr>
                <w:noProof/>
                <w:webHidden/>
              </w:rPr>
              <w:instrText xml:space="preserve"> PAGEREF _Toc53613836 \h </w:instrText>
            </w:r>
            <w:r>
              <w:rPr>
                <w:noProof/>
                <w:webHidden/>
              </w:rPr>
            </w:r>
            <w:r>
              <w:rPr>
                <w:noProof/>
                <w:webHidden/>
              </w:rPr>
              <w:fldChar w:fldCharType="separate"/>
            </w:r>
            <w:r>
              <w:rPr>
                <w:noProof/>
                <w:webHidden/>
              </w:rPr>
              <w:t>189</w:t>
            </w:r>
            <w:r>
              <w:rPr>
                <w:noProof/>
                <w:webHidden/>
              </w:rPr>
              <w:fldChar w:fldCharType="end"/>
            </w:r>
          </w:hyperlink>
        </w:p>
        <w:p w14:paraId="7076D60F" w14:textId="03FBBE30" w:rsidR="00773A7A" w:rsidRDefault="00773A7A">
          <w:pPr>
            <w:pStyle w:val="TM2"/>
            <w:tabs>
              <w:tab w:val="right" w:leader="dot" w:pos="9396"/>
            </w:tabs>
            <w:rPr>
              <w:rFonts w:eastAsiaTheme="minorEastAsia"/>
              <w:noProof/>
              <w:sz w:val="22"/>
              <w:szCs w:val="22"/>
              <w:lang w:val="en-GB" w:eastAsia="en-GB"/>
            </w:rPr>
          </w:pPr>
          <w:hyperlink w:anchor="_Toc53613837" w:history="1">
            <w:r w:rsidRPr="00316478">
              <w:rPr>
                <w:rStyle w:val="Lienhypertexte"/>
                <w:noProof/>
              </w:rPr>
              <w:t>test case studies (TODO: still writing)</w:t>
            </w:r>
            <w:r>
              <w:rPr>
                <w:noProof/>
                <w:webHidden/>
              </w:rPr>
              <w:tab/>
            </w:r>
            <w:r>
              <w:rPr>
                <w:noProof/>
                <w:webHidden/>
              </w:rPr>
              <w:fldChar w:fldCharType="begin"/>
            </w:r>
            <w:r>
              <w:rPr>
                <w:noProof/>
                <w:webHidden/>
              </w:rPr>
              <w:instrText xml:space="preserve"> PAGEREF _Toc53613837 \h </w:instrText>
            </w:r>
            <w:r>
              <w:rPr>
                <w:noProof/>
                <w:webHidden/>
              </w:rPr>
            </w:r>
            <w:r>
              <w:rPr>
                <w:noProof/>
                <w:webHidden/>
              </w:rPr>
              <w:fldChar w:fldCharType="separate"/>
            </w:r>
            <w:r>
              <w:rPr>
                <w:noProof/>
                <w:webHidden/>
              </w:rPr>
              <w:t>192</w:t>
            </w:r>
            <w:r>
              <w:rPr>
                <w:noProof/>
                <w:webHidden/>
              </w:rPr>
              <w:fldChar w:fldCharType="end"/>
            </w:r>
          </w:hyperlink>
        </w:p>
        <w:p w14:paraId="19FEE3F4" w14:textId="3683CC06" w:rsidR="00773A7A" w:rsidRDefault="00773A7A">
          <w:pPr>
            <w:pStyle w:val="TM3"/>
            <w:tabs>
              <w:tab w:val="right" w:leader="dot" w:pos="9396"/>
            </w:tabs>
            <w:rPr>
              <w:rFonts w:eastAsiaTheme="minorEastAsia"/>
              <w:noProof/>
              <w:sz w:val="22"/>
              <w:szCs w:val="22"/>
              <w:lang w:val="en-GB" w:eastAsia="en-GB"/>
            </w:rPr>
          </w:pPr>
          <w:hyperlink w:anchor="_Toc53613838" w:history="1">
            <w:r w:rsidRPr="00316478">
              <w:rPr>
                <w:rStyle w:val="Lienhypertexte"/>
                <w:noProof/>
              </w:rPr>
              <w:t>single queue</w:t>
            </w:r>
            <w:r>
              <w:rPr>
                <w:noProof/>
                <w:webHidden/>
              </w:rPr>
              <w:tab/>
            </w:r>
            <w:r>
              <w:rPr>
                <w:noProof/>
                <w:webHidden/>
              </w:rPr>
              <w:fldChar w:fldCharType="begin"/>
            </w:r>
            <w:r>
              <w:rPr>
                <w:noProof/>
                <w:webHidden/>
              </w:rPr>
              <w:instrText xml:space="preserve"> PAGEREF _Toc53613838 \h </w:instrText>
            </w:r>
            <w:r>
              <w:rPr>
                <w:noProof/>
                <w:webHidden/>
              </w:rPr>
            </w:r>
            <w:r>
              <w:rPr>
                <w:noProof/>
                <w:webHidden/>
              </w:rPr>
              <w:fldChar w:fldCharType="separate"/>
            </w:r>
            <w:r>
              <w:rPr>
                <w:noProof/>
                <w:webHidden/>
              </w:rPr>
              <w:t>192</w:t>
            </w:r>
            <w:r>
              <w:rPr>
                <w:noProof/>
                <w:webHidden/>
              </w:rPr>
              <w:fldChar w:fldCharType="end"/>
            </w:r>
          </w:hyperlink>
        </w:p>
        <w:p w14:paraId="627BCDB2" w14:textId="299C1E5B" w:rsidR="00773A7A" w:rsidRDefault="00773A7A">
          <w:pPr>
            <w:pStyle w:val="TM3"/>
            <w:tabs>
              <w:tab w:val="right" w:leader="dot" w:pos="9396"/>
            </w:tabs>
            <w:rPr>
              <w:rFonts w:eastAsiaTheme="minorEastAsia"/>
              <w:noProof/>
              <w:sz w:val="22"/>
              <w:szCs w:val="22"/>
              <w:lang w:val="en-GB" w:eastAsia="en-GB"/>
            </w:rPr>
          </w:pPr>
          <w:hyperlink w:anchor="_Toc53613839" w:history="1">
            <w:r w:rsidRPr="00316478">
              <w:rPr>
                <w:rStyle w:val="Lienhypertexte"/>
                <w:noProof/>
              </w:rPr>
              <w:t>multiple queue</w:t>
            </w:r>
            <w:r>
              <w:rPr>
                <w:noProof/>
                <w:webHidden/>
              </w:rPr>
              <w:tab/>
            </w:r>
            <w:r>
              <w:rPr>
                <w:noProof/>
                <w:webHidden/>
              </w:rPr>
              <w:fldChar w:fldCharType="begin"/>
            </w:r>
            <w:r>
              <w:rPr>
                <w:noProof/>
                <w:webHidden/>
              </w:rPr>
              <w:instrText xml:space="preserve"> PAGEREF _Toc53613839 \h </w:instrText>
            </w:r>
            <w:r>
              <w:rPr>
                <w:noProof/>
                <w:webHidden/>
              </w:rPr>
            </w:r>
            <w:r>
              <w:rPr>
                <w:noProof/>
                <w:webHidden/>
              </w:rPr>
              <w:fldChar w:fldCharType="separate"/>
            </w:r>
            <w:r>
              <w:rPr>
                <w:noProof/>
                <w:webHidden/>
              </w:rPr>
              <w:t>193</w:t>
            </w:r>
            <w:r>
              <w:rPr>
                <w:noProof/>
                <w:webHidden/>
              </w:rPr>
              <w:fldChar w:fldCharType="end"/>
            </w:r>
          </w:hyperlink>
        </w:p>
        <w:p w14:paraId="4F014686" w14:textId="428F1F7F" w:rsidR="005B039A" w:rsidRDefault="005B039A">
          <w:r>
            <w:rPr>
              <w:b/>
              <w:bCs/>
              <w:lang w:val="fr-FR"/>
            </w:rPr>
            <w:fldChar w:fldCharType="end"/>
          </w:r>
        </w:p>
      </w:sdtContent>
    </w:sdt>
    <w:p w14:paraId="7537AE84" w14:textId="77777777" w:rsidR="005B039A" w:rsidRDefault="005B039A" w:rsidP="005B039A">
      <w:pPr>
        <w:spacing w:after="0"/>
      </w:pPr>
    </w:p>
    <w:p w14:paraId="652192B2" w14:textId="54059526" w:rsidR="005B039A" w:rsidRDefault="005B039A">
      <w:pPr>
        <w:rPr>
          <w:rFonts w:asciiTheme="majorHAnsi" w:eastAsiaTheme="majorEastAsia" w:hAnsiTheme="majorHAnsi" w:cstheme="majorBidi"/>
          <w:b/>
          <w:bCs/>
          <w:color w:val="4F81BD" w:themeColor="accent1"/>
          <w:sz w:val="32"/>
          <w:szCs w:val="32"/>
        </w:rPr>
      </w:pPr>
      <w:r>
        <w:br w:type="page"/>
      </w:r>
    </w:p>
    <w:p w14:paraId="5A6EF065" w14:textId="3FE8E838" w:rsidR="00774D13" w:rsidRDefault="004E1954">
      <w:pPr>
        <w:pStyle w:val="Titre1"/>
      </w:pPr>
      <w:bookmarkStart w:id="1" w:name="_Toc53613664"/>
      <w:r>
        <w:lastRenderedPageBreak/>
        <w:t>C</w:t>
      </w:r>
      <w:r w:rsidR="00AB4DE0">
        <w:t>hapter 1: SDN overview</w:t>
      </w:r>
      <w:bookmarkEnd w:id="0"/>
      <w:bookmarkEnd w:id="1"/>
    </w:p>
    <w:p w14:paraId="6D093D03" w14:textId="77777777" w:rsidR="00774D13" w:rsidRDefault="00AB4DE0">
      <w:pPr>
        <w:pStyle w:val="Titre2"/>
      </w:pPr>
      <w:bookmarkStart w:id="2" w:name="X48d2b86ca3a626561953a264904fc59dfdd78a0"/>
      <w:bookmarkStart w:id="3" w:name="_Toc53613665"/>
      <w:r>
        <w:t>what is SDN - the history</w:t>
      </w:r>
      <w:bookmarkEnd w:id="2"/>
      <w:bookmarkEnd w:id="3"/>
    </w:p>
    <w:p w14:paraId="167692A1" w14:textId="77777777" w:rsidR="00774D13" w:rsidRDefault="00AB4DE0">
      <w:pPr>
        <w:pStyle w:val="Titre3"/>
      </w:pPr>
      <w:bookmarkStart w:id="4" w:name="Xa47819b7c63e7792dcd2290b34127df5ddf96bb"/>
      <w:bookmarkStart w:id="5" w:name="_Toc53613666"/>
      <w:r>
        <w:t>Network device evolution</w:t>
      </w:r>
      <w:bookmarkEnd w:id="4"/>
      <w:bookmarkEnd w:id="5"/>
    </w:p>
    <w:p w14:paraId="5DE3EBC0" w14:textId="77777777" w:rsidR="00774D13" w:rsidRDefault="00AB4DE0">
      <w:pPr>
        <w:pStyle w:val="FirstParagraph"/>
      </w:pPr>
      <w:r>
        <w:t>Since early 1990 network device manufacturer made a lot of innovation in order to increase router speeds. They started from a router node in which everything was computed into the central CPU to reach a situation where the central CPU is less and less used due to a distributed architecture in which lots of action are done in “line cards”.</w:t>
      </w:r>
    </w:p>
    <w:p w14:paraId="0BD8069C" w14:textId="77777777" w:rsidR="00774D13" w:rsidRDefault="00AB4DE0">
      <w:pPr>
        <w:pStyle w:val="Corpsdetexte"/>
      </w:pPr>
      <w:r>
        <w:rPr>
          <w:noProof/>
        </w:rPr>
        <w:drawing>
          <wp:inline distT="0" distB="0" distL="0" distR="0" wp14:anchorId="2248D266" wp14:editId="5EBC689F">
            <wp:extent cx="5334000" cy="1960867"/>
            <wp:effectExtent l="0" t="0" r="0" b="0"/>
            <wp:docPr id="1" name="Picture" descr="image"/>
            <wp:cNvGraphicFramePr/>
            <a:graphic xmlns:a="http://schemas.openxmlformats.org/drawingml/2006/main">
              <a:graphicData uri="http://schemas.openxmlformats.org/drawingml/2006/picture">
                <pic:pic xmlns:pic="http://schemas.openxmlformats.org/drawingml/2006/picture">
                  <pic:nvPicPr>
                    <pic:cNvPr id="0" name="Picture" descr="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"/>
                    <pic:cNvPicPr>
                      <a:picLocks noChangeAspect="1" noChangeArrowheads="1"/>
                    </pic:cNvPicPr>
                  </pic:nvPicPr>
                  <pic:blipFill>
                    <a:blip r:embed="rId8"/>
                    <a:stretch>
                      <a:fillRect/>
                    </a:stretch>
                  </pic:blipFill>
                  <pic:spPr bwMode="auto">
                    <a:xfrm>
                      <a:off x="0" y="0"/>
                      <a:ext cx="5334000" cy="1960867"/>
                    </a:xfrm>
                    <a:prstGeom prst="rect">
                      <a:avLst/>
                    </a:prstGeom>
                    <a:noFill/>
                    <a:ln w="9525">
                      <a:noFill/>
                      <a:headEnd/>
                      <a:tailEnd/>
                    </a:ln>
                  </pic:spPr>
                </pic:pic>
              </a:graphicData>
            </a:graphic>
          </wp:inline>
        </w:drawing>
      </w:r>
    </w:p>
    <w:p w14:paraId="79824AB0" w14:textId="77777777" w:rsidR="00774D13" w:rsidRDefault="00AB4DE0">
      <w:pPr>
        <w:pStyle w:val="Corpsdetexte"/>
      </w:pPr>
      <w:r>
        <w:t>These progresses have been made thanks to the use of proprietary TCAM (Ternary Content-Addressable Memory) and ASICs (Application-Specific Integrated Circuit) which have been designed to perform table look up and data packets forwarding at high speed.</w:t>
      </w:r>
    </w:p>
    <w:p w14:paraId="16782EBC" w14:textId="77777777" w:rsidR="00774D13" w:rsidRDefault="00AB4DE0">
      <w:pPr>
        <w:pStyle w:val="Corpsdetexte"/>
      </w:pPr>
      <w:r>
        <w:t xml:space="preserve">In early 2000, the Virtualization for x86 computers support has led to lots of innovation into systems domain. Compute virtualization and High-Speed network devices evolution have enabled the </w:t>
      </w:r>
      <w:r>
        <w:rPr>
          <w:b/>
        </w:rPr>
        <w:t>Cloud</w:t>
      </w:r>
      <w:r>
        <w:t xml:space="preserve"> creation.</w:t>
      </w:r>
    </w:p>
    <w:p w14:paraId="1BA5B23F" w14:textId="77777777" w:rsidR="00774D13" w:rsidRDefault="00AB4DE0">
      <w:pPr>
        <w:pStyle w:val="Corpsdetexte"/>
      </w:pPr>
      <w:r>
        <w:t>Later, It appears it was not convenient to manage several isolated network devices each having their own configuration language. Following needs have emerged:</w:t>
      </w:r>
    </w:p>
    <w:p w14:paraId="3EB3ED75" w14:textId="77777777" w:rsidR="00774D13" w:rsidRDefault="00AB4DE0">
      <w:pPr>
        <w:numPr>
          <w:ilvl w:val="0"/>
          <w:numId w:val="2"/>
        </w:numPr>
      </w:pPr>
      <w:r>
        <w:t>Single point of configuration</w:t>
      </w:r>
    </w:p>
    <w:p w14:paraId="17A981CA" w14:textId="77777777" w:rsidR="00774D13" w:rsidRDefault="00AB4DE0">
      <w:pPr>
        <w:numPr>
          <w:ilvl w:val="0"/>
          <w:numId w:val="2"/>
        </w:numPr>
      </w:pPr>
      <w:r>
        <w:t>Configuration protocol standardization</w:t>
      </w:r>
    </w:p>
    <w:p w14:paraId="5CE4E584" w14:textId="77777777" w:rsidR="00774D13" w:rsidRDefault="00AB4DE0">
      <w:pPr>
        <w:numPr>
          <w:ilvl w:val="0"/>
          <w:numId w:val="2"/>
        </w:numPr>
      </w:pPr>
      <w:r>
        <w:t>Network feature support on x86 servers</w:t>
      </w:r>
    </w:p>
    <w:p w14:paraId="5445EF90" w14:textId="77777777" w:rsidR="00774D13" w:rsidRDefault="00AB4DE0">
      <w:pPr>
        <w:numPr>
          <w:ilvl w:val="0"/>
          <w:numId w:val="2"/>
        </w:numPr>
      </w:pPr>
      <w:r>
        <w:t>Extensibility and ability to scale</w:t>
      </w:r>
    </w:p>
    <w:p w14:paraId="1A0455C2" w14:textId="77777777" w:rsidR="00774D13" w:rsidRDefault="00AB4DE0">
      <w:pPr>
        <w:pStyle w:val="FirstParagraph"/>
      </w:pPr>
      <w:r>
        <w:t>And these desires called for the cloud and SDN technology development.</w:t>
      </w:r>
    </w:p>
    <w:p w14:paraId="335AC347" w14:textId="77777777" w:rsidR="00774D13" w:rsidRDefault="00AB4DE0">
      <w:pPr>
        <w:pStyle w:val="Titre3"/>
      </w:pPr>
      <w:bookmarkStart w:id="6" w:name="X347ccdb78083a8a65ab1a5060c8293cdadc151a"/>
      <w:bookmarkStart w:id="7" w:name="_Toc53613667"/>
      <w:r>
        <w:t>Early age of SDN</w:t>
      </w:r>
      <w:bookmarkEnd w:id="6"/>
      <w:bookmarkEnd w:id="7"/>
    </w:p>
    <w:p w14:paraId="3C023F6E" w14:textId="77777777" w:rsidR="00774D13" w:rsidRDefault="00AB4DE0">
      <w:pPr>
        <w:pStyle w:val="FirstParagraph"/>
      </w:pPr>
      <w:r>
        <w:t xml:space="preserve">In Stanford University (US - CA), Clean Slate Research Projects program has been initiated in order to think about how to improve the Internet network architecture. "ETHANE" project was part of this program. Its purpose was to " Design network where connectivity is </w:t>
      </w:r>
      <w:r>
        <w:lastRenderedPageBreak/>
        <w:t>governed by high-level, global policy". This project is generally known as the first implementation of SDN.</w:t>
      </w:r>
    </w:p>
    <w:p w14:paraId="3D482120" w14:textId="77777777" w:rsidR="00774D13" w:rsidRDefault="00AB4DE0">
      <w:pPr>
        <w:pStyle w:val="Corpsdetexte"/>
      </w:pPr>
      <w:r>
        <w:t>In 2008, a white paper has been proposed by ACM (Association for Computing Machinery) to design a new protocol (OpenFlow) that can program network devices from a network controller.</w:t>
      </w:r>
    </w:p>
    <w:p w14:paraId="132B8B04" w14:textId="77777777" w:rsidR="00774D13" w:rsidRDefault="00AB4DE0">
      <w:pPr>
        <w:pStyle w:val="Corpsdetexte"/>
      </w:pPr>
      <w:r>
        <w:t>In 2011, ONF (Open Networking Foundation) has been created to promote SDN Architecture and OpenFlow protocols.</w:t>
      </w:r>
    </w:p>
    <w:p w14:paraId="0880C963" w14:textId="77777777" w:rsidR="00774D13" w:rsidRDefault="00AB4DE0">
      <w:pPr>
        <w:pStyle w:val="Titre3"/>
      </w:pPr>
      <w:bookmarkStart w:id="8" w:name="X6f4871aa3ff2183b0aad6631140857572e750af"/>
      <w:bookmarkStart w:id="9" w:name="_Toc53613668"/>
      <w:r>
        <w:t>SDN startups acquired by major networks or virtualization vendors</w:t>
      </w:r>
      <w:bookmarkEnd w:id="8"/>
      <w:bookmarkEnd w:id="9"/>
    </w:p>
    <w:p w14:paraId="4FBA7F87" w14:textId="77777777" w:rsidR="00774D13" w:rsidRDefault="00AB4DE0">
      <w:pPr>
        <w:pStyle w:val="FirstParagraph"/>
      </w:pPr>
      <w:r>
        <w:t>First companies working on SDN have been founded around 2010. (Most of them have now been acquired by main networks or virtualization solution vendors.) In 2007, Martin Casado, who was working on Ethane project has founded Nicira to provide solutions for network virtualization with SDN concept. Nicira has been aquired by vMware in 2012 to develop VMare NSX. In 2016, VMWare also bought PLUMGrid a SDN startup founded in 2013. In 2010, BigSwitch networks has been founded: BigSwitch is proposing a SDN solution. In early 2020, BigSwitch has been acquired by Arista Networks. In 2012, Cisco has created Insieme Networks, a spin-in start-up company working on SDN. In 2013, Cisco take back control on Insieme in order to develop its own SDN solution called ACI (Application Centric Infrastructure). In early 2012, Contrail Systems Inc has been created and aquired at the end of the year by Juniper Networks. In 2013, Alcatel Lucent has created Nuage Networks, a spin-in start-up company working on SDN. Nuage Networks is now an affiliate of Nokia.</w:t>
      </w:r>
    </w:p>
    <w:p w14:paraId="40BB5075" w14:textId="77777777" w:rsidR="00774D13" w:rsidRDefault="00AB4DE0">
      <w:pPr>
        <w:pStyle w:val="Corpsdetexte"/>
      </w:pPr>
      <w:r>
        <w:t xml:space="preserve">The road of SDN development and its history is never straighforward and looks more nuanced than a single storyline might suggest. It’s actually far more complex to be described in a short section. This diagram from </w:t>
      </w:r>
      <w:hyperlink w:anchor="sdn-history">
        <w:r>
          <w:rPr>
            <w:rStyle w:val="Lienhypertexte"/>
          </w:rPr>
          <w:t>[sdn-history]</w:t>
        </w:r>
      </w:hyperlink>
      <w:r>
        <w:t xml:space="preserve"> shows developments in programmable networking over the past 20 years, and their chronological relationship to advances in network virtualization.</w:t>
      </w:r>
    </w:p>
    <w:p w14:paraId="6D0A805A" w14:textId="77777777" w:rsidR="00774D13" w:rsidRDefault="00AB4DE0">
      <w:pPr>
        <w:pStyle w:val="Corpsdetexte"/>
      </w:pPr>
      <w:r>
        <w:rPr>
          <w:noProof/>
        </w:rPr>
        <w:drawing>
          <wp:inline distT="0" distB="0" distL="0" distR="0" wp14:anchorId="7D06863B" wp14:editId="7E5889E7">
            <wp:extent cx="5334000" cy="2624099"/>
            <wp:effectExtent l="0" t="0" r="0" b="0"/>
            <wp:docPr id="2" name="Picture" descr="sdn-history"/>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"/>
                    <pic:cNvPicPr>
                      <a:picLocks noChangeAspect="1" noChangeArrowheads="1"/>
                    </pic:cNvPicPr>
                  </pic:nvPicPr>
                  <pic:blipFill>
                    <a:blip r:embed="rId9"/>
                    <a:stretch>
                      <a:fillRect/>
                    </a:stretch>
                  </pic:blipFill>
                  <pic:spPr bwMode="auto">
                    <a:xfrm>
                      <a:off x="0" y="0"/>
                      <a:ext cx="5334000" cy="2624099"/>
                    </a:xfrm>
                    <a:prstGeom prst="rect">
                      <a:avLst/>
                    </a:prstGeom>
                    <a:noFill/>
                    <a:ln w="9525">
                      <a:noFill/>
                      <a:headEnd/>
                      <a:tailEnd/>
                    </a:ln>
                  </pic:spPr>
                </pic:pic>
              </a:graphicData>
            </a:graphic>
          </wp:inline>
        </w:drawing>
      </w:r>
    </w:p>
    <w:p w14:paraId="46EAF375" w14:textId="77777777" w:rsidR="00774D13" w:rsidRDefault="00AB4DE0">
      <w:pPr>
        <w:pStyle w:val="Titre2"/>
      </w:pPr>
      <w:bookmarkStart w:id="10" w:name="X7c72bf765c8ccb9f65c20c5f58a432f93afa567"/>
      <w:bookmarkStart w:id="11" w:name="_Toc53613669"/>
      <w:r>
        <w:lastRenderedPageBreak/>
        <w:t>SDN definition</w:t>
      </w:r>
      <w:bookmarkEnd w:id="10"/>
      <w:bookmarkEnd w:id="11"/>
    </w:p>
    <w:p w14:paraId="3E8AA599" w14:textId="77777777" w:rsidR="00774D13" w:rsidRDefault="00AB4DE0">
      <w:pPr>
        <w:pStyle w:val="Titre3"/>
      </w:pPr>
      <w:bookmarkStart w:id="12" w:name="Xc2b34e8eb12b259ed43b3246438910d4c5ae65b"/>
      <w:bookmarkStart w:id="13" w:name="_Toc53613670"/>
      <w:r>
        <w:t>What is SDN?</w:t>
      </w:r>
      <w:bookmarkEnd w:id="12"/>
      <w:bookmarkEnd w:id="13"/>
    </w:p>
    <w:p w14:paraId="67FFAD1B" w14:textId="77777777" w:rsidR="00774D13" w:rsidRDefault="00AB4DE0">
      <w:pPr>
        <w:pStyle w:val="FirstParagraph"/>
      </w:pPr>
      <w:r>
        <w:t xml:space="preserve">The concept of </w:t>
      </w:r>
      <w:r>
        <w:rPr>
          <w:rStyle w:val="VerbatimChar"/>
        </w:rPr>
        <w:t>SDN</w:t>
      </w:r>
      <w:r>
        <w:t>, and the term itself, are both very broad and often confusing. There is no real accurate definition of SDN, and vendors usually take it very differently. Initially it was used to in Stanford’s OpenFlow project, and later it has been extended to include a much wider area of technologies. Discussion about each vendor’s exact SDN definition is beyond the scope of this book. But we generally consider that a SDN solution has to provide one to several of following characteristics:</w:t>
      </w:r>
    </w:p>
    <w:p w14:paraId="56A0CC6F" w14:textId="77777777" w:rsidR="00774D13" w:rsidRDefault="00AB4DE0">
      <w:pPr>
        <w:numPr>
          <w:ilvl w:val="0"/>
          <w:numId w:val="3"/>
        </w:numPr>
      </w:pPr>
      <w:r>
        <w:t>a network control and configuration plane split from the network dataplane.</w:t>
      </w:r>
    </w:p>
    <w:p w14:paraId="71CFA02E" w14:textId="77777777" w:rsidR="00774D13" w:rsidRDefault="00AB4DE0">
      <w:pPr>
        <w:numPr>
          <w:ilvl w:val="0"/>
          <w:numId w:val="3"/>
        </w:numPr>
      </w:pPr>
      <w:r>
        <w:t>a centralized configuration and control plane (SDN controller)</w:t>
      </w:r>
    </w:p>
    <w:p w14:paraId="4540E717" w14:textId="77777777" w:rsidR="00774D13" w:rsidRDefault="00AB4DE0">
      <w:pPr>
        <w:numPr>
          <w:ilvl w:val="0"/>
          <w:numId w:val="3"/>
        </w:numPr>
      </w:pPr>
      <w:r>
        <w:t>a simplified network node</w:t>
      </w:r>
    </w:p>
    <w:p w14:paraId="65EE4A39" w14:textId="77777777" w:rsidR="00774D13" w:rsidRDefault="00AB4DE0">
      <w:pPr>
        <w:numPr>
          <w:ilvl w:val="0"/>
          <w:numId w:val="3"/>
        </w:numPr>
      </w:pPr>
      <w:r>
        <w:t>network programmability to provide network automation</w:t>
      </w:r>
    </w:p>
    <w:p w14:paraId="01A269FE" w14:textId="77777777" w:rsidR="00774D13" w:rsidRDefault="00AB4DE0">
      <w:pPr>
        <w:numPr>
          <w:ilvl w:val="0"/>
          <w:numId w:val="3"/>
        </w:numPr>
      </w:pPr>
      <w:r>
        <w:t>automatic provisioning (ZTP zero touch provisioning) of network nodes</w:t>
      </w:r>
    </w:p>
    <w:p w14:paraId="4EC8DD5C" w14:textId="77777777" w:rsidR="00774D13" w:rsidRDefault="00AB4DE0">
      <w:pPr>
        <w:numPr>
          <w:ilvl w:val="0"/>
          <w:numId w:val="3"/>
        </w:numPr>
      </w:pPr>
      <w:r>
        <w:t>virtualization support and openness</w:t>
      </w:r>
    </w:p>
    <w:p w14:paraId="0AE0F316" w14:textId="77777777" w:rsidR="00774D13" w:rsidRDefault="00AB4DE0">
      <w:pPr>
        <w:pStyle w:val="FirstParagraph"/>
      </w:pPr>
      <w:r>
        <w:t xml:space="preserve">According to </w:t>
      </w:r>
      <w:hyperlink w:anchor="onf-sdn-definition">
        <w:r>
          <w:rPr>
            <w:rStyle w:val="Lienhypertexte"/>
          </w:rPr>
          <w:t>[onf-sdn-definition]</w:t>
        </w:r>
      </w:hyperlink>
      <w:r>
        <w:t xml:space="preserve">, </w:t>
      </w:r>
      <w:r>
        <w:rPr>
          <w:b/>
        </w:rPr>
        <w:t>Software-Defined Networking (SDN)</w:t>
      </w:r>
      <w:r>
        <w:t xml:space="preserve"> is:</w:t>
      </w:r>
    </w:p>
    <w:p w14:paraId="72DA37B4" w14:textId="77777777" w:rsidR="00774D13" w:rsidRDefault="00AB4DE0">
      <w:pPr>
        <w:pStyle w:val="Normalcentr"/>
      </w:pPr>
      <w:r>
        <w:t>The physical separation of the network control plane from the forwarding plane, and where a control plane controls several devices</w:t>
      </w:r>
    </w:p>
    <w:p w14:paraId="3897F4BE" w14:textId="77777777" w:rsidR="00774D13" w:rsidRDefault="00AB4DE0">
      <w:pPr>
        <w:pStyle w:val="FirstParagraph"/>
      </w:pPr>
      <w:r>
        <w:rPr>
          <w:b/>
        </w:rPr>
        <w:t>SDN layer</w:t>
      </w:r>
      <w:hyperlink w:anchor="onf-sdn-definition">
        <w:r>
          <w:rPr>
            <w:rStyle w:val="Lienhypertexte"/>
            <w:b/>
            <w:vertAlign w:val="superscript"/>
          </w:rPr>
          <w:t>[onf-sdn-definition]</w:t>
        </w:r>
      </w:hyperlink>
      <w:r>
        <w:rPr>
          <w:b/>
        </w:rPr>
        <w:t>.</w:t>
      </w:r>
    </w:p>
    <w:p w14:paraId="3894FCB5" w14:textId="77777777" w:rsidR="00774D13" w:rsidRDefault="00AB4DE0">
      <w:pPr>
        <w:pStyle w:val="Corpsdetexte"/>
      </w:pPr>
      <w:r>
        <w:rPr>
          <w:noProof/>
        </w:rPr>
        <w:lastRenderedPageBreak/>
        <w:drawing>
          <wp:inline distT="0" distB="0" distL="0" distR="0" wp14:anchorId="25AF6884" wp14:editId="554964B2">
            <wp:extent cx="5334000" cy="6902823"/>
            <wp:effectExtent l="0" t="0" r="0" b="0"/>
            <wp:docPr id="3" name="Picture" descr="image"/>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"/>
                    <pic:cNvPicPr>
                      <a:picLocks noChangeAspect="1" noChangeArrowheads="1"/>
                    </pic:cNvPicPr>
                  </pic:nvPicPr>
                  <pic:blipFill>
                    <a:blip r:embed="rId10"/>
                    <a:stretch>
                      <a:fillRect/>
                    </a:stretch>
                  </pic:blipFill>
                  <pic:spPr bwMode="auto">
                    <a:xfrm>
                      <a:off x="0" y="0"/>
                      <a:ext cx="5334000" cy="6902823"/>
                    </a:xfrm>
                    <a:prstGeom prst="rect">
                      <a:avLst/>
                    </a:prstGeom>
                    <a:noFill/>
                    <a:ln w="9525">
                      <a:noFill/>
                      <a:headEnd/>
                      <a:tailEnd/>
                    </a:ln>
                  </pic:spPr>
                </pic:pic>
              </a:graphicData>
            </a:graphic>
          </wp:inline>
        </w:drawing>
      </w:r>
    </w:p>
    <w:p w14:paraId="46AF83DF" w14:textId="77777777" w:rsidR="00774D13" w:rsidRDefault="00AB4DE0">
      <w:pPr>
        <w:pStyle w:val="Corpsdetexte"/>
      </w:pPr>
      <w:r>
        <w:t xml:space="preserve">In this diagram, you can see that SDN allows simple high-level policies in the "application layer" to modify the network, because the device level dependency is eliminated to some extent. The network administrator can operate the different vendor-specific devices in the "infrastructure layer" from a single software console - the "control layer". The "controller" in control layer is designed with such a way that it can view the whole network globally. This controller design helps a lot to introduce functionalities or programs as they just needs </w:t>
      </w:r>
      <w:r>
        <w:lastRenderedPageBreak/>
        <w:t>to talk to the centralized controller, without the need to know all details communicating with each individual device. These details are hidden by the controller from the applications.</w:t>
      </w:r>
    </w:p>
    <w:p w14:paraId="5662CCDD" w14:textId="77777777" w:rsidR="00774D13" w:rsidRDefault="00AB4DE0">
      <w:pPr>
        <w:pStyle w:val="Corpsdetexte"/>
      </w:pPr>
      <w:r>
        <w:t>Several expectations are behind this new model:</w:t>
      </w:r>
    </w:p>
    <w:p w14:paraId="275A25BC" w14:textId="77777777" w:rsidR="00774D13" w:rsidRDefault="00AB4DE0">
      <w:pPr>
        <w:numPr>
          <w:ilvl w:val="0"/>
          <w:numId w:val="4"/>
        </w:numPr>
      </w:pPr>
      <w:r>
        <w:rPr>
          <w:b/>
        </w:rPr>
        <w:t>openness</w:t>
      </w:r>
      <w:r>
        <w:t>: communication between controller and network device uses standardized protocols like REST, OpenFlow, XMPP, NetConf, etc. This eliminates traditional vendor lock-in, giving you freedom of choice in networking.</w:t>
      </w:r>
    </w:p>
    <w:p w14:paraId="486662E8" w14:textId="77777777" w:rsidR="00774D13" w:rsidRDefault="00AB4DE0">
      <w:pPr>
        <w:numPr>
          <w:ilvl w:val="0"/>
          <w:numId w:val="4"/>
        </w:numPr>
      </w:pPr>
      <w:r>
        <w:rPr>
          <w:b/>
        </w:rPr>
        <w:t>cost reduction</w:t>
      </w:r>
      <w:r>
        <w:t>: because of the openness, you can pick which ever low-cost vendor for your infrastructure (hardware).</w:t>
      </w:r>
    </w:p>
    <w:p w14:paraId="1AED2E4F" w14:textId="77777777" w:rsidR="00774D13" w:rsidRDefault="00AB4DE0">
      <w:pPr>
        <w:numPr>
          <w:ilvl w:val="0"/>
          <w:numId w:val="4"/>
        </w:numPr>
      </w:pPr>
      <w:r>
        <w:rPr>
          <w:b/>
        </w:rPr>
        <w:t>automation</w:t>
      </w:r>
      <w:r>
        <w:t>: the controller layer has a global view of whole network. with the API exposed by the control layer, from the application perspective it’s much easier to automate network devices application.</w:t>
      </w:r>
    </w:p>
    <w:p w14:paraId="18163FE1" w14:textId="77777777" w:rsidR="00774D13" w:rsidRDefault="00AB4DE0">
      <w:pPr>
        <w:pStyle w:val="FirstParagraph"/>
      </w:pPr>
      <w:r>
        <w:t>in this diagram, "openflow" is marked as the protocol between control layer and infrastructure layer. This is to give an example about the standard communication protocols. As of today more choices are available and standardized in the SDN industry, which will be covered later in this chapter.</w:t>
      </w:r>
    </w:p>
    <w:p w14:paraId="289D508A" w14:textId="77777777" w:rsidR="00774D13" w:rsidRDefault="00AB4DE0">
      <w:pPr>
        <w:pStyle w:val="Titre3"/>
      </w:pPr>
      <w:bookmarkStart w:id="14" w:name="X952292c15e2fb9959bd8a0890e5edf3cdc65f5c"/>
      <w:bookmarkStart w:id="15" w:name="_Toc53613671"/>
      <w:r>
        <w:t>Traditional Network Planes and SDN layer</w:t>
      </w:r>
      <w:bookmarkEnd w:id="14"/>
      <w:bookmarkEnd w:id="15"/>
    </w:p>
    <w:p w14:paraId="362781A5" w14:textId="77777777" w:rsidR="00774D13" w:rsidRDefault="00AB4DE0">
      <w:pPr>
        <w:pStyle w:val="FirstParagraph"/>
      </w:pPr>
      <w:r>
        <w:rPr>
          <w:b/>
        </w:rPr>
        <w:t>traditional network device planes.</w:t>
      </w:r>
    </w:p>
    <w:p w14:paraId="24A563AC" w14:textId="77777777" w:rsidR="00774D13" w:rsidRDefault="00AB4DE0">
      <w:pPr>
        <w:pStyle w:val="Corpsdetexte"/>
      </w:pPr>
      <w:r>
        <w:t>traditionally, A typical network device (e.g. a router) has following planes:</w:t>
      </w:r>
    </w:p>
    <w:p w14:paraId="77ED70F5" w14:textId="77777777" w:rsidR="00774D13" w:rsidRDefault="00AB4DE0">
      <w:pPr>
        <w:pStyle w:val="Corpsdetexte"/>
      </w:pPr>
      <w:r>
        <w:rPr>
          <w:b/>
        </w:rPr>
        <w:t>traditional network device planes.</w:t>
      </w:r>
    </w:p>
    <w:p w14:paraId="6B135F09" w14:textId="77777777" w:rsidR="00774D13" w:rsidRDefault="00AB4DE0">
      <w:pPr>
        <w:pStyle w:val="Corpsdetexte"/>
      </w:pPr>
      <w:r>
        <w:rPr>
          <w:noProof/>
        </w:rPr>
        <w:lastRenderedPageBreak/>
        <w:drawing>
          <wp:inline distT="0" distB="0" distL="0" distR="0" wp14:anchorId="7BA8EB35" wp14:editId="1A545BB3">
            <wp:extent cx="4565514" cy="4681470"/>
            <wp:effectExtent l="0" t="0" r="0" b="0"/>
            <wp:docPr id="4" name="Picture" descr="image"/>
            <wp:cNvGraphicFramePr/>
            <a:graphic xmlns:a="http://schemas.openxmlformats.org/drawingml/2006/main">
              <a:graphicData uri="http://schemas.openxmlformats.org/drawingml/2006/picture">
                <pic:pic xmlns:pic="http://schemas.openxmlformats.org/drawingml/2006/picture">
                  <pic:nvPicPr>
                    <pic:cNvPr id="0" name="Picture" descr="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"/>
                    <pic:cNvPicPr>
                      <a:picLocks noChangeAspect="1" noChangeArrowheads="1"/>
                    </pic:cNvPicPr>
                  </pic:nvPicPr>
                  <pic:blipFill>
                    <a:blip r:embed="rId11"/>
                    <a:stretch>
                      <a:fillRect/>
                    </a:stretch>
                  </pic:blipFill>
                  <pic:spPr bwMode="auto">
                    <a:xfrm>
                      <a:off x="0" y="0"/>
                      <a:ext cx="4565514" cy="4681470"/>
                    </a:xfrm>
                    <a:prstGeom prst="rect">
                      <a:avLst/>
                    </a:prstGeom>
                    <a:noFill/>
                    <a:ln w="9525">
                      <a:noFill/>
                      <a:headEnd/>
                      <a:tailEnd/>
                    </a:ln>
                  </pic:spPr>
                </pic:pic>
              </a:graphicData>
            </a:graphic>
          </wp:inline>
        </w:drawing>
      </w:r>
    </w:p>
    <w:p w14:paraId="6131DC2C" w14:textId="77777777" w:rsidR="00774D13" w:rsidRDefault="00AB4DE0">
      <w:pPr>
        <w:numPr>
          <w:ilvl w:val="0"/>
          <w:numId w:val="5"/>
        </w:numPr>
      </w:pPr>
      <w:r>
        <w:rPr>
          <w:b/>
        </w:rPr>
        <w:t>Configuration</w:t>
      </w:r>
      <w:r>
        <w:t xml:space="preserve"> (and management) </w:t>
      </w:r>
      <w:r>
        <w:rPr>
          <w:b/>
        </w:rPr>
        <w:t>plane</w:t>
      </w:r>
      <w:r>
        <w:t>: used for network node configuration and supervision. Examples of widely use protocols are CLI (Command Line Interface), SNMP (Simple Network Management Protocol) and NetConf.</w:t>
      </w:r>
    </w:p>
    <w:p w14:paraId="50D86038" w14:textId="77777777" w:rsidR="00774D13" w:rsidRDefault="00AB4DE0">
      <w:pPr>
        <w:numPr>
          <w:ilvl w:val="0"/>
          <w:numId w:val="5"/>
        </w:numPr>
      </w:pPr>
      <w:r>
        <w:rPr>
          <w:b/>
        </w:rPr>
        <w:t>Control plane</w:t>
      </w:r>
      <w:r>
        <w:t>: used by network nodes to make packet forwarding decision. In traditional networks there have been a wide range of various different network control protocols running in the networks. Common examples are OSPF, ISIS, BGP, LDP, RSVP-TE, etc.</w:t>
      </w:r>
    </w:p>
    <w:p w14:paraId="17F03530" w14:textId="77777777" w:rsidR="00774D13" w:rsidRDefault="00AB4DE0">
      <w:pPr>
        <w:numPr>
          <w:ilvl w:val="0"/>
          <w:numId w:val="5"/>
        </w:numPr>
      </w:pPr>
      <w:r>
        <w:rPr>
          <w:b/>
        </w:rPr>
        <w:t>Forwarding</w:t>
      </w:r>
      <w:r>
        <w:t xml:space="preserve"> (or data or user) </w:t>
      </w:r>
      <w:r>
        <w:rPr>
          <w:b/>
        </w:rPr>
        <w:t>plane</w:t>
      </w:r>
      <w:r>
        <w:t>: This plane is responsible to perform data packet processing and forwarding. This forwarding plane is made of proprietary protocols and is specific to each network equipment vendor.</w:t>
      </w:r>
    </w:p>
    <w:p w14:paraId="75353B0A" w14:textId="77777777" w:rsidR="00774D13" w:rsidRDefault="00AB4DE0">
      <w:pPr>
        <w:pStyle w:val="FirstParagraph"/>
      </w:pPr>
      <w:r>
        <w:t>configuration and control plane are located in device’s main processor card, oftenly called "routing engine", or "routing switching engine". The forwarding plane is located in the device’s packet forwarding card, oftenly called "line card".</w:t>
      </w:r>
    </w:p>
    <w:p w14:paraId="1626EF36" w14:textId="77777777" w:rsidR="00774D13" w:rsidRDefault="00AB4DE0">
      <w:pPr>
        <w:pStyle w:val="Corpsdetexte"/>
      </w:pPr>
      <w:r>
        <w:rPr>
          <w:b/>
        </w:rPr>
        <w:t>SDN layer.</w:t>
      </w:r>
    </w:p>
    <w:p w14:paraId="6EB3B8C4" w14:textId="77777777" w:rsidR="00774D13" w:rsidRDefault="00AB4DE0">
      <w:pPr>
        <w:pStyle w:val="Corpsdetexte"/>
      </w:pPr>
      <w:r>
        <w:t>SDN architecture is built with 3 layers:</w:t>
      </w:r>
    </w:p>
    <w:p w14:paraId="7FC42259" w14:textId="77777777" w:rsidR="00774D13" w:rsidRDefault="00AB4DE0">
      <w:pPr>
        <w:pStyle w:val="Corpsdetexte"/>
      </w:pPr>
      <w:r>
        <w:rPr>
          <w:b/>
        </w:rPr>
        <w:lastRenderedPageBreak/>
        <w:t>SDN architecture.</w:t>
      </w:r>
    </w:p>
    <w:p w14:paraId="2266A6F2" w14:textId="77777777" w:rsidR="00774D13" w:rsidRDefault="00AB4DE0">
      <w:pPr>
        <w:pStyle w:val="Corpsdetexte"/>
      </w:pPr>
      <w:r>
        <w:rPr>
          <w:noProof/>
        </w:rPr>
        <w:drawing>
          <wp:inline distT="0" distB="0" distL="0" distR="0" wp14:anchorId="314E96DA" wp14:editId="2EFE0535">
            <wp:extent cx="5334000" cy="6143426"/>
            <wp:effectExtent l="0" t="0" r="0" b="0"/>
            <wp:docPr id="5" name="Picture" descr="image"/>
            <wp:cNvGraphicFramePr/>
            <a:graphic xmlns:a="http://schemas.openxmlformats.org/drawingml/2006/main">
              <a:graphicData uri="http://schemas.openxmlformats.org/drawingml/2006/picture">
                <pic:pic xmlns:pic="http://schemas.openxmlformats.org/drawingml/2006/picture">
                  <pic:nvPicPr>
                    <pic:cNvPr id="0" name="Picture" descr="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"/>
                    <pic:cNvPicPr>
                      <a:picLocks noChangeAspect="1" noChangeArrowheads="1"/>
                    </pic:cNvPicPr>
                  </pic:nvPicPr>
                  <pic:blipFill>
                    <a:blip r:embed="rId12"/>
                    <a:stretch>
                      <a:fillRect/>
                    </a:stretch>
                  </pic:blipFill>
                  <pic:spPr bwMode="auto">
                    <a:xfrm>
                      <a:off x="0" y="0"/>
                      <a:ext cx="5334000" cy="6143426"/>
                    </a:xfrm>
                    <a:prstGeom prst="rect">
                      <a:avLst/>
                    </a:prstGeom>
                    <a:noFill/>
                    <a:ln w="9525">
                      <a:noFill/>
                      <a:headEnd/>
                      <a:tailEnd/>
                    </a:ln>
                  </pic:spPr>
                </pic:pic>
              </a:graphicData>
            </a:graphic>
          </wp:inline>
        </w:drawing>
      </w:r>
    </w:p>
    <w:p w14:paraId="571F5A12" w14:textId="77777777" w:rsidR="00774D13" w:rsidRDefault="00AB4DE0">
      <w:pPr>
        <w:numPr>
          <w:ilvl w:val="0"/>
          <w:numId w:val="6"/>
        </w:numPr>
      </w:pPr>
      <w:r>
        <w:rPr>
          <w:b/>
        </w:rPr>
        <w:t>Application Layer</w:t>
      </w:r>
      <w:r>
        <w:t>: containing all the application provided by the SDN solution. Generally a Web GUI dashboard is the first application provided to SDN users. Other common applications are Network infrastructure interconnection interfaces allowing the SDN solution to be plugged to a Cloud Infrastructure or a Container orchestrator.</w:t>
      </w:r>
    </w:p>
    <w:p w14:paraId="68CF3B4E" w14:textId="77777777" w:rsidR="00774D13" w:rsidRDefault="00AB4DE0">
      <w:pPr>
        <w:numPr>
          <w:ilvl w:val="0"/>
          <w:numId w:val="6"/>
        </w:numPr>
      </w:pPr>
      <w:r>
        <w:rPr>
          <w:b/>
        </w:rPr>
        <w:t>Control Layer</w:t>
      </w:r>
      <w:r>
        <w:t>: containing the SDN controller. This is the most intelligent part of a SDN solution. The SDN controller is made up of:</w:t>
      </w:r>
    </w:p>
    <w:p w14:paraId="71230636" w14:textId="77777777" w:rsidR="00774D13" w:rsidRDefault="00AB4DE0">
      <w:pPr>
        <w:numPr>
          <w:ilvl w:val="1"/>
          <w:numId w:val="7"/>
        </w:numPr>
      </w:pPr>
      <w:r>
        <w:t>the SDN engine, made up of SDN Control Logic and databases.</w:t>
      </w:r>
    </w:p>
    <w:p w14:paraId="67B22E84" w14:textId="77777777" w:rsidR="00774D13" w:rsidRDefault="00AB4DE0">
      <w:pPr>
        <w:numPr>
          <w:ilvl w:val="1"/>
          <w:numId w:val="7"/>
        </w:numPr>
      </w:pPr>
      <w:r>
        <w:lastRenderedPageBreak/>
        <w:t>"Southbound" interfaces that are used to control SDN network nodes. Most commonly used southbound interface protocols are OpenFlow, XMPP and OVSDB.</w:t>
      </w:r>
    </w:p>
    <w:p w14:paraId="39AF632F" w14:textId="77777777" w:rsidR="00774D13" w:rsidRDefault="00AB4DE0">
      <w:pPr>
        <w:numPr>
          <w:ilvl w:val="1"/>
          <w:numId w:val="7"/>
        </w:numPr>
      </w:pPr>
      <w:r>
        <w:t>"Northbound" interfaces that are used to expose services provided by the infrastructure layer "upward" to the SDN applications. The most commonly used northbound interface protocol is HTTP/REST.</w:t>
      </w:r>
    </w:p>
    <w:p w14:paraId="187CC4C3" w14:textId="77777777" w:rsidR="00774D13" w:rsidRDefault="00AB4DE0">
      <w:pPr>
        <w:numPr>
          <w:ilvl w:val="0"/>
          <w:numId w:val="6"/>
        </w:numPr>
      </w:pPr>
      <w:r>
        <w:rPr>
          <w:b/>
        </w:rPr>
        <w:t>Infrastructure Layer</w:t>
      </w:r>
      <w:r>
        <w:t>: containing the SDN network nodes. This is the work load of a SDN solution. SDN network nodes can be either physical or virtual nodes. Typically, on each SDN node, there are:</w:t>
      </w:r>
    </w:p>
    <w:p w14:paraId="059539A5" w14:textId="77777777" w:rsidR="00774D13" w:rsidRDefault="00AB4DE0">
      <w:pPr>
        <w:numPr>
          <w:ilvl w:val="1"/>
          <w:numId w:val="8"/>
        </w:numPr>
      </w:pPr>
      <w:r>
        <w:t>a SDN agent: which is handling the communication between each SDN network node and the SDN controller.</w:t>
      </w:r>
    </w:p>
    <w:p w14:paraId="48D12963" w14:textId="77777777" w:rsidR="00774D13" w:rsidRDefault="00AB4DE0">
      <w:pPr>
        <w:numPr>
          <w:ilvl w:val="1"/>
          <w:numId w:val="8"/>
        </w:numPr>
      </w:pPr>
      <w:r>
        <w:t>A flow/routing table built by the SDN Agent.</w:t>
      </w:r>
    </w:p>
    <w:p w14:paraId="1B2D8885" w14:textId="77777777" w:rsidR="00774D13" w:rsidRDefault="00AB4DE0">
      <w:pPr>
        <w:numPr>
          <w:ilvl w:val="1"/>
          <w:numId w:val="8"/>
        </w:numPr>
      </w:pPr>
      <w:r>
        <w:t>A forwarding plane engine</w:t>
      </w:r>
    </w:p>
    <w:p w14:paraId="3CDB09B8" w14:textId="77777777" w:rsidR="00774D13" w:rsidRDefault="00AB4DE0">
      <w:pPr>
        <w:pStyle w:val="Titre3"/>
      </w:pPr>
      <w:bookmarkStart w:id="16" w:name="X9b4b5938f061079dc44ff206bc80be65a21a310"/>
      <w:bookmarkStart w:id="17" w:name="_Toc53613672"/>
      <w:r>
        <w:t>the primary changes between SDN and traditional networking</w:t>
      </w:r>
      <w:bookmarkEnd w:id="16"/>
      <w:bookmarkEnd w:id="17"/>
    </w:p>
    <w:p w14:paraId="3A10A28C" w14:textId="77777777" w:rsidR="00774D13" w:rsidRDefault="00AB4DE0">
      <w:pPr>
        <w:pStyle w:val="FirstParagraph"/>
      </w:pPr>
      <w:r>
        <w:t>In a traditional infrastructure, the route calculation is made on each individual router. each router needs to run one or several routing protocols, through which it exchanges routes with the rest routers in the network, and eventually, based on the route information learned, each router assumes it gains enough knowledge about the network in order to make the forwarding decision. From the network perspective, the control plane is distributed in each individual router, and the end to end routing path is the result of all decisions made by the control plane located on each router.</w:t>
      </w:r>
    </w:p>
    <w:p w14:paraId="2B38B25F" w14:textId="77777777" w:rsidR="00774D13" w:rsidRDefault="00AB4DE0">
      <w:pPr>
        <w:pStyle w:val="Corpsdetexte"/>
      </w:pPr>
      <w:r>
        <w:t>The control plane on one router may look like this:</w:t>
      </w:r>
    </w:p>
    <w:p w14:paraId="391FB45D" w14:textId="77777777" w:rsidR="00774D13" w:rsidRDefault="00AB4DE0">
      <w:pPr>
        <w:pStyle w:val="Corpsdetexte"/>
      </w:pPr>
      <w:r>
        <w:rPr>
          <w:b/>
        </w:rPr>
        <w:t>Component in a traditional router.</w:t>
      </w:r>
    </w:p>
    <w:p w14:paraId="10572310" w14:textId="77777777" w:rsidR="00774D13" w:rsidRDefault="00AB4DE0">
      <w:pPr>
        <w:pStyle w:val="Corpsdetexte"/>
      </w:pPr>
      <w:r>
        <w:rPr>
          <w:noProof/>
        </w:rPr>
        <w:lastRenderedPageBreak/>
        <w:drawing>
          <wp:inline distT="0" distB="0" distL="0" distR="0" wp14:anchorId="621A9E30" wp14:editId="323392C5">
            <wp:extent cx="4565514" cy="6593983"/>
            <wp:effectExtent l="0" t="0" r="0" b="0"/>
            <wp:docPr id="6" name="Picture" descr="image"/>
            <wp:cNvGraphicFramePr/>
            <a:graphic xmlns:a="http://schemas.openxmlformats.org/drawingml/2006/main">
              <a:graphicData uri="http://schemas.openxmlformats.org/drawingml/2006/picture">
                <pic:pic xmlns:pic="http://schemas.openxmlformats.org/drawingml/2006/picture">
                  <pic:nvPicPr>
                    <pic:cNvPr id="0" name="Picture" descr="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"/>
                    <pic:cNvPicPr>
                      <a:picLocks noChangeAspect="1" noChangeArrowheads="1"/>
                    </pic:cNvPicPr>
                  </pic:nvPicPr>
                  <pic:blipFill>
                    <a:blip r:embed="rId13"/>
                    <a:stretch>
                      <a:fillRect/>
                    </a:stretch>
                  </pic:blipFill>
                  <pic:spPr bwMode="auto">
                    <a:xfrm>
                      <a:off x="0" y="0"/>
                      <a:ext cx="4565514" cy="6593983"/>
                    </a:xfrm>
                    <a:prstGeom prst="rect">
                      <a:avLst/>
                    </a:prstGeom>
                    <a:noFill/>
                    <a:ln w="9525">
                      <a:noFill/>
                      <a:headEnd/>
                      <a:tailEnd/>
                    </a:ln>
                  </pic:spPr>
                </pic:pic>
              </a:graphicData>
            </a:graphic>
          </wp:inline>
        </w:drawing>
      </w:r>
    </w:p>
    <w:p w14:paraId="79E8D707" w14:textId="77777777" w:rsidR="00774D13" w:rsidRDefault="00AB4DE0">
      <w:pPr>
        <w:pStyle w:val="Corpsdetexte"/>
      </w:pPr>
      <w:r>
        <w:t>In reality, for example, a simplified Juniper MX control plane typical looks like this:</w:t>
      </w:r>
    </w:p>
    <w:p w14:paraId="748E2CEA" w14:textId="77777777" w:rsidR="00774D13" w:rsidRDefault="00AB4DE0">
      <w:pPr>
        <w:pStyle w:val="Corpsdetexte"/>
      </w:pPr>
      <w:r>
        <w:rPr>
          <w:noProof/>
        </w:rPr>
        <w:lastRenderedPageBreak/>
        <w:drawing>
          <wp:inline distT="0" distB="0" distL="0" distR="0" wp14:anchorId="7F9268A7" wp14:editId="2EC5CDBF">
            <wp:extent cx="2801305" cy="2110153"/>
            <wp:effectExtent l="0" t="0" r="0" b="0"/>
            <wp:docPr id="7" name="Picture" descr="image"/>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"/>
                    <pic:cNvPicPr>
                      <a:picLocks noChangeAspect="1" noChangeArrowheads="1"/>
                    </pic:cNvPicPr>
                  </pic:nvPicPr>
                  <pic:blipFill>
                    <a:blip r:embed="rId14"/>
                    <a:stretch>
                      <a:fillRect/>
                    </a:stretch>
                  </pic:blipFill>
                  <pic:spPr bwMode="auto">
                    <a:xfrm>
                      <a:off x="0" y="0"/>
                      <a:ext cx="2801305" cy="2110153"/>
                    </a:xfrm>
                    <a:prstGeom prst="rect">
                      <a:avLst/>
                    </a:prstGeom>
                    <a:noFill/>
                    <a:ln w="9525">
                      <a:noFill/>
                      <a:headEnd/>
                      <a:tailEnd/>
                    </a:ln>
                  </pic:spPr>
                </pic:pic>
              </a:graphicData>
            </a:graphic>
          </wp:inline>
        </w:drawing>
      </w:r>
    </w:p>
    <w:p w14:paraId="0D5DF323" w14:textId="77777777" w:rsidR="00774D13" w:rsidRDefault="00AB4DE0">
      <w:pPr>
        <w:pStyle w:val="Corpsdetexte"/>
      </w:pPr>
      <w:r>
        <w:t>Running a control plane on each router make it very hard to manage, because each individual network device needs to be carefully configured. It requires extensive, vendor-specific experiences and skills to configure the device. The high number of configuration points often make it very challenging to build a robust network. Flexibility is also a recurring hurdle for traditional networks since most routers run proprietary hardware and software.</w:t>
      </w:r>
    </w:p>
    <w:p w14:paraId="68454F5E" w14:textId="77777777" w:rsidR="00774D13" w:rsidRDefault="00AB4DE0">
      <w:pPr>
        <w:pStyle w:val="Corpsdetexte"/>
      </w:pPr>
      <w:r>
        <w:t>In contrast, in SDN networking, Control and Configuration functions are gathered into a "SDN controller" which is controlling Network devices. The new architecture intends to provide a completely new way to configure the network. This new Cloud infrastructure brings:</w:t>
      </w:r>
    </w:p>
    <w:p w14:paraId="4602B831" w14:textId="77777777" w:rsidR="00774D13" w:rsidRDefault="00AB4DE0">
      <w:pPr>
        <w:numPr>
          <w:ilvl w:val="0"/>
          <w:numId w:val="9"/>
        </w:numPr>
      </w:pPr>
      <w:r>
        <w:t>simplified routers, without complex control plane in each router.</w:t>
      </w:r>
    </w:p>
    <w:p w14:paraId="716110FB" w14:textId="77777777" w:rsidR="00774D13" w:rsidRDefault="00AB4DE0">
      <w:pPr>
        <w:numPr>
          <w:ilvl w:val="0"/>
          <w:numId w:val="9"/>
        </w:numPr>
      </w:pPr>
      <w:r>
        <w:t>a centralized control plane, which is a single configuration point</w:t>
      </w:r>
    </w:p>
    <w:p w14:paraId="33D55D94" w14:textId="77777777" w:rsidR="00774D13" w:rsidRDefault="00AB4DE0">
      <w:pPr>
        <w:pStyle w:val="FirstParagraph"/>
      </w:pPr>
      <w:r>
        <w:t>Let’s compare the two architectures:</w:t>
      </w:r>
    </w:p>
    <w:p w14:paraId="1B73BBED" w14:textId="77777777" w:rsidR="00774D13" w:rsidRDefault="00AB4DE0">
      <w:pPr>
        <w:pStyle w:val="Corpsdetexte"/>
      </w:pPr>
      <w:r>
        <w:rPr>
          <w:b/>
        </w:rPr>
        <w:t>Comparison between tradition network devices and SDN devices.</w:t>
      </w:r>
    </w:p>
    <w:p w14:paraId="41FD3FAD" w14:textId="77777777" w:rsidR="00774D13" w:rsidRDefault="00AB4DE0">
      <w:pPr>
        <w:pStyle w:val="Corpsdetexte"/>
      </w:pPr>
      <w:r>
        <w:rPr>
          <w:noProof/>
        </w:rPr>
        <w:drawing>
          <wp:inline distT="0" distB="0" distL="0" distR="0" wp14:anchorId="7572F49F" wp14:editId="561F689A">
            <wp:extent cx="5334000" cy="2521233"/>
            <wp:effectExtent l="0" t="0" r="0" b="0"/>
            <wp:docPr id="8" name="Picture" descr="image"/>
            <wp:cNvGraphicFramePr/>
            <a:graphic xmlns:a="http://schemas.openxmlformats.org/drawingml/2006/main">
              <a:graphicData uri="http://schemas.openxmlformats.org/drawingml/2006/picture">
                <pic:pic xmlns:pic="http://schemas.openxmlformats.org/drawingml/2006/picture">
                  <pic:nvPicPr>
                    <pic:cNvPr id="0" name="Picture" descr="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"/>
                    <pic:cNvPicPr>
                      <a:picLocks noChangeAspect="1" noChangeArrowheads="1"/>
                    </pic:cNvPicPr>
                  </pic:nvPicPr>
                  <pic:blipFill>
                    <a:blip r:embed="rId15"/>
                    <a:stretch>
                      <a:fillRect/>
                    </a:stretch>
                  </pic:blipFill>
                  <pic:spPr bwMode="auto">
                    <a:xfrm>
                      <a:off x="0" y="0"/>
                      <a:ext cx="5334000" cy="2521233"/>
                    </a:xfrm>
                    <a:prstGeom prst="rect">
                      <a:avLst/>
                    </a:prstGeom>
                    <a:noFill/>
                    <a:ln w="9525">
                      <a:noFill/>
                      <a:headEnd/>
                      <a:tailEnd/>
                    </a:ln>
                  </pic:spPr>
                </pic:pic>
              </a:graphicData>
            </a:graphic>
          </wp:inline>
        </w:drawing>
      </w:r>
    </w:p>
    <w:p w14:paraId="2B809BC0" w14:textId="77777777" w:rsidR="00774D13" w:rsidRDefault="00AB4DE0">
      <w:pPr>
        <w:pStyle w:val="Corpsdetexte"/>
      </w:pPr>
      <w:r>
        <w:lastRenderedPageBreak/>
        <w:t>This SDN infrastructure uses a centralized configuration and control point. route calculation is done centrally in the controller and distributed into each SDN network node. Well the idea looks good and simple, it requires a few foundamental protocols and infrastructures to be implemented before this model can work:</w:t>
      </w:r>
    </w:p>
    <w:p w14:paraId="7FE3EEA9" w14:textId="77777777" w:rsidR="00774D13" w:rsidRDefault="00AB4DE0">
      <w:pPr>
        <w:numPr>
          <w:ilvl w:val="0"/>
          <w:numId w:val="10"/>
        </w:numPr>
      </w:pPr>
      <w:r>
        <w:t>a southbound network protocol: is needed to allow routing information being exchanged between the SDN controller and each controlled element.</w:t>
      </w:r>
    </w:p>
    <w:p w14:paraId="6647C865" w14:textId="77777777" w:rsidR="00774D13" w:rsidRDefault="00AB4DE0">
      <w:pPr>
        <w:numPr>
          <w:ilvl w:val="0"/>
          <w:numId w:val="10"/>
        </w:numPr>
      </w:pPr>
      <w:r>
        <w:t>A "underlay" network: A network infrastructure is allowing the communication between SDN controller and SDN network nodes, and data packet transfer between SDN nodes.</w:t>
      </w:r>
    </w:p>
    <w:p w14:paraId="6ADFC665" w14:textId="77777777" w:rsidR="00774D13" w:rsidRDefault="00AB4DE0">
      <w:pPr>
        <w:pStyle w:val="FirstParagraph"/>
      </w:pPr>
      <w:r>
        <w:t>This underlay network infrastructure is playing the same role that the local switch fabric is doing inside a standalone router between the control processor card and lines cards. Based on it, A "overlay" network can be built by the controller, which basically hides underlay network infrastructure details from the applications so they will focus on the high level service implementations. we’ll talk more about "underlay" and "overlay" in the next section.</w:t>
      </w:r>
    </w:p>
    <w:p w14:paraId="25CB0CA0" w14:textId="77777777" w:rsidR="00774D13" w:rsidRDefault="00AB4DE0">
      <w:pPr>
        <w:pStyle w:val="Corpsdetexte"/>
      </w:pPr>
      <w:r>
        <w:t>convenient as it is, this makes the controller the weakest point in the whole model. Think of what will happen if this SDN controller, serving as the "brain", stops working. Everything will be frozen and nothing works as expected, or even worse, some part of the infrastructure continues to run but in an unexpected way, which will very likely trigger bigger issues to other part of the network.</w:t>
      </w:r>
    </w:p>
    <w:p w14:paraId="79B01A62" w14:textId="77777777" w:rsidR="00774D13" w:rsidRDefault="00AB4DE0">
      <w:pPr>
        <w:pStyle w:val="Corpsdetexte"/>
      </w:pPr>
      <w:r>
        <w:t>Lots of efforts are done by each SDN solution supplier to solve this weakness. A common and efficient practice is to use clustered architecture to build a highly resilient controller cluster. e.g 3 SDN controllers can load balance and/or backup each other. on failure of one or two, the other one can still make the whole cluster survive, giving the operator longer maintanence windows to fix the problem.</w:t>
      </w:r>
    </w:p>
    <w:p w14:paraId="73F10DA5" w14:textId="77777777" w:rsidR="00774D13" w:rsidRDefault="00AB4DE0">
      <w:pPr>
        <w:pStyle w:val="Titre3"/>
      </w:pPr>
      <w:bookmarkStart w:id="18" w:name="Xa01034003a6c66e83995433e5c31c56903e89ce"/>
      <w:bookmarkStart w:id="19" w:name="_Toc53613673"/>
      <w:r>
        <w:t>underlay vs overlay</w:t>
      </w:r>
      <w:bookmarkEnd w:id="18"/>
      <w:bookmarkEnd w:id="19"/>
    </w:p>
    <w:p w14:paraId="01A57073" w14:textId="77777777" w:rsidR="00774D13" w:rsidRDefault="00AB4DE0">
      <w:pPr>
        <w:pStyle w:val="FirstParagraph"/>
      </w:pPr>
      <w:r>
        <w:rPr>
          <w:b/>
        </w:rPr>
        <w:t>underlay network.</w:t>
      </w:r>
    </w:p>
    <w:p w14:paraId="42D7A8D8" w14:textId="77777777" w:rsidR="00774D13" w:rsidRDefault="00AB4DE0">
      <w:pPr>
        <w:pStyle w:val="Corpsdetexte"/>
      </w:pPr>
      <w:r>
        <w:t>In SDN architecture, each network node is connected to a physical network infrastructure. This physical network which is providing basic connectivity between network nodes is called the "underlay" network infrastructure. sometimes it is also called "fabric", and typically it’s a plane L3 IP network.</w:t>
      </w:r>
    </w:p>
    <w:p w14:paraId="667541BB" w14:textId="77777777" w:rsidR="00774D13" w:rsidRDefault="00AB4DE0">
      <w:pPr>
        <w:pStyle w:val="Corpsdetexte"/>
      </w:pPr>
      <w:r>
        <w:rPr>
          <w:b/>
        </w:rPr>
        <w:t>overlay network.</w:t>
      </w:r>
    </w:p>
    <w:p w14:paraId="3B679161" w14:textId="77777777" w:rsidR="00774D13" w:rsidRDefault="00AB4DE0">
      <w:pPr>
        <w:pStyle w:val="Corpsdetexte"/>
      </w:pPr>
      <w:r>
        <w:t>very often The underlay needs to separate between different administrative domains (often called "tenants"), switch within the same L2 broadcast domain, route between L2 broadcast domains, provide IP separation via VRFs, and etc. This is implemented in the form of "overlay" networks. The overlay network is a logical network that runs on top of the underlay network. The overlay is formed of tunnels to carry the traffic across the L3 fabric.</w:t>
      </w:r>
    </w:p>
    <w:p w14:paraId="0F41060A" w14:textId="77777777" w:rsidR="00774D13" w:rsidRDefault="00AB4DE0">
      <w:pPr>
        <w:pStyle w:val="Corpsdetexte"/>
      </w:pPr>
      <w:r>
        <w:rPr>
          <w:b/>
        </w:rPr>
        <w:t>why do we need overlay network?.</w:t>
      </w:r>
    </w:p>
    <w:p w14:paraId="4C917244" w14:textId="77777777" w:rsidR="00774D13" w:rsidRDefault="00AB4DE0">
      <w:pPr>
        <w:pStyle w:val="Corpsdetexte"/>
      </w:pPr>
      <w:r>
        <w:lastRenderedPageBreak/>
        <w:t>Today the industry began to shift in the direction of building L3 data centers and L3 infrastructures, mostly due to the rich features coming from L3 technologies, e.g, ECMP load balancing, flooding control, etc. But the L2 traffic does not disappear and most likely it never will. There are always the desire that a group of network users need to reside in the same L2 network - typically a VLAN. However, In today’s virtualization environment, a user’s VM can be spawned in any compute located anywhere in the L3 cluster. Even if 2 VMs are spawned in the same server, there is often a need to move them around between different servers without changing their networking attributes. These requirements to make a VM always belonging to the "same VLAN" calls for an overlay model over the L3 network. In other words, we need a new mechanism to allow us to tunnel L2 Ethernet domains with different encapsulations over an L3 network.</w:t>
      </w:r>
    </w:p>
    <w:p w14:paraId="02D9833B" w14:textId="77777777" w:rsidR="00774D13" w:rsidRDefault="00AB4DE0">
      <w:pPr>
        <w:pStyle w:val="Corpsdetexte"/>
      </w:pPr>
      <w:r>
        <w:t>For example, in SDN node1 we were running VM11 and VM12, they were both serving same sales department and so they were located in same VLAN. because of some administrative requirement, VM12 needs to be moved to another physical SDN node2 which, may be physically located in another rack that is a few router "hops" away. Now we need to ensure not only data packet from VM11 in SDN node1 to be able to reach VM12 in SDN node2, but also they are talking to each other as if they are still in the same VLAN, exactly the same way as before just as if VM12 has never moved. This ability to make the "local" (in same VLAN) traffic to traverse transparently across underlay network infrastructure calls for a packet encapsulation, or "tunneling" mechanism in SDN networks.</w:t>
      </w:r>
    </w:p>
    <w:p w14:paraId="6D8C30D1" w14:textId="77777777" w:rsidR="00774D13" w:rsidRDefault="00AB4DE0">
      <w:pPr>
        <w:pStyle w:val="Corpsdetexte"/>
      </w:pPr>
      <w:r>
        <w:rPr>
          <w:b/>
        </w:rPr>
        <w:t>overlay tunnels and encapsulations.</w:t>
      </w:r>
    </w:p>
    <w:p w14:paraId="3639BF95" w14:textId="77777777" w:rsidR="00774D13" w:rsidRDefault="00AB4DE0">
      <w:pPr>
        <w:pStyle w:val="Corpsdetexte"/>
      </w:pPr>
      <w:r>
        <w:rPr>
          <w:noProof/>
        </w:rPr>
        <w:drawing>
          <wp:inline distT="0" distB="0" distL="0" distR="0" wp14:anchorId="0DFCCB11" wp14:editId="36070CF7">
            <wp:extent cx="5334000" cy="2191930"/>
            <wp:effectExtent l="0" t="0" r="0" b="0"/>
            <wp:docPr id="9" name="Picture" descr="image"/>
            <wp:cNvGraphicFramePr/>
            <a:graphic xmlns:a="http://schemas.openxmlformats.org/drawingml/2006/main">
              <a:graphicData uri="http://schemas.openxmlformats.org/drawingml/2006/picture">
                <pic:pic xmlns:pic="http://schemas.openxmlformats.org/drawingml/2006/picture">
                  <pic:nvPicPr>
                    <pic:cNvPr id="0" name="Picture" descr="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"/>
                    <pic:cNvPicPr>
                      <a:picLocks noChangeAspect="1" noChangeArrowheads="1"/>
                    </pic:cNvPicPr>
                  </pic:nvPicPr>
                  <pic:blipFill>
                    <a:blip r:embed="rId16"/>
                    <a:stretch>
                      <a:fillRect/>
                    </a:stretch>
                  </pic:blipFill>
                  <pic:spPr bwMode="auto">
                    <a:xfrm>
                      <a:off x="0" y="0"/>
                      <a:ext cx="5334000" cy="2191930"/>
                    </a:xfrm>
                    <a:prstGeom prst="rect">
                      <a:avLst/>
                    </a:prstGeom>
                    <a:noFill/>
                    <a:ln w="9525">
                      <a:noFill/>
                      <a:headEnd/>
                      <a:tailEnd/>
                    </a:ln>
                  </pic:spPr>
                </pic:pic>
              </a:graphicData>
            </a:graphic>
          </wp:inline>
        </w:drawing>
      </w:r>
    </w:p>
    <w:p w14:paraId="6077990F" w14:textId="77777777" w:rsidR="00774D13" w:rsidRDefault="00AB4DE0">
      <w:pPr>
        <w:pStyle w:val="Corpsdetexte"/>
      </w:pPr>
      <w:r>
        <w:t>Indeed, without such an encapsulation mechanism, traditional segmentation solutions (VLAN, VRF) would have to be provided by the physical infrastructure and implemented up to each SDN node, in order to provide an isolated transportation channel for each customer network connected to the SDN infrastructure.</w:t>
      </w:r>
    </w:p>
    <w:p w14:paraId="6737BDCC" w14:textId="77777777" w:rsidR="00774D13" w:rsidRDefault="00AB4DE0">
      <w:pPr>
        <w:pStyle w:val="Corpsdetexte"/>
      </w:pPr>
      <w:r>
        <w:t>Encapsulation protocols used in SDN networks have to provide:</w:t>
      </w:r>
    </w:p>
    <w:p w14:paraId="607923C8" w14:textId="77777777" w:rsidR="00774D13" w:rsidRDefault="00AB4DE0">
      <w:pPr>
        <w:numPr>
          <w:ilvl w:val="0"/>
          <w:numId w:val="11"/>
        </w:numPr>
      </w:pPr>
      <w:r>
        <w:t>network segmentation: ability to build several different network connectivity between 2 SDN network nodes.</w:t>
      </w:r>
    </w:p>
    <w:p w14:paraId="225EA658" w14:textId="77777777" w:rsidR="00774D13" w:rsidRDefault="00AB4DE0">
      <w:pPr>
        <w:numPr>
          <w:ilvl w:val="0"/>
          <w:numId w:val="11"/>
        </w:numPr>
      </w:pPr>
      <w:r>
        <w:t>ability to carry transparently Ethernet frames and IP packets</w:t>
      </w:r>
    </w:p>
    <w:p w14:paraId="24204D05" w14:textId="77777777" w:rsidR="00774D13" w:rsidRDefault="00AB4DE0">
      <w:pPr>
        <w:numPr>
          <w:ilvl w:val="0"/>
          <w:numId w:val="11"/>
        </w:numPr>
      </w:pPr>
      <w:r>
        <w:lastRenderedPageBreak/>
        <w:t>ability to be carried over an IP connectivity</w:t>
      </w:r>
    </w:p>
    <w:p w14:paraId="0637847F" w14:textId="77777777" w:rsidR="00774D13" w:rsidRDefault="00AB4DE0">
      <w:pPr>
        <w:pStyle w:val="FirstParagraph"/>
      </w:pPr>
      <w:r>
        <w:t>Several encapsulation protocols are used into SDN networks:</w:t>
      </w:r>
    </w:p>
    <w:p w14:paraId="1AE2C126" w14:textId="77777777" w:rsidR="00774D13" w:rsidRDefault="00AB4DE0">
      <w:pPr>
        <w:numPr>
          <w:ilvl w:val="0"/>
          <w:numId w:val="12"/>
        </w:numPr>
      </w:pPr>
      <w:r>
        <w:t>VxLAN</w:t>
      </w:r>
    </w:p>
    <w:p w14:paraId="08188D73" w14:textId="77777777" w:rsidR="00774D13" w:rsidRDefault="00AB4DE0">
      <w:pPr>
        <w:numPr>
          <w:ilvl w:val="0"/>
          <w:numId w:val="12"/>
        </w:numPr>
      </w:pPr>
      <w:r>
        <w:t>MPLS over GRE</w:t>
      </w:r>
    </w:p>
    <w:p w14:paraId="30F7228F" w14:textId="77777777" w:rsidR="00774D13" w:rsidRDefault="00AB4DE0">
      <w:pPr>
        <w:numPr>
          <w:ilvl w:val="0"/>
          <w:numId w:val="12"/>
        </w:numPr>
      </w:pPr>
      <w:r>
        <w:t>MPLS over UDP</w:t>
      </w:r>
    </w:p>
    <w:p w14:paraId="13F5A11E" w14:textId="77777777" w:rsidR="00774D13" w:rsidRDefault="00AB4DE0">
      <w:pPr>
        <w:numPr>
          <w:ilvl w:val="0"/>
          <w:numId w:val="12"/>
        </w:numPr>
      </w:pPr>
      <w:r>
        <w:t>NVGRE</w:t>
      </w:r>
    </w:p>
    <w:p w14:paraId="5132B538" w14:textId="77777777" w:rsidR="00774D13" w:rsidRDefault="00AB4DE0">
      <w:pPr>
        <w:numPr>
          <w:ilvl w:val="0"/>
          <w:numId w:val="12"/>
        </w:numPr>
      </w:pPr>
      <w:r>
        <w:t>Geneve</w:t>
      </w:r>
    </w:p>
    <w:p w14:paraId="215EFD76" w14:textId="77777777" w:rsidR="00774D13" w:rsidRDefault="00AB4DE0">
      <w:pPr>
        <w:numPr>
          <w:ilvl w:val="0"/>
          <w:numId w:val="12"/>
        </w:numPr>
      </w:pPr>
      <w:r>
        <w:t>STT</w:t>
      </w:r>
    </w:p>
    <w:p w14:paraId="542E62B8" w14:textId="77777777" w:rsidR="00774D13" w:rsidRDefault="00AB4DE0">
      <w:pPr>
        <w:pStyle w:val="FirstParagraph"/>
      </w:pPr>
      <w:r>
        <w:rPr>
          <w:noProof/>
        </w:rPr>
        <w:drawing>
          <wp:inline distT="0" distB="0" distL="0" distR="0" wp14:anchorId="478925A3" wp14:editId="7375CA1C">
            <wp:extent cx="3469531" cy="4140557"/>
            <wp:effectExtent l="0" t="0" r="0" b="0"/>
            <wp:docPr id="10" name="Picture" descr="image"/>
            <wp:cNvGraphicFramePr/>
            <a:graphic xmlns:a="http://schemas.openxmlformats.org/drawingml/2006/main">
              <a:graphicData uri="http://schemas.openxmlformats.org/drawingml/2006/picture">
                <pic:pic xmlns:pic="http://schemas.openxmlformats.org/drawingml/2006/picture">
                  <pic:nvPicPr>
                    <pic:cNvPr id="0" name="Picture" descr="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"/>
                    <pic:cNvPicPr>
                      <a:picLocks noChangeAspect="1" noChangeArrowheads="1"/>
                    </pic:cNvPicPr>
                  </pic:nvPicPr>
                  <pic:blipFill>
                    <a:blip r:embed="rId17"/>
                    <a:stretch>
                      <a:fillRect/>
                    </a:stretch>
                  </pic:blipFill>
                  <pic:spPr bwMode="auto">
                    <a:xfrm>
                      <a:off x="0" y="0"/>
                      <a:ext cx="3469531" cy="4140557"/>
                    </a:xfrm>
                    <a:prstGeom prst="rect">
                      <a:avLst/>
                    </a:prstGeom>
                    <a:noFill/>
                    <a:ln w="9525">
                      <a:noFill/>
                      <a:headEnd/>
                      <a:tailEnd/>
                    </a:ln>
                  </pic:spPr>
                </pic:pic>
              </a:graphicData>
            </a:graphic>
          </wp:inline>
        </w:drawing>
      </w:r>
    </w:p>
    <w:p w14:paraId="128E184B" w14:textId="77777777" w:rsidR="00774D13" w:rsidRDefault="00AB4DE0">
      <w:pPr>
        <w:pStyle w:val="Corpsdetexte"/>
      </w:pPr>
      <w:r>
        <w:t>These encapsulation protocols are providing Overlay connectivity which is required between customers workload connected to the SDN infrastructure. Each SDN node is call a VTEP (Virtual Tunnel End Point) as it is starting and terminating the overlay tunnels.</w:t>
      </w:r>
    </w:p>
    <w:p w14:paraId="7046BADA" w14:textId="77777777" w:rsidR="00774D13" w:rsidRDefault="00AB4DE0">
      <w:pPr>
        <w:pStyle w:val="Titre3"/>
      </w:pPr>
      <w:bookmarkStart w:id="20" w:name="Xe1a580b5f41d5fac33559b9bb459eba1ef69262"/>
      <w:bookmarkStart w:id="21" w:name="_Toc53613674"/>
      <w:r>
        <w:t>interfaces between layers</w:t>
      </w:r>
      <w:bookmarkEnd w:id="20"/>
      <w:bookmarkEnd w:id="21"/>
    </w:p>
    <w:p w14:paraId="647B3395" w14:textId="77777777" w:rsidR="00774D13" w:rsidRDefault="00AB4DE0">
      <w:pPr>
        <w:pStyle w:val="FirstParagraph"/>
      </w:pPr>
      <w:r>
        <w:t>We’ve seen "openflow" marked as one of the possible interfaces in the "SDN layer" section. Now we’ll introduce the concept of "southbound" and "northbound" interface and other available choices in today’s industry.</w:t>
      </w:r>
    </w:p>
    <w:p w14:paraId="6576B4AB" w14:textId="77777777" w:rsidR="00774D13" w:rsidRDefault="00AB4DE0">
      <w:pPr>
        <w:pStyle w:val="Corpsdetexte"/>
      </w:pPr>
      <w:r>
        <w:rPr>
          <w:b/>
        </w:rPr>
        <w:lastRenderedPageBreak/>
        <w:t>southbound interface.</w:t>
      </w:r>
    </w:p>
    <w:p w14:paraId="15FDE049" w14:textId="77777777" w:rsidR="00774D13" w:rsidRDefault="00AB4DE0">
      <w:pPr>
        <w:pStyle w:val="Corpsdetexte"/>
      </w:pPr>
      <w:r>
        <w:t xml:space="preserve">The "southbound" interface resides between the controller in "control layer" and network devices in "infrastructure layer". Basically what it does is to provide a means of communication between the 2 layers. Based on the demands and needs, a SDN Controller will dynamically changes the configuration or routing information of network devices. For example, a new VM will advertise a new subnet or host routes when it is spawned in a server, this advertisement will be delivered to SDN controller via a southbound protocol. Accordingly, SDN controller collects all routing updates from the whole SDN cluster through the southbound interfaces, and decides the most current and best route entries, then, it may "reflect" these information to all other network devices or VMs. This ensures all devices having the most uptodate routing information in real time. Among others, examples of the most well-known southbound interfaces in the industry are </w:t>
      </w:r>
      <w:r>
        <w:rPr>
          <w:rStyle w:val="VerbatimChar"/>
        </w:rPr>
        <w:t>openflow</w:t>
      </w:r>
      <w:r>
        <w:t xml:space="preserve">, </w:t>
      </w:r>
      <w:r>
        <w:rPr>
          <w:rStyle w:val="VerbatimChar"/>
        </w:rPr>
        <w:t>OVSDB</w:t>
      </w:r>
      <w:r>
        <w:t xml:space="preserve"> and </w:t>
      </w:r>
      <w:r>
        <w:rPr>
          <w:rStyle w:val="VerbatimChar"/>
        </w:rPr>
        <w:t>XMPP</w:t>
      </w:r>
      <w:r>
        <w:t>.</w:t>
      </w:r>
    </w:p>
    <w:p w14:paraId="47921408" w14:textId="77777777" w:rsidR="00774D13" w:rsidRDefault="00AB4DE0">
      <w:pPr>
        <w:pStyle w:val="Corpsdetexte"/>
      </w:pPr>
      <w:r>
        <w:rPr>
          <w:b/>
        </w:rPr>
        <w:t>openflow.</w:t>
      </w:r>
    </w:p>
    <w:p w14:paraId="4A1743A2" w14:textId="77777777" w:rsidR="00774D13" w:rsidRDefault="00AB4DE0">
      <w:pPr>
        <w:pStyle w:val="Corpsdetexte"/>
      </w:pPr>
      <w:r>
        <w:t>openflow is a protocol that sends flow information into the virtual switch so the switch can forward the packets between the different ports. Flows are defined based on different criteria such as traffic between a source MAC address and a destination MAC address, source and destination IP addresses, TCP ports, VLANs, tunnels, and so on.</w:t>
      </w:r>
    </w:p>
    <w:p w14:paraId="798A77B0" w14:textId="77777777" w:rsidR="00774D13" w:rsidRDefault="00AB4DE0">
      <w:pPr>
        <w:pStyle w:val="Corpsdetexte"/>
      </w:pPr>
      <w:r>
        <w:t>OpenFlow is one of the most widely deployed southbound standard from open source community. It first made its appearance in 2008 by Martin Casado at Stanford University. The appearance of OpenFlow was one of the main factors which gave birth to Software Defined Networking.</w:t>
      </w:r>
    </w:p>
    <w:p w14:paraId="501E92F9" w14:textId="77777777" w:rsidR="00774D13" w:rsidRDefault="00AB4DE0">
      <w:pPr>
        <w:pStyle w:val="Corpsdetexte"/>
      </w:pPr>
      <w:r>
        <w:t>OpenFlow provides various information for the Controller. It generates the event-based messages in case of port or link changes. The protocol generates a flow based statistic for the forwarding network device and passes it to the controller.</w:t>
      </w:r>
    </w:p>
    <w:p w14:paraId="3FF933FF" w14:textId="77777777" w:rsidR="00774D13" w:rsidRDefault="00AB4DE0">
      <w:pPr>
        <w:pStyle w:val="Corpsdetexte"/>
      </w:pPr>
      <w:r>
        <w:t>OpenFlow also provides a rich set of protocol specifications for effective communication at the controller and switching element side. Open Flow provides an open source platform for Research Community.</w:t>
      </w:r>
    </w:p>
    <w:p w14:paraId="564C99CC" w14:textId="77777777" w:rsidR="00774D13" w:rsidRDefault="00AB4DE0">
      <w:pPr>
        <w:pStyle w:val="Corpsdetexte"/>
      </w:pPr>
      <w:r>
        <w:t xml:space="preserve">Every physical or virtual OpenFlow-enabled network (data plane) devices in the SDN domain needs to first register with the OpenFlow controller. The registration process is completed via an OpenFlow </w:t>
      </w:r>
      <w:r>
        <w:rPr>
          <w:rStyle w:val="VerbatimChar"/>
        </w:rPr>
        <w:t>HELLO</w:t>
      </w:r>
      <w:r>
        <w:t xml:space="preserve"> packet originating from the OpenFlow device to the SDN controller.</w:t>
      </w:r>
    </w:p>
    <w:p w14:paraId="53B510FB" w14:textId="77777777" w:rsidR="00774D13" w:rsidRDefault="00AB4DE0">
      <w:pPr>
        <w:pStyle w:val="Corpsdetexte"/>
      </w:pPr>
      <w:r>
        <w:rPr>
          <w:b/>
        </w:rPr>
        <w:t>OVSDB.</w:t>
      </w:r>
    </w:p>
    <w:p w14:paraId="64596046" w14:textId="77777777" w:rsidR="00774D13" w:rsidRDefault="00AB4DE0">
      <w:pPr>
        <w:pStyle w:val="Corpsdetexte"/>
      </w:pPr>
      <w:r>
        <w:t xml:space="preserve">abbreviation for "Open vSwitch Database". unlike openflow, OVSDB is a southbound API designed to provide additional </w:t>
      </w:r>
      <w:r>
        <w:rPr>
          <w:b/>
        </w:rPr>
        <w:t>management</w:t>
      </w:r>
      <w:r>
        <w:t xml:space="preserve"> or </w:t>
      </w:r>
      <w:r>
        <w:rPr>
          <w:b/>
        </w:rPr>
        <w:t>configuration</w:t>
      </w:r>
      <w:r>
        <w:t xml:space="preserve"> capabilities like networking functions. With OVSDB we can create the virtual switch instances, set the interfaces and connect them to the switches. We can also provide the QoS policy for the interfaces. OVSDB is a protocol written in the JavaScript Object Notation (JSON) that basically sends and receives commands via JSON RPCs.</w:t>
      </w:r>
    </w:p>
    <w:p w14:paraId="53CF3745" w14:textId="77777777" w:rsidR="00774D13" w:rsidRDefault="00AB4DE0">
      <w:pPr>
        <w:pStyle w:val="Corpsdetexte"/>
      </w:pPr>
      <w:r>
        <w:rPr>
          <w:b/>
        </w:rPr>
        <w:t>northbound interface.</w:t>
      </w:r>
    </w:p>
    <w:p w14:paraId="4F8823BD" w14:textId="77777777" w:rsidR="00774D13" w:rsidRDefault="00AB4DE0">
      <w:pPr>
        <w:pStyle w:val="Corpsdetexte"/>
      </w:pPr>
      <w:r>
        <w:lastRenderedPageBreak/>
        <w:t>The northbound interface provides connectivity between the controller and the network applications running in management plane. As we already discussed that southbound interface has OpenFlow as open source protocol, northbound lacks such type of protocol standards. However with the advancement of technology now we have a wide range of northbound API support like ad-hoc API’s, RESTful APIs etc. The selection of northbound interface usually depends on the programming language used in application development.</w:t>
      </w:r>
    </w:p>
    <w:p w14:paraId="34CFE30D" w14:textId="77777777" w:rsidR="00774D13" w:rsidRDefault="00AB4DE0">
      <w:pPr>
        <w:pStyle w:val="Titre3"/>
      </w:pPr>
      <w:bookmarkStart w:id="22" w:name="Xd96378014e2de32b1245a95ce24398f75e9b119"/>
      <w:bookmarkStart w:id="23" w:name="_Toc53613675"/>
      <w:r>
        <w:t>more alphabet soup of terms</w:t>
      </w:r>
      <w:bookmarkEnd w:id="22"/>
      <w:bookmarkEnd w:id="23"/>
    </w:p>
    <w:p w14:paraId="264637F3" w14:textId="77777777" w:rsidR="00774D13" w:rsidRDefault="00AB4DE0">
      <w:pPr>
        <w:pStyle w:val="FirstParagraph"/>
      </w:pPr>
      <w:r>
        <w:t>with the development of virtualization, SDN technologies and their ecology in recent years, more and more terms and changing of these terms emerge in the networking industry. a lot of confusions have rised, often because of terms are referring different things when they are used in different context. Sometimes the latest term the industry uses is a particular technology such as VNF or a concept such as NFV. Terms rise and fall out of favor as the industry evolves. In recent years the terms such as openstack, NVF/VNF has become the industry’s favorite buzzword. This raises the question - just what is openstack, NVF/VNF and what are the relationships with SDN?</w:t>
      </w:r>
    </w:p>
    <w:p w14:paraId="6EDD3107" w14:textId="77777777" w:rsidR="00774D13" w:rsidRDefault="00AB4DE0">
      <w:pPr>
        <w:pStyle w:val="Corpsdetexte"/>
      </w:pPr>
      <w:r>
        <w:rPr>
          <w:b/>
        </w:rPr>
        <w:t>NFV: Networking Function Virtualization.</w:t>
      </w:r>
    </w:p>
    <w:p w14:paraId="36AECBE2" w14:textId="77777777" w:rsidR="00774D13" w:rsidRDefault="00AB4DE0">
      <w:pPr>
        <w:pStyle w:val="Corpsdetexte"/>
      </w:pPr>
      <w:r>
        <w:rPr>
          <w:rStyle w:val="VerbatimChar"/>
        </w:rPr>
        <w:t>NFV</w:t>
      </w:r>
      <w:r>
        <w:t>/</w:t>
      </w:r>
      <w:r>
        <w:rPr>
          <w:rStyle w:val="VerbatimChar"/>
        </w:rPr>
        <w:t>VNF</w:t>
      </w:r>
      <w:r>
        <w:t xml:space="preserve"> sounds like new buzzwords, but those technologies have been around for years. according to ETSI:</w:t>
      </w:r>
    </w:p>
    <w:p w14:paraId="6AD07E22" w14:textId="77777777" w:rsidR="00774D13" w:rsidRDefault="00AB4DE0">
      <w:pPr>
        <w:pStyle w:val="Corpsdetexte"/>
      </w:pPr>
      <w:r>
        <w:rPr>
          <w:b/>
        </w:rPr>
        <w:t>VNF/VNFI (contrail/NFX) vs NFV (vsrx) vs NMO (cso):.</w:t>
      </w:r>
    </w:p>
    <w:p w14:paraId="5B83C0CE" w14:textId="77777777" w:rsidR="00774D13" w:rsidRDefault="00AB4DE0">
      <w:pPr>
        <w:pStyle w:val="Corpsdetexte"/>
      </w:pPr>
      <w:r>
        <w:rPr>
          <w:noProof/>
        </w:rPr>
        <w:drawing>
          <wp:inline distT="0" distB="0" distL="0" distR="0" wp14:anchorId="08D78398" wp14:editId="4EE01597">
            <wp:extent cx="5334000" cy="3508676"/>
            <wp:effectExtent l="0" t="0" r="0" b="0"/>
            <wp:docPr id="11" name="Picture" descr="57194252 c9f6cd00 6f12 11e9 8ae0 dbc96830f428"/>
            <wp:cNvGraphicFramePr/>
            <a:graphic xmlns:a="http://schemas.openxmlformats.org/drawingml/2006/main">
              <a:graphicData uri="http://schemas.openxmlformats.org/drawingml/2006/picture">
                <pic:pic xmlns:pic="http://schemas.openxmlformats.org/drawingml/2006/picture">
                  <pic:nvPicPr>
                    <pic:cNvPr id="0" name="Picture" descr="https://user-images.githubusercontent.com/2038044/57194252-c9f6cd00-6f12-11e9-8ae0-dbc96830f428.png"/>
                    <pic:cNvPicPr>
                      <a:picLocks noChangeAspect="1" noChangeArrowheads="1"/>
                    </pic:cNvPicPr>
                  </pic:nvPicPr>
                  <pic:blipFill>
                    <a:blip r:embed="rId18"/>
                    <a:stretch>
                      <a:fillRect/>
                    </a:stretch>
                  </pic:blipFill>
                  <pic:spPr bwMode="auto">
                    <a:xfrm>
                      <a:off x="0" y="0"/>
                      <a:ext cx="5334000" cy="3508676"/>
                    </a:xfrm>
                    <a:prstGeom prst="rect">
                      <a:avLst/>
                    </a:prstGeom>
                    <a:noFill/>
                    <a:ln w="9525">
                      <a:noFill/>
                      <a:headEnd/>
                      <a:tailEnd/>
                    </a:ln>
                  </pic:spPr>
                </pic:pic>
              </a:graphicData>
            </a:graphic>
          </wp:inline>
        </w:drawing>
      </w:r>
    </w:p>
    <w:p w14:paraId="688892BF" w14:textId="77777777" w:rsidR="00774D13" w:rsidRDefault="00AB4DE0">
      <w:pPr>
        <w:pStyle w:val="Corpsdetexte"/>
      </w:pPr>
      <w:r>
        <w:rPr>
          <w:rStyle w:val="VerbatimChar"/>
        </w:rPr>
        <w:t>NFV</w:t>
      </w:r>
      <w:r>
        <w:t xml:space="preserve"> means "network function virtualization", it stands for an "operation framework for orchestrating and automating VNFs". And </w:t>
      </w:r>
      <w:r>
        <w:rPr>
          <w:rStyle w:val="VerbatimChar"/>
        </w:rPr>
        <w:t>VNF</w:t>
      </w:r>
      <w:r>
        <w:t xml:space="preserve"> means "virtualized network function", such </w:t>
      </w:r>
      <w:r>
        <w:lastRenderedPageBreak/>
        <w:t>as virtualized routers, firewalls, load balancers, traffic optimizers, IDS or IPS, web application protectors, and so on.</w:t>
      </w:r>
    </w:p>
    <w:p w14:paraId="5A72A983" w14:textId="77777777" w:rsidR="00774D13" w:rsidRDefault="00AB4DE0">
      <w:pPr>
        <w:pStyle w:val="Corpsdetexte"/>
      </w:pPr>
      <w:r>
        <w:t xml:space="preserve">in a nut shell you can think of NVF as a "concept", or "framework" to virtualize certain network functions, while VNF is the implementations of each individual network functions. Among others, firewalls and load balancers are the two most common </w:t>
      </w:r>
      <w:r>
        <w:rPr>
          <w:rStyle w:val="VerbatimChar"/>
        </w:rPr>
        <w:t>VNFs</w:t>
      </w:r>
      <w:r>
        <w:t xml:space="preserve"> in the industry, especially for deployments inside data centers. When you read today’s documents about virtualization technology, you will see the terms in such a pattern like "vXX" (e.g. vSRX, vMX), or "cXX" (e.g. cSRX) very often. that letter </w:t>
      </w:r>
      <w:r>
        <w:rPr>
          <w:rStyle w:val="VerbatimChar"/>
        </w:rPr>
        <w:t>v</w:t>
      </w:r>
      <w:r>
        <w:t xml:space="preserve"> indicates it is a "virtualized" product, while letter </w:t>
      </w:r>
      <w:r>
        <w:rPr>
          <w:rStyle w:val="VerbatimChar"/>
        </w:rPr>
        <w:t>c</w:t>
      </w:r>
      <w:r>
        <w:t xml:space="preserve"> - "containerized" is its container version.</w:t>
      </w:r>
    </w:p>
    <w:p w14:paraId="7BDDF7A7" w14:textId="77777777" w:rsidR="00774D13" w:rsidRDefault="00AB4DE0">
      <w:pPr>
        <w:pStyle w:val="Corpsdetexte"/>
      </w:pPr>
      <w:r>
        <w:rPr>
          <w:b/>
        </w:rPr>
        <w:t>openstack.</w:t>
      </w:r>
    </w:p>
    <w:p w14:paraId="0D72C58C" w14:textId="77777777" w:rsidR="00774D13" w:rsidRDefault="00AB4DE0">
      <w:pPr>
        <w:pStyle w:val="Corpsdetexte"/>
      </w:pPr>
      <w:r>
        <w:t>Jointly launched by NASA and Rackspace in 2012, Openstack has rapidly gained popularity in many enterprise data centres. It is one of the most used open source cloud computing platform to support software development and Big Data analytics. OpenStack comprises a set of software modules, e.g, compute, storage &amp; networking modules, which works together to provide an open source choice for building private &amp; public cloud environments. As an IaaS (Infrastructure As A Service) open source implementation ,it provides a wide range of services, from basic service like computing service, storage service, networking service, etc, to advanced services like database, container orchestration and others.</w:t>
      </w:r>
    </w:p>
    <w:p w14:paraId="0711335A" w14:textId="77777777" w:rsidR="00774D13" w:rsidRDefault="00AB4DE0">
      <w:pPr>
        <w:pStyle w:val="Corpsdetexte"/>
      </w:pPr>
      <w:r>
        <w:t>You can think of Openstack as an abstraction layer providing a cloud environment on your promise. with openstack installed in your servers, ,you can spawn a VM, consume and recycle it when you are done, all in seconds. under that abstraction layer, Openstack hides most complexities of automation and orchestration of diverse underlying resources like compute, storage and networking. you could choose Servers, storage, networking devices from your favorite vendors to build the underlying infrastructure, and openstack will "consume" all of them and expose to the user as a pool of common "resources": number of CPUs, RAMs, hard disk spaces, IP addresses, etc. The user does not (need to) care about vendor and brand details.</w:t>
      </w:r>
    </w:p>
    <w:p w14:paraId="39EBAC9B" w14:textId="77777777" w:rsidR="00774D13" w:rsidRDefault="00AB4DE0">
      <w:pPr>
        <w:pStyle w:val="Corpsdetexte"/>
      </w:pPr>
      <w:r>
        <w:rPr>
          <w:noProof/>
        </w:rPr>
        <w:drawing>
          <wp:inline distT="0" distB="0" distL="0" distR="0" wp14:anchorId="05A9249D" wp14:editId="44EE5DF2">
            <wp:extent cx="5334000" cy="2548502"/>
            <wp:effectExtent l="0" t="0" r="0" b="0"/>
            <wp:docPr id="12" name="Picture" descr="image"/>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"/>
                    <pic:cNvPicPr>
                      <a:picLocks noChangeAspect="1" noChangeArrowheads="1"/>
                    </pic:cNvPicPr>
                  </pic:nvPicPr>
                  <pic:blipFill>
                    <a:blip r:embed="rId19"/>
                    <a:stretch>
                      <a:fillRect/>
                    </a:stretch>
                  </pic:blipFill>
                  <pic:spPr bwMode="auto">
                    <a:xfrm>
                      <a:off x="0" y="0"/>
                      <a:ext cx="5334000" cy="2548502"/>
                    </a:xfrm>
                    <a:prstGeom prst="rect">
                      <a:avLst/>
                    </a:prstGeom>
                    <a:noFill/>
                    <a:ln w="9525">
                      <a:noFill/>
                      <a:headEnd/>
                      <a:tailEnd/>
                    </a:ln>
                  </pic:spPr>
                </pic:pic>
              </a:graphicData>
            </a:graphic>
          </wp:inline>
        </w:drawing>
      </w:r>
    </w:p>
    <w:p w14:paraId="214996E5" w14:textId="77777777" w:rsidR="00774D13" w:rsidRDefault="00AB4DE0">
      <w:pPr>
        <w:pStyle w:val="Corpsdetexte"/>
      </w:pPr>
      <w:r>
        <w:lastRenderedPageBreak/>
        <w:t xml:space="preserve">If we compare openstack with SDN, it’s not hard to see that the two model shares some common features. Both models provide certain level of abstractions, hide the low level hardware details and expose to upper level user applications. the differences are somewhat subtle to describe in just a few words. First off, although there are various distributions from different vendors, they share common core components that is managed by the OpenStack Foundation. SDN is more of a "framework" or an "approach" to manage the network dynamically, which can be implemented with totally different software techniques. Secondly, From the perspective of technical ecological coverage, the ecological aspects of OpenStack are much wider, because networking is just one of its services that is implemented by its </w:t>
      </w:r>
      <w:r>
        <w:rPr>
          <w:rStyle w:val="VerbatimChar"/>
        </w:rPr>
        <w:t>Neutron</w:t>
      </w:r>
      <w:r>
        <w:t xml:space="preserve"> component among it’s other various plugins. SDN, and its ecology, in contrast, mainly focus on the networking. There are also difference in the way that Neutron works comparing with how a typical SDN controller works. OpenStack Neutron focuses on providing network services for virtual machines, containers, physical servers, etc, and provides a unified </w:t>
      </w:r>
      <w:r>
        <w:rPr>
          <w:b/>
        </w:rPr>
        <w:t>northbound</w:t>
      </w:r>
      <w:r>
        <w:t xml:space="preserve"> REST API to users, SDN focuses on configuration and management of forwarding control toward the underlaying network device, it not only provides user-oriented northbound API, but also provides standard </w:t>
      </w:r>
      <w:r>
        <w:rPr>
          <w:b/>
        </w:rPr>
        <w:t>southbound</w:t>
      </w:r>
      <w:r>
        <w:t xml:space="preserve"> API to communicating with various hardware devices.</w:t>
      </w:r>
    </w:p>
    <w:p w14:paraId="1F2E87D7" w14:textId="77777777" w:rsidR="00774D13" w:rsidRDefault="00AB4DE0">
      <w:pPr>
        <w:pStyle w:val="Corpsdetexte"/>
      </w:pPr>
      <w:r>
        <w:t>The comparison between openstack and SDN here are more of conceptual. In reality these two models can, and in fact often, coupled with each other in some way, loosely or tightly. one example is TF, which we’ll talk about later in this chapter.</w:t>
      </w:r>
    </w:p>
    <w:p w14:paraId="571E02DE" w14:textId="77777777" w:rsidR="00774D13" w:rsidRDefault="00AB4DE0">
      <w:pPr>
        <w:pStyle w:val="Titre2"/>
      </w:pPr>
      <w:bookmarkStart w:id="24" w:name="X95177006eb9894f889d194f0cc1b65a139a913e"/>
      <w:bookmarkStart w:id="25" w:name="_Toc53613676"/>
      <w:r>
        <w:t>SDN solutions</w:t>
      </w:r>
      <w:bookmarkEnd w:id="24"/>
      <w:bookmarkEnd w:id="25"/>
    </w:p>
    <w:p w14:paraId="3560EE98" w14:textId="77777777" w:rsidR="00774D13" w:rsidRDefault="00AB4DE0">
      <w:pPr>
        <w:pStyle w:val="Titre3"/>
      </w:pPr>
      <w:bookmarkStart w:id="26" w:name="X33d3619f9f77be54eb5bedf73d239310665862f"/>
      <w:bookmarkStart w:id="27" w:name="_Toc53613677"/>
      <w:r>
        <w:t>controllers</w:t>
      </w:r>
      <w:bookmarkEnd w:id="26"/>
      <w:bookmarkEnd w:id="27"/>
    </w:p>
    <w:p w14:paraId="62ADFEEE" w14:textId="77777777" w:rsidR="00774D13" w:rsidRDefault="00AB4DE0">
      <w:pPr>
        <w:pStyle w:val="FirstParagraph"/>
      </w:pPr>
      <w:r>
        <w:t>As we’ve mentioned in previous sections, SDN is a networking scenario which changes the traditional network architecture by bringing all control functionalities to a single location and making centralized decisions. SDN controllers are the brain of SDN architecture, which perform the control decision tasks while routing the packets. Centralized decision capability for routing enhances the network performance. As a result, SDN controller is the core components of any SDN solutions.</w:t>
      </w:r>
    </w:p>
    <w:p w14:paraId="4819D5C4" w14:textId="77777777" w:rsidR="00774D13" w:rsidRDefault="00AB4DE0">
      <w:pPr>
        <w:pStyle w:val="Corpsdetexte"/>
      </w:pPr>
      <w:r>
        <w:t>While working with SDN architecture, one of the major point of concerns is which controller and solution should be selected for deployment. There are quite a few SDN controller and solutions implementations from various vendors, and every solution has its own pros and cons along with its working domain. In this section we’ll review some of the popular SDN controllers in the market, and the corresponding SDN solutions.</w:t>
      </w:r>
    </w:p>
    <w:p w14:paraId="222A89DC" w14:textId="77777777" w:rsidR="00774D13" w:rsidRDefault="00AB4DE0">
      <w:pPr>
        <w:pStyle w:val="Titre3"/>
      </w:pPr>
      <w:bookmarkStart w:id="28" w:name="X136ac85c789f315ebcb74bde6af5c6e2018d576"/>
      <w:bookmarkStart w:id="29" w:name="_Toc53613678"/>
      <w:r>
        <w:t>opendaylight (ODL)</w:t>
      </w:r>
      <w:bookmarkEnd w:id="28"/>
      <w:bookmarkEnd w:id="29"/>
    </w:p>
    <w:p w14:paraId="54F7859A" w14:textId="77777777" w:rsidR="00774D13" w:rsidRDefault="00AB4DE0">
      <w:pPr>
        <w:pStyle w:val="FirstParagraph"/>
      </w:pPr>
      <w:r>
        <w:t>OpenDaylight, aften abbreviated as ODL, is a Java based open source project started from 2013, it was originally led by IBM and Cisco but later hosted under the Linux Foundation. it was the first open source Controller that can support non-OpenFlow southbound protocols, which can make it much easier to be integrated with multiple vendors.</w:t>
      </w:r>
    </w:p>
    <w:p w14:paraId="36CD4621" w14:textId="77777777" w:rsidR="00774D13" w:rsidRDefault="00AB4DE0">
      <w:pPr>
        <w:pStyle w:val="Corpsdetexte"/>
      </w:pPr>
      <w:r>
        <w:t xml:space="preserve">ODL is a modular platform for SDN. It is not a single piece of software. It is a modular platform for integrating multiple plugins and modules under one umbrella There are many </w:t>
      </w:r>
      <w:r>
        <w:lastRenderedPageBreak/>
        <w:t>plugins and modules built for OpenDaylight. Some are in production, while some are still under development.</w:t>
      </w:r>
    </w:p>
    <w:p w14:paraId="7C082A04" w14:textId="77777777" w:rsidR="00774D13" w:rsidRDefault="00AB4DE0">
      <w:pPr>
        <w:pStyle w:val="Corpsdetexte"/>
      </w:pPr>
      <w:r>
        <w:rPr>
          <w:b/>
        </w:rPr>
        <w:t>opendaylight "Boron".</w:t>
      </w:r>
    </w:p>
    <w:p w14:paraId="6040C6F9" w14:textId="77777777" w:rsidR="00774D13" w:rsidRDefault="00AB4DE0">
      <w:pPr>
        <w:pStyle w:val="Corpsdetexte"/>
      </w:pPr>
      <w:r>
        <w:rPr>
          <w:noProof/>
        </w:rPr>
        <w:drawing>
          <wp:inline distT="0" distB="0" distL="0" distR="0" wp14:anchorId="0796EEA0" wp14:editId="444D1E35">
            <wp:extent cx="5334000" cy="3001264"/>
            <wp:effectExtent l="0" t="0" r="0" b="0"/>
            <wp:docPr id="13" name="Picture" descr="BoronDiagrams final"/>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"/>
                    <pic:cNvPicPr>
                      <a:picLocks noChangeAspect="1" noChangeArrowheads="1"/>
                    </pic:cNvPicPr>
                  </pic:nvPicPr>
                  <pic:blipFill>
                    <a:blip r:embed="rId20"/>
                    <a:stretch>
                      <a:fillRect/>
                    </a:stretch>
                  </pic:blipFill>
                  <pic:spPr bwMode="auto">
                    <a:xfrm>
                      <a:off x="0" y="0"/>
                      <a:ext cx="5334000" cy="3001264"/>
                    </a:xfrm>
                    <a:prstGeom prst="rect">
                      <a:avLst/>
                    </a:prstGeom>
                    <a:noFill/>
                    <a:ln w="9525">
                      <a:noFill/>
                      <a:headEnd/>
                      <a:tailEnd/>
                    </a:ln>
                  </pic:spPr>
                </pic:pic>
              </a:graphicData>
            </a:graphic>
          </wp:inline>
        </w:drawing>
      </w:r>
    </w:p>
    <w:p w14:paraId="301E3179" w14:textId="77777777" w:rsidR="00774D13" w:rsidRDefault="00AB4DE0">
      <w:pPr>
        <w:pStyle w:val="Corpsdetexte"/>
      </w:pPr>
      <w:r>
        <w:t>Some of the initial SDN controllers had their southbound APIs tightly bound to OpenFlow, But as we can see from the diagram, besides openflow, many other southbound protocols that are available in today’s market are also supported. Examples are NETCONF, OVSDB, SNMP, BGP, etc. Support of these protocols are done in a modular method in the form of different plugins, which are linked dynamically to a central component named "Service Abstraction Layer (SAL)". SAL does translations between the SDN application and the underlaying network equipments. for instance, when it receives a service request from a SDN application, typically via high level API calls (northbound), it understands the API call and translates the request to a language that the underlying network equipments can also understand. That language is one of the southbound protocols.</w:t>
      </w:r>
    </w:p>
    <w:p w14:paraId="115CC1D5" w14:textId="77777777" w:rsidR="00774D13" w:rsidRDefault="00AB4DE0">
      <w:pPr>
        <w:pStyle w:val="Corpsdetexte"/>
      </w:pPr>
      <w:r>
        <w:t xml:space="preserve">While this "translation" is transparent to the SDN application, ODL itself needs to know all the details about how to talk to each one of the network devices it supports, their features, capabilities etc. a </w:t>
      </w:r>
      <w:r>
        <w:rPr>
          <w:rStyle w:val="VerbatimChar"/>
        </w:rPr>
        <w:t>topology manager</w:t>
      </w:r>
      <w:r>
        <w:t xml:space="preserve"> module in OLD manages this type of information. What </w:t>
      </w:r>
      <w:r>
        <w:rPr>
          <w:rStyle w:val="VerbatimChar"/>
        </w:rPr>
        <w:t>topology manager</w:t>
      </w:r>
      <w:r>
        <w:t xml:space="preserve"> does is to collect topology related information from various modules and protocols, such as ARP, host tracker, device manager, switch manager, OpenFlow, etc, and based on these info, it visualize the network topology by drawing a diagram dynamically, all the managed devices and how they are connected together will be showed in it.</w:t>
      </w:r>
    </w:p>
    <w:p w14:paraId="2E84B7CF" w14:textId="77777777" w:rsidR="00774D13" w:rsidRDefault="00AB4DE0">
      <w:pPr>
        <w:pStyle w:val="Corpsdetexte"/>
      </w:pPr>
      <w:r>
        <w:rPr>
          <w:b/>
        </w:rPr>
        <w:t>ODL topology.</w:t>
      </w:r>
    </w:p>
    <w:p w14:paraId="348C5937" w14:textId="77777777" w:rsidR="00774D13" w:rsidRDefault="00AB4DE0">
      <w:pPr>
        <w:pStyle w:val="Corpsdetexte"/>
      </w:pPr>
      <w:r>
        <w:rPr>
          <w:noProof/>
        </w:rPr>
        <w:lastRenderedPageBreak/>
        <w:drawing>
          <wp:inline distT="0" distB="0" distL="0" distR="0" wp14:anchorId="5D8CA5ED" wp14:editId="77C66AA8">
            <wp:extent cx="5334000" cy="2927630"/>
            <wp:effectExtent l="0" t="0" r="0" b="0"/>
            <wp:docPr id="14" name="Picture" descr="odl topo1"/>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hAWAcAAAAAgAKEdQAAAAAAKEBYBwAAAACAAoR1AAAAAAAoQFgHAAAAAIAChHUAAAAAACig+npfAADw/eFtb337630JAAAA8D3BiXUAAAAAAChAWAcAAAAAgAKEdQAAAAAAKEBYBwAAAACAAoR1AAAAAAAoQFgHAAAAAIAChHUAAAAAACjg/wMV/yXeaiKyMgAAAABJRU5ErkJggg=="/>
                    <pic:cNvPicPr>
                      <a:picLocks noChangeAspect="1" noChangeArrowheads="1"/>
                    </pic:cNvPicPr>
                  </pic:nvPicPr>
                  <pic:blipFill>
                    <a:blip r:embed="rId21"/>
                    <a:stretch>
                      <a:fillRect/>
                    </a:stretch>
                  </pic:blipFill>
                  <pic:spPr bwMode="auto">
                    <a:xfrm>
                      <a:off x="0" y="0"/>
                      <a:ext cx="5334000" cy="2927630"/>
                    </a:xfrm>
                    <a:prstGeom prst="rect">
                      <a:avLst/>
                    </a:prstGeom>
                    <a:noFill/>
                    <a:ln w="9525">
                      <a:noFill/>
                      <a:headEnd/>
                      <a:tailEnd/>
                    </a:ln>
                  </pic:spPr>
                </pic:pic>
              </a:graphicData>
            </a:graphic>
          </wp:inline>
        </w:drawing>
      </w:r>
    </w:p>
    <w:p w14:paraId="074764BB" w14:textId="77777777" w:rsidR="00774D13" w:rsidRDefault="00AB4DE0">
      <w:pPr>
        <w:pStyle w:val="Corpsdetexte"/>
      </w:pPr>
      <w:r>
        <w:t>any topology changes, such as adding new devices, will be updated in the database and reflected immediately in the diagram.</w:t>
      </w:r>
    </w:p>
    <w:p w14:paraId="58F013ED" w14:textId="77777777" w:rsidR="00774D13" w:rsidRDefault="00AB4DE0">
      <w:pPr>
        <w:pStyle w:val="Corpsdetexte"/>
      </w:pPr>
      <w:r>
        <w:rPr>
          <w:b/>
        </w:rPr>
        <w:t>ODL topology update.</w:t>
      </w:r>
    </w:p>
    <w:p w14:paraId="0D395B92" w14:textId="77777777" w:rsidR="00774D13" w:rsidRDefault="00AB4DE0">
      <w:pPr>
        <w:pStyle w:val="Corpsdetexte"/>
      </w:pPr>
      <w:r>
        <w:rPr>
          <w:noProof/>
        </w:rPr>
        <w:drawing>
          <wp:inline distT="0" distB="0" distL="0" distR="0" wp14:anchorId="11F6AF03" wp14:editId="3FA4C2DB">
            <wp:extent cx="5334000" cy="2689945"/>
            <wp:effectExtent l="0" t="0" r="0" b="0"/>
            <wp:docPr id="15" name="Picture" descr="odl topo2"/>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"/>
                    <pic:cNvPicPr>
                      <a:picLocks noChangeAspect="1" noChangeArrowheads="1"/>
                    </pic:cNvPicPr>
                  </pic:nvPicPr>
                  <pic:blipFill>
                    <a:blip r:embed="rId22"/>
                    <a:stretch>
                      <a:fillRect/>
                    </a:stretch>
                  </pic:blipFill>
                  <pic:spPr bwMode="auto">
                    <a:xfrm>
                      <a:off x="0" y="0"/>
                      <a:ext cx="5334000" cy="2689945"/>
                    </a:xfrm>
                    <a:prstGeom prst="rect">
                      <a:avLst/>
                    </a:prstGeom>
                    <a:noFill/>
                    <a:ln w="9525">
                      <a:noFill/>
                      <a:headEnd/>
                      <a:tailEnd/>
                    </a:ln>
                  </pic:spPr>
                </pic:pic>
              </a:graphicData>
            </a:graphic>
          </wp:inline>
        </w:drawing>
      </w:r>
    </w:p>
    <w:p w14:paraId="6C7A95CD" w14:textId="77777777" w:rsidR="00774D13" w:rsidRDefault="00AB4DE0">
      <w:pPr>
        <w:pStyle w:val="Corpsdetexte"/>
      </w:pPr>
      <w:r>
        <w:t>Remember earlier we mentioned that an SDN controller has "global view" of the whole SDN network. In that sense ODL has all necessary visibility and knowledge of the network that can be used to draw the network diagram in realtime.</w:t>
      </w:r>
    </w:p>
    <w:p w14:paraId="35D1C84B" w14:textId="77777777" w:rsidR="00774D13" w:rsidRDefault="00AB4DE0">
      <w:pPr>
        <w:pStyle w:val="Titre2"/>
      </w:pPr>
      <w:bookmarkStart w:id="30" w:name="Xbfc7a03ef2acb6994228e6253e892bd5dbe4c18"/>
      <w:bookmarkStart w:id="31" w:name="_Toc53613679"/>
      <w:r>
        <w:lastRenderedPageBreak/>
        <w:t>OVS</w:t>
      </w:r>
      <w:hyperlink w:anchor="ovs">
        <w:r>
          <w:rPr>
            <w:rStyle w:val="Lienhypertexte"/>
            <w:vertAlign w:val="superscript"/>
          </w:rPr>
          <w:t>[ovs]</w:t>
        </w:r>
        <w:bookmarkEnd w:id="31"/>
      </w:hyperlink>
      <w:bookmarkEnd w:id="30"/>
    </w:p>
    <w:p w14:paraId="4BFDB199" w14:textId="77777777" w:rsidR="00774D13" w:rsidRDefault="00AB4DE0">
      <w:pPr>
        <w:pStyle w:val="Titre3"/>
      </w:pPr>
      <w:bookmarkStart w:id="32" w:name="Xb90ab67d8d53ee9d0f26998692c3b3bdb5c162f"/>
      <w:bookmarkStart w:id="33" w:name="_Toc53613680"/>
      <w:r>
        <w:t>Open vSwitch (OVS) introduction</w:t>
      </w:r>
      <w:bookmarkEnd w:id="32"/>
      <w:bookmarkEnd w:id="33"/>
    </w:p>
    <w:p w14:paraId="5E9317F1" w14:textId="77777777" w:rsidR="00774D13" w:rsidRDefault="00AB4DE0">
      <w:pPr>
        <w:pStyle w:val="FirstParagraph"/>
      </w:pPr>
      <w:r>
        <w:t>OVS is one of the most popular and "production quality" open source implementation of a multilayer virtual switch. OVS was created by Nicira back in 2009, which was acquired by VMware. It is licensed under the Apache 2.0 license and provided by Linux Foundation.The virtual switch basically does most of the jobs you could expect a physical switch does, but in a software method. OVS is typically running with linux hypervisors like KVM and can be loaded on a Linux kernel. OVS supports most features supported in tradtional physical switches, such as:</w:t>
      </w:r>
    </w:p>
    <w:p w14:paraId="4C0A5ED4" w14:textId="77777777" w:rsidR="00774D13" w:rsidRDefault="00AB4DE0">
      <w:pPr>
        <w:numPr>
          <w:ilvl w:val="0"/>
          <w:numId w:val="13"/>
        </w:numPr>
      </w:pPr>
      <w:r>
        <w:t>802.1Q and VLAN</w:t>
      </w:r>
    </w:p>
    <w:p w14:paraId="44E4C288" w14:textId="77777777" w:rsidR="00774D13" w:rsidRDefault="00AB4DE0">
      <w:pPr>
        <w:numPr>
          <w:ilvl w:val="0"/>
          <w:numId w:val="13"/>
        </w:numPr>
      </w:pPr>
      <w:r>
        <w:t>BFD</w:t>
      </w:r>
    </w:p>
    <w:p w14:paraId="1707BB3E" w14:textId="77777777" w:rsidR="00774D13" w:rsidRDefault="00AB4DE0">
      <w:pPr>
        <w:numPr>
          <w:ilvl w:val="0"/>
          <w:numId w:val="13"/>
        </w:numPr>
      </w:pPr>
      <w:r>
        <w:t>NetFlow/sFlow</w:t>
      </w:r>
    </w:p>
    <w:p w14:paraId="1EA6F937" w14:textId="77777777" w:rsidR="00774D13" w:rsidRDefault="00AB4DE0">
      <w:pPr>
        <w:numPr>
          <w:ilvl w:val="0"/>
          <w:numId w:val="13"/>
        </w:numPr>
      </w:pPr>
      <w:r>
        <w:t>port mirroring</w:t>
      </w:r>
    </w:p>
    <w:p w14:paraId="06B37598" w14:textId="77777777" w:rsidR="00774D13" w:rsidRDefault="00AB4DE0">
      <w:pPr>
        <w:numPr>
          <w:ilvl w:val="0"/>
          <w:numId w:val="13"/>
        </w:numPr>
      </w:pPr>
      <w:r>
        <w:t>LACP</w:t>
      </w:r>
    </w:p>
    <w:p w14:paraId="2DB30E0E" w14:textId="77777777" w:rsidR="00774D13" w:rsidRDefault="00AB4DE0">
      <w:pPr>
        <w:numPr>
          <w:ilvl w:val="0"/>
          <w:numId w:val="13"/>
        </w:numPr>
      </w:pPr>
      <w:r>
        <w:t>VXLAN</w:t>
      </w:r>
    </w:p>
    <w:p w14:paraId="492EEDA7" w14:textId="77777777" w:rsidR="00774D13" w:rsidRDefault="00AB4DE0">
      <w:pPr>
        <w:numPr>
          <w:ilvl w:val="0"/>
          <w:numId w:val="13"/>
        </w:numPr>
      </w:pPr>
      <w:r>
        <w:t>GENEVE GRE Overlays</w:t>
      </w:r>
    </w:p>
    <w:p w14:paraId="285FECD9" w14:textId="77777777" w:rsidR="00774D13" w:rsidRDefault="00AB4DE0">
      <w:pPr>
        <w:numPr>
          <w:ilvl w:val="0"/>
          <w:numId w:val="13"/>
        </w:numPr>
      </w:pPr>
      <w:r>
        <w:t>STP</w:t>
      </w:r>
    </w:p>
    <w:p w14:paraId="030DF7C2" w14:textId="77777777" w:rsidR="00774D13" w:rsidRDefault="00AB4DE0">
      <w:pPr>
        <w:numPr>
          <w:ilvl w:val="0"/>
          <w:numId w:val="13"/>
        </w:numPr>
      </w:pPr>
      <w:r>
        <w:t>IPv6</w:t>
      </w:r>
    </w:p>
    <w:p w14:paraId="49E6866C" w14:textId="77777777" w:rsidR="00774D13" w:rsidRDefault="00AB4DE0">
      <w:pPr>
        <w:pStyle w:val="FirstParagraph"/>
      </w:pPr>
      <w:r>
        <w:t xml:space="preserve">Beside functions of traditional switches, the bigger advantage of OVS is that it also has native support to SDN solution via </w:t>
      </w:r>
      <w:r>
        <w:rPr>
          <w:rStyle w:val="VerbatimChar"/>
        </w:rPr>
        <w:t>OVSDB</w:t>
      </w:r>
      <w:r>
        <w:t xml:space="preserve"> and </w:t>
      </w:r>
      <w:r>
        <w:rPr>
          <w:rStyle w:val="VerbatimChar"/>
        </w:rPr>
        <w:t>OpenFlow</w:t>
      </w:r>
      <w:r>
        <w:t xml:space="preserve"> protocols. That means any SDN controller can integrate OVS via these 2 open standard protocols. Therefore OVS can work either as a standalone L2 switch within a hypervisor host, or it can be managed and programmed via an SDN controller, such as ODL. that is why it is used in so many open source and commercial virtualization projects.</w:t>
      </w:r>
    </w:p>
    <w:p w14:paraId="2BBFB8E0" w14:textId="77777777" w:rsidR="00774D13" w:rsidRDefault="00AB4DE0">
      <w:pPr>
        <w:pStyle w:val="Titre3"/>
      </w:pPr>
      <w:bookmarkStart w:id="34" w:name="X23f016ba259a6d5612f0276dc1bcd8842d348ea"/>
      <w:bookmarkStart w:id="35" w:name="_Toc53613681"/>
      <w:r>
        <w:t>The OVS archetecture</w:t>
      </w:r>
      <w:bookmarkEnd w:id="34"/>
      <w:bookmarkEnd w:id="35"/>
    </w:p>
    <w:p w14:paraId="75243978" w14:textId="77777777" w:rsidR="00774D13" w:rsidRDefault="00AB4DE0">
      <w:pPr>
        <w:pStyle w:val="FirstParagraph"/>
      </w:pPr>
      <w:r>
        <w:t xml:space="preserve">Open vSwitch introduced an architecture that comprises an SDN controller that configures and manages virtual switches via the </w:t>
      </w:r>
      <w:r>
        <w:rPr>
          <w:rStyle w:val="VerbatimChar"/>
        </w:rPr>
        <w:t>OVSDB</w:t>
      </w:r>
      <w:r>
        <w:t xml:space="preserve"> protocol and pushes flows inside the switches via the </w:t>
      </w:r>
      <w:r>
        <w:rPr>
          <w:rStyle w:val="VerbatimChar"/>
        </w:rPr>
        <w:t>OpenFlow</w:t>
      </w:r>
      <w:r>
        <w:t xml:space="preserve"> protocol. In general the OVS comprises the following components:</w:t>
      </w:r>
    </w:p>
    <w:p w14:paraId="09BDB778" w14:textId="77777777" w:rsidR="00774D13" w:rsidRDefault="00AB4DE0">
      <w:pPr>
        <w:numPr>
          <w:ilvl w:val="0"/>
          <w:numId w:val="14"/>
        </w:numPr>
      </w:pPr>
      <w:r>
        <w:t>an ovsdb-server database</w:t>
      </w:r>
    </w:p>
    <w:p w14:paraId="4E342845" w14:textId="77777777" w:rsidR="00774D13" w:rsidRDefault="00AB4DE0">
      <w:pPr>
        <w:numPr>
          <w:ilvl w:val="0"/>
          <w:numId w:val="14"/>
        </w:numPr>
      </w:pPr>
      <w:r>
        <w:t>an ovsdb-vswitchd daemon</w:t>
      </w:r>
    </w:p>
    <w:p w14:paraId="41F9C951" w14:textId="77777777" w:rsidR="00774D13" w:rsidRDefault="00AB4DE0">
      <w:pPr>
        <w:numPr>
          <w:ilvl w:val="0"/>
          <w:numId w:val="14"/>
        </w:numPr>
      </w:pPr>
      <w:r>
        <w:t>a kernel module</w:t>
      </w:r>
    </w:p>
    <w:p w14:paraId="26ACF1A2" w14:textId="77777777" w:rsidR="00774D13" w:rsidRDefault="00AB4DE0">
      <w:pPr>
        <w:pStyle w:val="FirstParagraph"/>
      </w:pPr>
      <w:r>
        <w:t>The architecture is described in this figure:</w:t>
      </w:r>
    </w:p>
    <w:p w14:paraId="53BE9916" w14:textId="77777777" w:rsidR="00774D13" w:rsidRDefault="00AB4DE0">
      <w:pPr>
        <w:pStyle w:val="Corpsdetexte"/>
      </w:pPr>
      <w:r>
        <w:rPr>
          <w:noProof/>
        </w:rPr>
        <w:lastRenderedPageBreak/>
        <w:drawing>
          <wp:inline distT="0" distB="0" distL="0" distR="0" wp14:anchorId="2ED43150" wp14:editId="1D74972B">
            <wp:extent cx="5334000" cy="2327974"/>
            <wp:effectExtent l="0" t="0" r="0" b="0"/>
            <wp:docPr id="16" name="Picture" descr="image"/>
            <wp:cNvGraphicFramePr/>
            <a:graphic xmlns:a="http://schemas.openxmlformats.org/drawingml/2006/main">
              <a:graphicData uri="http://schemas.openxmlformats.org/drawingml/2006/picture">
                <pic:pic xmlns:pic="http://schemas.openxmlformats.org/drawingml/2006/picture">
                  <pic:nvPicPr>
                    <pic:cNvPr id="0" name="Picture" descr="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"/>
                    <pic:cNvPicPr>
                      <a:picLocks noChangeAspect="1" noChangeArrowheads="1"/>
                    </pic:cNvPicPr>
                  </pic:nvPicPr>
                  <pic:blipFill>
                    <a:blip r:embed="rId23"/>
                    <a:stretch>
                      <a:fillRect/>
                    </a:stretch>
                  </pic:blipFill>
                  <pic:spPr bwMode="auto">
                    <a:xfrm>
                      <a:off x="0" y="0"/>
                      <a:ext cx="5334000" cy="2327974"/>
                    </a:xfrm>
                    <a:prstGeom prst="rect">
                      <a:avLst/>
                    </a:prstGeom>
                    <a:noFill/>
                    <a:ln w="9525">
                      <a:noFill/>
                      <a:headEnd/>
                      <a:tailEnd/>
                    </a:ln>
                  </pic:spPr>
                </pic:pic>
              </a:graphicData>
            </a:graphic>
          </wp:inline>
        </w:drawing>
      </w:r>
    </w:p>
    <w:p w14:paraId="5203B489" w14:textId="77777777" w:rsidR="00774D13" w:rsidRDefault="00AB4DE0">
      <w:pPr>
        <w:pStyle w:val="Corpsdetexte"/>
      </w:pPr>
      <w:r>
        <w:rPr>
          <w:b/>
        </w:rPr>
        <w:t>Ovsdb-server.</w:t>
      </w:r>
    </w:p>
    <w:p w14:paraId="7331D9E9" w14:textId="77777777" w:rsidR="00774D13" w:rsidRDefault="00AB4DE0">
      <w:pPr>
        <w:pStyle w:val="Corpsdetexte"/>
      </w:pPr>
      <w:r>
        <w:t>This is a configuration database that controls and stores the switch-level configuration. It contains information on creating bridges, attaching interfaces, attaching tunnels, and so on. these objects are organized in the form of a set of different tables that points to each other in a certain sequence:</w:t>
      </w:r>
    </w:p>
    <w:p w14:paraId="5A81C04C" w14:textId="77777777" w:rsidR="00774D13" w:rsidRDefault="00AB4DE0">
      <w:pPr>
        <w:numPr>
          <w:ilvl w:val="0"/>
          <w:numId w:val="15"/>
        </w:numPr>
      </w:pPr>
      <w:r>
        <w:t>OVS table</w:t>
      </w:r>
    </w:p>
    <w:p w14:paraId="3EBAF8CE" w14:textId="77777777" w:rsidR="00774D13" w:rsidRDefault="00AB4DE0">
      <w:pPr>
        <w:numPr>
          <w:ilvl w:val="0"/>
          <w:numId w:val="15"/>
        </w:numPr>
      </w:pPr>
      <w:r>
        <w:t>bridge table</w:t>
      </w:r>
    </w:p>
    <w:p w14:paraId="25E7BE78" w14:textId="77777777" w:rsidR="00774D13" w:rsidRDefault="00AB4DE0">
      <w:pPr>
        <w:numPr>
          <w:ilvl w:val="0"/>
          <w:numId w:val="15"/>
        </w:numPr>
      </w:pPr>
      <w:r>
        <w:t>port table</w:t>
      </w:r>
    </w:p>
    <w:p w14:paraId="4682CDF2" w14:textId="77777777" w:rsidR="00774D13" w:rsidRDefault="00AB4DE0">
      <w:pPr>
        <w:numPr>
          <w:ilvl w:val="0"/>
          <w:numId w:val="15"/>
        </w:numPr>
      </w:pPr>
      <w:r>
        <w:t>interface table</w:t>
      </w:r>
    </w:p>
    <w:p w14:paraId="23239A47" w14:textId="77777777" w:rsidR="00774D13" w:rsidRDefault="00AB4DE0">
      <w:pPr>
        <w:pStyle w:val="FirstParagraph"/>
      </w:pPr>
      <w:r>
        <w:t xml:space="preserve">For example, an entry in the top level OVS table points to a brige table, which has items pointing to a port table, which in turn, points to a interface table. The stateful database make sure the system can recover back to the exact status it was in case it rebooted. The ovsdb-server database talks to the outside controller via the </w:t>
      </w:r>
      <w:r>
        <w:rPr>
          <w:rStyle w:val="VerbatimChar"/>
        </w:rPr>
        <w:t>OVSDB</w:t>
      </w:r>
      <w:r>
        <w:t xml:space="preserve"> protocol.</w:t>
      </w:r>
    </w:p>
    <w:p w14:paraId="27E255B5" w14:textId="77777777" w:rsidR="00774D13" w:rsidRDefault="00AB4DE0">
      <w:pPr>
        <w:pStyle w:val="Corpsdetexte"/>
      </w:pPr>
      <w:r>
        <w:rPr>
          <w:b/>
        </w:rPr>
        <w:t>Ovsdb-vswitchd.</w:t>
      </w:r>
    </w:p>
    <w:p w14:paraId="30FED845" w14:textId="77777777" w:rsidR="00774D13" w:rsidRDefault="00AB4DE0">
      <w:pPr>
        <w:pStyle w:val="Corpsdetexte"/>
      </w:pPr>
      <w:r>
        <w:t xml:space="preserve">This is the heart of OVS and where flow processing happens. </w:t>
      </w:r>
      <w:r>
        <w:rPr>
          <w:rStyle w:val="VerbatimChar"/>
        </w:rPr>
        <w:t>ovsdb-vswitchd</w:t>
      </w:r>
      <w:r>
        <w:t xml:space="preserve"> has all the information (e.g. bridges, flow tables, etc) needed to forward packets. It has different interfaces to other components. Inside of the hypervisor, it connects to ovsdb-server via the OVSDB protocol, and to the kernel module via a Linux Netlink interface. To outside controller, it runs OpenFlow protocol to exchange flow information.</w:t>
      </w:r>
    </w:p>
    <w:p w14:paraId="3BBBAEE6" w14:textId="77777777" w:rsidR="00774D13" w:rsidRDefault="00AB4DE0">
      <w:pPr>
        <w:pStyle w:val="Titre3"/>
      </w:pPr>
      <w:bookmarkStart w:id="36" w:name="X126fd4f99c0bfedde2c1214a1efb85914345a5b"/>
      <w:bookmarkStart w:id="37" w:name="_Toc53613682"/>
      <w:r>
        <w:t>OVS workflow</w:t>
      </w:r>
      <w:bookmarkEnd w:id="36"/>
      <w:bookmarkEnd w:id="37"/>
    </w:p>
    <w:p w14:paraId="2A31939C" w14:textId="77777777" w:rsidR="00774D13" w:rsidRDefault="00AB4DE0">
      <w:pPr>
        <w:pStyle w:val="FirstParagraph"/>
      </w:pPr>
      <w:r>
        <w:rPr>
          <w:rStyle w:val="VerbatimChar"/>
        </w:rPr>
        <w:t>Ovsdb-vswitchd</w:t>
      </w:r>
      <w:r>
        <w:t xml:space="preserve"> pushes the flows to the kernel module for fast forwarding. When the first packet arrives, it goes through the kernel module, where the headers are hashed to find a flow entry. If the flow entry is not found, the packet goes to ovsdb-vswitchd for normal processing. </w:t>
      </w:r>
      <w:r>
        <w:rPr>
          <w:rStyle w:val="VerbatimChar"/>
        </w:rPr>
        <w:t>Ovsdb-vswitchd</w:t>
      </w:r>
      <w:r>
        <w:t xml:space="preserve"> then pushes the flow to be cached inside the module kernel. If a similar flow comes in, it is forwarded via the fast path inside the kernel module. The </w:t>
      </w:r>
      <w:r>
        <w:lastRenderedPageBreak/>
        <w:t>kernel module does not contain any of the OpenFlow tables that are known to ovsdb-vswitchd; rather, it contains the result of the different lookups in the flow tables. The kernel module also handles the tunneling of packets via protocols such as GRE, VXLAN, and others.</w:t>
      </w:r>
    </w:p>
    <w:p w14:paraId="4AF88A48" w14:textId="77777777" w:rsidR="00774D13" w:rsidRDefault="00AB4DE0">
      <w:pPr>
        <w:pStyle w:val="Titre2"/>
      </w:pPr>
      <w:bookmarkStart w:id="38" w:name="Xf5d24a483247c913e0bb9307fc972b04c75cb6f"/>
      <w:bookmarkStart w:id="39" w:name="_Toc53613683"/>
      <w:r>
        <w:t>calico</w:t>
      </w:r>
      <w:bookmarkEnd w:id="38"/>
      <w:bookmarkEnd w:id="39"/>
    </w:p>
    <w:p w14:paraId="3BDDD85A" w14:textId="77777777" w:rsidR="00774D13" w:rsidRDefault="00AB4DE0">
      <w:pPr>
        <w:pStyle w:val="Titre3"/>
      </w:pPr>
      <w:bookmarkStart w:id="40" w:name="X1a237d3a1210895d9372b638d729cc5f41bd51d"/>
      <w:bookmarkStart w:id="41" w:name="_Toc53613684"/>
      <w:r>
        <w:t>calico introduction</w:t>
      </w:r>
      <w:bookmarkEnd w:id="40"/>
      <w:bookmarkEnd w:id="41"/>
    </w:p>
    <w:p w14:paraId="48C1D9A0" w14:textId="77777777" w:rsidR="00774D13" w:rsidRDefault="00AB4DE0">
      <w:pPr>
        <w:pStyle w:val="FirstParagraph"/>
      </w:pPr>
      <w:r>
        <w:t>quote from calico official website:</w:t>
      </w:r>
    </w:p>
    <w:p w14:paraId="4FC69C4D" w14:textId="77777777" w:rsidR="00774D13" w:rsidRDefault="00AB4DE0">
      <w:pPr>
        <w:pStyle w:val="Normalcentr"/>
      </w:pPr>
      <w:r>
        <w:t>Calico is an open source networking and network security solution for containers, virtual machines, and native host-based workloads. Calico supports a broad range of platforms including Kubernetes, OpenShift, Docker EE, OpenStack, and bare metal services.</w:t>
      </w:r>
    </w:p>
    <w:p w14:paraId="11671343" w14:textId="77777777" w:rsidR="00774D13" w:rsidRDefault="00AB4DE0">
      <w:pPr>
        <w:pStyle w:val="FirstParagraph"/>
      </w:pPr>
      <w:r>
        <w:t>Calico has been an open-source project from day one. It was originally designed for today’s modern cloud-native world and runs on both public and private clouds. Its reputation mostly comes from it’s deplayment in Kubernetes and its ecosystem environments. Today Calico has become one of the most popularly used kubernetes CNIes and many enterprises using it at scale.</w:t>
      </w:r>
    </w:p>
    <w:p w14:paraId="3A5AAA49" w14:textId="77777777" w:rsidR="00774D13" w:rsidRDefault="00AB4DE0">
      <w:pPr>
        <w:pStyle w:val="Corpsdetexte"/>
      </w:pPr>
      <w:r>
        <w:t>Comparing with other overlay network SDN solutions, Calico is special in the sense that it does not use any overlay networking design or tunneling protocols, nor does it require NAT. Instead it uses a plain IP networking fabric to enables host to host and pod to pod networking. The basic idea is to provides Layer 3 networking capabilities and associates a virtual router with each node, so that each node is behaving like a traditional router, or a "virtual router". We know that a typical Internet router relies on routing protocols like OSPF, BGP to learn and advertise the routing information, and That is the way a node in calico networking works. It chooses BGP, because of it’s simple, industry’s current best practice, and the only protocol that sufficiently scale.</w:t>
      </w:r>
    </w:p>
    <w:p w14:paraId="43438E28" w14:textId="77777777" w:rsidR="00774D13" w:rsidRDefault="00AB4DE0">
      <w:pPr>
        <w:pStyle w:val="Corpsdetexte"/>
      </w:pPr>
      <w:r>
        <w:t>calico uses a policy engine to deliver high-level network policy management.</w:t>
      </w:r>
    </w:p>
    <w:p w14:paraId="11B173FE" w14:textId="77777777" w:rsidR="00774D13" w:rsidRDefault="00AB4DE0">
      <w:pPr>
        <w:pStyle w:val="Titre3"/>
      </w:pPr>
      <w:bookmarkStart w:id="42" w:name="X1317f12f07baf3f562d8467b77dda3b545c2c8f"/>
      <w:bookmarkStart w:id="43" w:name="_Toc53613685"/>
      <w:r>
        <w:lastRenderedPageBreak/>
        <w:t>calico archetecture</w:t>
      </w:r>
      <w:bookmarkEnd w:id="42"/>
      <w:bookmarkEnd w:id="43"/>
    </w:p>
    <w:p w14:paraId="5FBB9A7C" w14:textId="77777777" w:rsidR="00774D13" w:rsidRDefault="00AB4DE0">
      <w:pPr>
        <w:pStyle w:val="FirstParagraph"/>
      </w:pPr>
      <w:r>
        <w:rPr>
          <w:noProof/>
        </w:rPr>
        <w:drawing>
          <wp:inline distT="0" distB="0" distL="0" distR="0" wp14:anchorId="1CD7FC94" wp14:editId="250176D6">
            <wp:extent cx="5334000" cy="5028326"/>
            <wp:effectExtent l="0" t="0" r="0" b="0"/>
            <wp:docPr id="17" name="Picture" descr="image"/>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"/>
                    <pic:cNvPicPr>
                      <a:picLocks noChangeAspect="1" noChangeArrowheads="1"/>
                    </pic:cNvPicPr>
                  </pic:nvPicPr>
                  <pic:blipFill>
                    <a:blip r:embed="rId24"/>
                    <a:stretch>
                      <a:fillRect/>
                    </a:stretch>
                  </pic:blipFill>
                  <pic:spPr bwMode="auto">
                    <a:xfrm>
                      <a:off x="0" y="0"/>
                      <a:ext cx="5334000" cy="5028326"/>
                    </a:xfrm>
                    <a:prstGeom prst="rect">
                      <a:avLst/>
                    </a:prstGeom>
                    <a:noFill/>
                    <a:ln w="9525">
                      <a:noFill/>
                      <a:headEnd/>
                      <a:tailEnd/>
                    </a:ln>
                  </pic:spPr>
                </pic:pic>
              </a:graphicData>
            </a:graphic>
          </wp:inline>
        </w:drawing>
      </w:r>
    </w:p>
    <w:p w14:paraId="3B225E44" w14:textId="77777777" w:rsidR="00774D13" w:rsidRDefault="00AB4DE0">
      <w:pPr>
        <w:pStyle w:val="Corpsdetexte"/>
      </w:pPr>
      <w:r>
        <w:t>Calico is made up of the following components:</w:t>
      </w:r>
    </w:p>
    <w:p w14:paraId="30871AAA" w14:textId="77777777" w:rsidR="00774D13" w:rsidRDefault="00AB4DE0">
      <w:pPr>
        <w:numPr>
          <w:ilvl w:val="0"/>
          <w:numId w:val="16"/>
        </w:numPr>
      </w:pPr>
      <w:r>
        <w:t>Felix: the primary Calico agent that runs on each machine that hosts endpoints.</w:t>
      </w:r>
    </w:p>
    <w:p w14:paraId="4A16BBEE" w14:textId="77777777" w:rsidR="00774D13" w:rsidRDefault="00AB4DE0">
      <w:pPr>
        <w:numPr>
          <w:ilvl w:val="0"/>
          <w:numId w:val="16"/>
        </w:numPr>
      </w:pPr>
      <w:r>
        <w:t>The Orchestrator plugin: orchestrator-specific code that tightly integrates Calico into that orchestrator.</w:t>
      </w:r>
    </w:p>
    <w:p w14:paraId="653480EF" w14:textId="77777777" w:rsidR="00774D13" w:rsidRDefault="00AB4DE0">
      <w:pPr>
        <w:numPr>
          <w:ilvl w:val="0"/>
          <w:numId w:val="16"/>
        </w:numPr>
      </w:pPr>
      <w:r>
        <w:t>BIRD: a BGP speaker that advertise and install routing information.</w:t>
      </w:r>
    </w:p>
    <w:p w14:paraId="2A434B1C" w14:textId="77777777" w:rsidR="00774D13" w:rsidRDefault="00AB4DE0">
      <w:pPr>
        <w:numPr>
          <w:ilvl w:val="0"/>
          <w:numId w:val="16"/>
        </w:numPr>
      </w:pPr>
      <w:r>
        <w:t>BGP Route Reflector (BIRD): an optional BGP route reflector for higher scale.</w:t>
      </w:r>
    </w:p>
    <w:p w14:paraId="72A5356E" w14:textId="77777777" w:rsidR="00774D13" w:rsidRDefault="00AB4DE0">
      <w:pPr>
        <w:numPr>
          <w:ilvl w:val="0"/>
          <w:numId w:val="16"/>
        </w:numPr>
      </w:pPr>
      <w:r>
        <w:t>calico CNI plugin: connect the containers with the host</w:t>
      </w:r>
    </w:p>
    <w:p w14:paraId="46FFA902" w14:textId="77777777" w:rsidR="00774D13" w:rsidRDefault="00AB4DE0">
      <w:pPr>
        <w:numPr>
          <w:ilvl w:val="0"/>
          <w:numId w:val="16"/>
        </w:numPr>
      </w:pPr>
      <w:r>
        <w:t>IPAM: for IP address allocation management</w:t>
      </w:r>
    </w:p>
    <w:p w14:paraId="590388DE" w14:textId="77777777" w:rsidR="00774D13" w:rsidRDefault="00AB4DE0">
      <w:pPr>
        <w:numPr>
          <w:ilvl w:val="0"/>
          <w:numId w:val="16"/>
        </w:numPr>
      </w:pPr>
      <w:r>
        <w:t>etcd: the data store.</w:t>
      </w:r>
    </w:p>
    <w:p w14:paraId="77A69000" w14:textId="77777777" w:rsidR="00774D13" w:rsidRDefault="00AB4DE0">
      <w:pPr>
        <w:pStyle w:val="FirstParagraph"/>
      </w:pPr>
      <w:r>
        <w:rPr>
          <w:b/>
        </w:rPr>
        <w:t>felix (policy).</w:t>
      </w:r>
    </w:p>
    <w:p w14:paraId="4BEF4AA8" w14:textId="77777777" w:rsidR="00774D13" w:rsidRDefault="00AB4DE0">
      <w:pPr>
        <w:pStyle w:val="Corpsdetexte"/>
      </w:pPr>
      <w:r>
        <w:lastRenderedPageBreak/>
        <w:t>This is calico "agent" - a daemon that runs on every workload, for example on nodes that host containers or VMs. it is the one that performs most of the "magics" in the calico stack. It is responsible for programming routes and ACLs, and anything else required on the host, in order to provide the desired connectivity for the endpoints on that host.</w:t>
      </w:r>
    </w:p>
    <w:p w14:paraId="360FF635" w14:textId="77777777" w:rsidR="00774D13" w:rsidRDefault="00AB4DE0">
      <w:pPr>
        <w:pStyle w:val="Corpsdetexte"/>
      </w:pPr>
      <w:r>
        <w:t>Depending on the specific orchestrator environment, Felix is responsible for the following tasks:</w:t>
      </w:r>
    </w:p>
    <w:p w14:paraId="1D652DAA" w14:textId="77777777" w:rsidR="00774D13" w:rsidRDefault="00AB4DE0">
      <w:pPr>
        <w:numPr>
          <w:ilvl w:val="0"/>
          <w:numId w:val="17"/>
        </w:numPr>
      </w:pPr>
      <w:r>
        <w:t>Interface management (ARP response)</w:t>
      </w:r>
    </w:p>
    <w:p w14:paraId="4D95A780" w14:textId="77777777" w:rsidR="00774D13" w:rsidRDefault="00AB4DE0">
      <w:pPr>
        <w:numPr>
          <w:ilvl w:val="0"/>
          <w:numId w:val="17"/>
        </w:numPr>
      </w:pPr>
      <w:r>
        <w:t>Route programming (linux kernel FIB)</w:t>
      </w:r>
    </w:p>
    <w:p w14:paraId="0147C40D" w14:textId="77777777" w:rsidR="00774D13" w:rsidRDefault="00AB4DE0">
      <w:pPr>
        <w:numPr>
          <w:ilvl w:val="0"/>
          <w:numId w:val="17"/>
        </w:numPr>
      </w:pPr>
      <w:r>
        <w:t>ACL programming (host IPtables)</w:t>
      </w:r>
    </w:p>
    <w:p w14:paraId="3938E570" w14:textId="77777777" w:rsidR="00774D13" w:rsidRDefault="00AB4DE0">
      <w:pPr>
        <w:numPr>
          <w:ilvl w:val="0"/>
          <w:numId w:val="17"/>
        </w:numPr>
      </w:pPr>
      <w:r>
        <w:t>State reporting (health check)</w:t>
      </w:r>
    </w:p>
    <w:p w14:paraId="56C6D4CD" w14:textId="77777777" w:rsidR="00774D13" w:rsidRDefault="00AB4DE0">
      <w:pPr>
        <w:pStyle w:val="FirstParagraph"/>
      </w:pPr>
      <w:r>
        <w:t xml:space="preserve">It does all this by connecting to etcd and reading information from there. It runs inside the calico/node DaemonSet along with </w:t>
      </w:r>
      <w:r>
        <w:rPr>
          <w:rStyle w:val="VerbatimChar"/>
        </w:rPr>
        <w:t>confd</w:t>
      </w:r>
      <w:r>
        <w:t xml:space="preserve"> and </w:t>
      </w:r>
      <w:r>
        <w:rPr>
          <w:rStyle w:val="VerbatimChar"/>
        </w:rPr>
        <w:t>BIRD</w:t>
      </w:r>
      <w:r>
        <w:t>.</w:t>
      </w:r>
    </w:p>
    <w:p w14:paraId="24DE9CFB" w14:textId="77777777" w:rsidR="00774D13" w:rsidRDefault="00AB4DE0">
      <w:pPr>
        <w:pStyle w:val="Corpsdetexte"/>
      </w:pPr>
      <w:r>
        <w:rPr>
          <w:b/>
        </w:rPr>
        <w:t>Orchestrator plugin.</w:t>
      </w:r>
    </w:p>
    <w:p w14:paraId="0B39213A" w14:textId="77777777" w:rsidR="00774D13" w:rsidRDefault="00AB4DE0">
      <w:pPr>
        <w:pStyle w:val="Corpsdetexte"/>
      </w:pPr>
      <w:r>
        <w:t>The orchestrator plugins are essentially responsible for API translations. Calico has a separate plugin for each major cloud orchestration platforms (e.g. OpenStack, Kubernetes).</w:t>
      </w:r>
    </w:p>
    <w:p w14:paraId="29BC71F5" w14:textId="77777777" w:rsidR="00774D13" w:rsidRDefault="00AB4DE0">
      <w:pPr>
        <w:pStyle w:val="Corpsdetexte"/>
      </w:pPr>
      <w:r>
        <w:t>For example in openstack environment, a Calico Neutron ML2 driver integrates with Neutron’s ML2 plugin to allows users to configure the Calico network simply by making Neutron API calls. This provides seamless integration with Neutron.</w:t>
      </w:r>
    </w:p>
    <w:p w14:paraId="3D6C8D36" w14:textId="77777777" w:rsidR="00774D13" w:rsidRDefault="00AB4DE0">
      <w:pPr>
        <w:pStyle w:val="Corpsdetexte"/>
      </w:pPr>
      <w:r>
        <w:rPr>
          <w:b/>
        </w:rPr>
        <w:t>Etcd (database).</w:t>
      </w:r>
    </w:p>
    <w:p w14:paraId="087215DB" w14:textId="77777777" w:rsidR="00774D13" w:rsidRDefault="00AB4DE0">
      <w:pPr>
        <w:pStyle w:val="Corpsdetexte"/>
      </w:pPr>
      <w:r>
        <w:t xml:space="preserve">the backend data store for all the information Calico needs. it can be the same of different etcd that kubernetes use. it has at least, but not limited to the following information: * list of all workloads (endpoints) * BGP configuration * policys from user (e.g. defined via the </w:t>
      </w:r>
      <w:r>
        <w:rPr>
          <w:rStyle w:val="VerbatimChar"/>
        </w:rPr>
        <w:t>calicoctl</w:t>
      </w:r>
      <w:r>
        <w:t xml:space="preserve"> tool) * information about each container (pod name, IP, etc), received from calico CNI</w:t>
      </w:r>
    </w:p>
    <w:p w14:paraId="1BBD1FBE" w14:textId="77777777" w:rsidR="00774D13" w:rsidRDefault="00AB4DE0">
      <w:pPr>
        <w:pStyle w:val="Corpsdetexte"/>
      </w:pPr>
      <w:r>
        <w:rPr>
          <w:b/>
        </w:rPr>
        <w:t>BIRD (BGP).</w:t>
      </w:r>
    </w:p>
    <w:p w14:paraId="417783CE" w14:textId="77777777" w:rsidR="00774D13" w:rsidRDefault="00AB4DE0">
      <w:pPr>
        <w:pStyle w:val="Corpsdetexte"/>
      </w:pPr>
      <w:r>
        <w:t xml:space="preserve">Calico makes uses of BGP to propagate routes between hosts. And the BGP "speaker" in calico is BIRD - a routing daemon that runs on every host that also hosts Felix module in the Kubernetes cluster, usually as a </w:t>
      </w:r>
      <w:r>
        <w:rPr>
          <w:rStyle w:val="VerbatimChar"/>
        </w:rPr>
        <w:t>DaemonSet</w:t>
      </w:r>
      <w:r>
        <w:t>. It ’s included in the calico/node container. it’s role is to read routing state that Felix programs into the kernel and distribute it around the data center. comparing with what Felix does, one of the main differences is that Felix "insert" routes into the linux kernel FIB and BIRD "distribute" them to all other nodes in the deployment, this turns each host to a virtual Internet BGP router ("vRouter"), and ensures that traffic is efficiently routed around the deployment.</w:t>
      </w:r>
    </w:p>
    <w:p w14:paraId="21085020" w14:textId="77777777" w:rsidR="00774D13" w:rsidRDefault="00AB4DE0">
      <w:pPr>
        <w:pStyle w:val="Corpsdetexte"/>
      </w:pPr>
      <w:r>
        <w:rPr>
          <w:b/>
        </w:rPr>
        <w:t>Confd.</w:t>
      </w:r>
    </w:p>
    <w:p w14:paraId="56F6B0BE" w14:textId="77777777" w:rsidR="00774D13" w:rsidRDefault="00AB4DE0">
      <w:pPr>
        <w:pStyle w:val="Corpsdetexte"/>
      </w:pPr>
      <w:r>
        <w:lastRenderedPageBreak/>
        <w:t>confd is a simple configuration management tool. In Calico, BIRD does not deal with etcd directly, it is another module "confd" that reads the BGP configuration from etcd and feed to BIRD in the form of configurations files in disk.</w:t>
      </w:r>
    </w:p>
    <w:p w14:paraId="50E7500D" w14:textId="77777777" w:rsidR="00774D13" w:rsidRDefault="00AB4DE0">
      <w:pPr>
        <w:pStyle w:val="Corpsdetexte"/>
      </w:pPr>
      <w:r>
        <w:rPr>
          <w:b/>
        </w:rPr>
        <w:t>CNI plugin.</w:t>
      </w:r>
    </w:p>
    <w:p w14:paraId="54F6D332" w14:textId="77777777" w:rsidR="00774D13" w:rsidRDefault="00AB4DE0">
      <w:pPr>
        <w:pStyle w:val="Corpsdetexte"/>
      </w:pPr>
      <w:r>
        <w:t xml:space="preserve">configure IP, routes </w:t>
      </w:r>
      <w:r>
        <w:rPr>
          <w:rStyle w:val="VerbatimChar"/>
        </w:rPr>
        <w:t>CNI</w:t>
      </w:r>
      <w:r>
        <w:t xml:space="preserve"> stands for "container networking interface".</w:t>
      </w:r>
    </w:p>
    <w:p w14:paraId="1C110227" w14:textId="77777777" w:rsidR="00774D13" w:rsidRDefault="00AB4DE0">
      <w:pPr>
        <w:pStyle w:val="Corpsdetexte"/>
      </w:pPr>
      <w:r>
        <w:t>There’s an interface for each pod, When the container spun up, calico (via CNI) created an interface for us and assigned it to the pod.</w:t>
      </w:r>
    </w:p>
    <w:p w14:paraId="538C559A" w14:textId="77777777" w:rsidR="00774D13" w:rsidRDefault="00AB4DE0">
      <w:pPr>
        <w:pStyle w:val="Corpsdetexte"/>
      </w:pPr>
      <w:r>
        <w:t>when a new pod starts up, Calico will: - query the kubernetes API to determine the pod exists and that it’s on this node - assigns the pod an IP address from within its IPAM - create an interface on the host so that the container can get an address - tell the kubernetes API about this new IP</w:t>
      </w:r>
    </w:p>
    <w:p w14:paraId="49BCE111" w14:textId="77777777" w:rsidR="00774D13" w:rsidRDefault="00AB4DE0">
      <w:pPr>
        <w:pStyle w:val="Corpsdetexte"/>
      </w:pPr>
      <w:r>
        <w:rPr>
          <w:b/>
        </w:rPr>
        <w:t>IPAM plugin.</w:t>
      </w:r>
    </w:p>
    <w:p w14:paraId="6E132722" w14:textId="77777777" w:rsidR="00774D13" w:rsidRDefault="00AB4DE0">
      <w:pPr>
        <w:pStyle w:val="Corpsdetexte"/>
      </w:pPr>
      <w:r>
        <w:t>as the name indicated already, Calico’s IPAM plugin is responsible for "IP address management". when a new container is spawn, calico IPAM plugin reads information from etcd database to decide which IP is available to be allocated to the container. the IP address by default will be allocated in the unit of /26 "block". a block is essentially a subnet which aggregate the routes to save routing table spaces.</w:t>
      </w:r>
    </w:p>
    <w:p w14:paraId="6FD13B02" w14:textId="77777777" w:rsidR="00774D13" w:rsidRDefault="00AB4DE0">
      <w:pPr>
        <w:pStyle w:val="Titre3"/>
      </w:pPr>
      <w:bookmarkStart w:id="44" w:name="X560d05e2b200a9ea094ac5dcecf352b5187b465"/>
      <w:bookmarkStart w:id="45" w:name="_Toc53613686"/>
      <w:r>
        <w:t>calico workflow</w:t>
      </w:r>
      <w:bookmarkEnd w:id="44"/>
      <w:bookmarkEnd w:id="45"/>
    </w:p>
    <w:p w14:paraId="48D1BF13" w14:textId="77777777" w:rsidR="00774D13" w:rsidRDefault="00AB4DE0">
      <w:pPr>
        <w:numPr>
          <w:ilvl w:val="0"/>
          <w:numId w:val="18"/>
        </w:numPr>
      </w:pPr>
      <w:r>
        <w:t>A container is spawned</w:t>
      </w:r>
    </w:p>
    <w:p w14:paraId="319C25C7" w14:textId="77777777" w:rsidR="00774D13" w:rsidRDefault="00AB4DE0">
      <w:pPr>
        <w:numPr>
          <w:ilvl w:val="0"/>
          <w:numId w:val="18"/>
        </w:numPr>
      </w:pPr>
      <w:r>
        <w:t>calico IPAM plugin assign an IP address from an IP block (by default /26). it then records this in etcd.</w:t>
      </w:r>
    </w:p>
    <w:p w14:paraId="4E621005" w14:textId="77777777" w:rsidR="00774D13" w:rsidRDefault="00AB4DE0">
      <w:pPr>
        <w:numPr>
          <w:ilvl w:val="0"/>
          <w:numId w:val="18"/>
        </w:numPr>
      </w:pPr>
      <w:r>
        <w:t>calico CNI apply the network configuration to the container so it has a default route pointing to the host. CNI also save these information to etcd.</w:t>
      </w:r>
    </w:p>
    <w:p w14:paraId="230D69A8" w14:textId="77777777" w:rsidR="00774D13" w:rsidRDefault="00AB4DE0">
      <w:pPr>
        <w:numPr>
          <w:ilvl w:val="0"/>
          <w:numId w:val="18"/>
        </w:numPr>
      </w:pPr>
      <w:r>
        <w:t>calico felix appy the network configuration to the host, so it is aware of the new container, and be ready to receive packets from it.</w:t>
      </w:r>
    </w:p>
    <w:p w14:paraId="549B23B4" w14:textId="77777777" w:rsidR="00774D13" w:rsidRDefault="00AB4DE0">
      <w:pPr>
        <w:numPr>
          <w:ilvl w:val="0"/>
          <w:numId w:val="18"/>
        </w:numPr>
      </w:pPr>
      <w:r>
        <w:t>confd read the data from etcd and generate the routing configuration, BIRD use these configuratioin to establish BGP neighborship with other nodes. it then advertises the container subnet to the rest of the cluster via BGP</w:t>
      </w:r>
    </w:p>
    <w:p w14:paraId="5EB589C7" w14:textId="77777777" w:rsidR="00774D13" w:rsidRDefault="00AB4DE0">
      <w:pPr>
        <w:numPr>
          <w:ilvl w:val="0"/>
          <w:numId w:val="18"/>
        </w:numPr>
      </w:pPr>
      <w:r>
        <w:t>all other hosts in the same cluster will learn this subnet via BGP and install the route into its local routing table, now the new container is reachable from anywhere in the cluster.</w:t>
      </w:r>
    </w:p>
    <w:p w14:paraId="75738BE1" w14:textId="77777777" w:rsidR="00774D13" w:rsidRDefault="00AB4DE0">
      <w:pPr>
        <w:numPr>
          <w:ilvl w:val="0"/>
          <w:numId w:val="18"/>
        </w:numPr>
      </w:pPr>
      <w:r>
        <w:t xml:space="preserve">user may configure a routing policy, e.g. via the </w:t>
      </w:r>
      <w:r>
        <w:rPr>
          <w:rStyle w:val="VerbatimChar"/>
        </w:rPr>
        <w:t>calicoctl</w:t>
      </w:r>
      <w:r>
        <w:t xml:space="preserve"> commands. the policy will be save in etcd database. felix read this policy and applies it to the firewall configurations.</w:t>
      </w:r>
    </w:p>
    <w:p w14:paraId="6CCA28DA" w14:textId="77777777" w:rsidR="00774D13" w:rsidRDefault="005B039A">
      <w:pPr>
        <w:numPr>
          <w:ilvl w:val="0"/>
          <w:numId w:val="19"/>
        </w:numPr>
      </w:pPr>
      <w:hyperlink r:id="rId25">
        <w:r w:rsidR="00AB4DE0">
          <w:rPr>
            <w:rStyle w:val="Lienhypertexte"/>
          </w:rPr>
          <w:t>https://www.projectcalico.org</w:t>
        </w:r>
      </w:hyperlink>
    </w:p>
    <w:p w14:paraId="228E259D" w14:textId="77777777" w:rsidR="00774D13" w:rsidRDefault="005B039A">
      <w:pPr>
        <w:numPr>
          <w:ilvl w:val="0"/>
          <w:numId w:val="19"/>
        </w:numPr>
      </w:pPr>
      <w:hyperlink r:id="rId26">
        <w:r w:rsidR="00AB4DE0">
          <w:rPr>
            <w:rStyle w:val="Lienhypertexte"/>
          </w:rPr>
          <w:t>https://www.projectcalico.org/why-bgp/</w:t>
        </w:r>
      </w:hyperlink>
    </w:p>
    <w:p w14:paraId="4245B999" w14:textId="77777777" w:rsidR="00774D13" w:rsidRDefault="00AB4DE0">
      <w:pPr>
        <w:pStyle w:val="Titre2"/>
      </w:pPr>
      <w:bookmarkStart w:id="46" w:name="X9231109a22c03f03747ff873176634148c60345"/>
      <w:bookmarkStart w:id="47" w:name="_Toc53613687"/>
      <w:r>
        <w:t>VCP(nuage)</w:t>
      </w:r>
      <w:bookmarkEnd w:id="46"/>
      <w:bookmarkEnd w:id="47"/>
    </w:p>
    <w:p w14:paraId="07EDF9F4" w14:textId="77777777" w:rsidR="00774D13" w:rsidRDefault="00AB4DE0">
      <w:pPr>
        <w:pStyle w:val="Titre3"/>
      </w:pPr>
      <w:bookmarkStart w:id="48" w:name="X07a830c15a18c9db84cac8d94123fcda154a4ab"/>
      <w:bookmarkStart w:id="49" w:name="_Toc53613688"/>
      <w:r>
        <w:t>VCP introduction</w:t>
      </w:r>
      <w:bookmarkEnd w:id="48"/>
      <w:bookmarkEnd w:id="49"/>
    </w:p>
    <w:p w14:paraId="4F9AB12C" w14:textId="77777777" w:rsidR="00774D13" w:rsidRDefault="00AB4DE0">
      <w:pPr>
        <w:pStyle w:val="FirstParagraph"/>
      </w:pPr>
      <w:r>
        <w:t>The Virtualized Cloud Platform (VCP) is created by Nuage networks. It provides a "policy-based" SDN platform that has a data plane built on top of the open source OVS, and a SDN controller built on open standards.</w:t>
      </w:r>
    </w:p>
    <w:p w14:paraId="7C8BD347" w14:textId="77777777" w:rsidR="00774D13" w:rsidRDefault="00AB4DE0">
      <w:pPr>
        <w:pStyle w:val="Corpsdetexte"/>
      </w:pPr>
      <w:r>
        <w:t>The Nuage platform uses overlays to provide policy-based networking between different clouding environment (Kubernetes Pods or non-Kubernetes environments such as VMs and bare metal servers). it also has a real-time analytics engine to monitor Kubernetes applications.</w:t>
      </w:r>
    </w:p>
    <w:p w14:paraId="1B353305" w14:textId="77777777" w:rsidR="00774D13" w:rsidRDefault="00AB4DE0">
      <w:pPr>
        <w:pStyle w:val="Corpsdetexte"/>
      </w:pPr>
      <w:r>
        <w:t>All components can be installed in containers. There are no special hardware requirements.</w:t>
      </w:r>
    </w:p>
    <w:p w14:paraId="62F313C4" w14:textId="77777777" w:rsidR="00774D13" w:rsidRDefault="00AB4DE0">
      <w:pPr>
        <w:pStyle w:val="Titre3"/>
      </w:pPr>
      <w:bookmarkStart w:id="50" w:name="X71d8325c49e70b531a9c8fada3e830b6c15e96b"/>
      <w:bookmarkStart w:id="51" w:name="_Toc53613689"/>
      <w:r>
        <w:t>VCP architecture</w:t>
      </w:r>
      <w:bookmarkEnd w:id="50"/>
      <w:bookmarkEnd w:id="51"/>
    </w:p>
    <w:p w14:paraId="224A34F3" w14:textId="77777777" w:rsidR="00774D13" w:rsidRDefault="00AB4DE0">
      <w:pPr>
        <w:numPr>
          <w:ilvl w:val="0"/>
          <w:numId w:val="20"/>
        </w:numPr>
      </w:pPr>
      <w:r>
        <w:t>virtualized services directory (VSD)</w:t>
      </w:r>
    </w:p>
    <w:p w14:paraId="13DE1397" w14:textId="77777777" w:rsidR="00774D13" w:rsidRDefault="00AB4DE0">
      <w:pPr>
        <w:numPr>
          <w:ilvl w:val="0"/>
          <w:numId w:val="20"/>
        </w:numPr>
      </w:pPr>
      <w:r>
        <w:t>virtualized services controller (VSC)</w:t>
      </w:r>
    </w:p>
    <w:p w14:paraId="49A23C01" w14:textId="77777777" w:rsidR="00774D13" w:rsidRDefault="00AB4DE0">
      <w:pPr>
        <w:numPr>
          <w:ilvl w:val="0"/>
          <w:numId w:val="20"/>
        </w:numPr>
      </w:pPr>
      <w:r>
        <w:t>virtualized routing and switching (VRS)</w:t>
      </w:r>
    </w:p>
    <w:p w14:paraId="6FE4DC62" w14:textId="77777777" w:rsidR="00774D13" w:rsidRDefault="00AB4DE0">
      <w:pPr>
        <w:pStyle w:val="FirstParagraph"/>
      </w:pPr>
      <w:r>
        <w:rPr>
          <w:b/>
        </w:rPr>
        <w:t>Nuage architecture.</w:t>
      </w:r>
    </w:p>
    <w:p w14:paraId="39E79CA1" w14:textId="77777777" w:rsidR="00774D13" w:rsidRDefault="00AB4DE0">
      <w:pPr>
        <w:pStyle w:val="Corpsdetexte"/>
      </w:pPr>
      <w:r>
        <w:rPr>
          <w:noProof/>
        </w:rPr>
        <w:drawing>
          <wp:inline distT="0" distB="0" distL="0" distR="0" wp14:anchorId="4438A4A4" wp14:editId="4C110A8F">
            <wp:extent cx="5334000" cy="3363976"/>
            <wp:effectExtent l="0" t="0" r="0" b="0"/>
            <wp:docPr id="18" name="Picture" descr="image"/>
            <wp:cNvGraphicFramePr/>
            <a:graphic xmlns:a="http://schemas.openxmlformats.org/drawingml/2006/main">
              <a:graphicData uri="http://schemas.openxmlformats.org/drawingml/2006/picture">
                <pic:pic xmlns:pic="http://schemas.openxmlformats.org/drawingml/2006/picture">
                  <pic:nvPicPr>
                    <pic:cNvPr id="0" name="Picture" descr="https://user-images.githubusercontent.com/2038044/78465427-93e24000-76c3-11ea-92ee-39a45a259e74.png"/>
                    <pic:cNvPicPr>
                      <a:picLocks noChangeAspect="1" noChangeArrowheads="1"/>
                    </pic:cNvPicPr>
                  </pic:nvPicPr>
                  <pic:blipFill>
                    <a:blip r:embed="rId27"/>
                    <a:stretch>
                      <a:fillRect/>
                    </a:stretch>
                  </pic:blipFill>
                  <pic:spPr bwMode="auto">
                    <a:xfrm>
                      <a:off x="0" y="0"/>
                      <a:ext cx="5334000" cy="3363976"/>
                    </a:xfrm>
                    <a:prstGeom prst="rect">
                      <a:avLst/>
                    </a:prstGeom>
                    <a:noFill/>
                    <a:ln w="9525">
                      <a:noFill/>
                      <a:headEnd/>
                      <a:tailEnd/>
                    </a:ln>
                  </pic:spPr>
                </pic:pic>
              </a:graphicData>
            </a:graphic>
          </wp:inline>
        </w:drawing>
      </w:r>
    </w:p>
    <w:p w14:paraId="05709E3D" w14:textId="77777777" w:rsidR="00774D13" w:rsidRDefault="00AB4DE0">
      <w:pPr>
        <w:pStyle w:val="Corpsdetexte"/>
      </w:pPr>
      <w:r>
        <w:rPr>
          <w:b/>
        </w:rPr>
        <w:t>VSD.</w:t>
      </w:r>
    </w:p>
    <w:p w14:paraId="4C734427" w14:textId="77777777" w:rsidR="00774D13" w:rsidRDefault="00AB4DE0">
      <w:pPr>
        <w:pStyle w:val="Corpsdetexte"/>
      </w:pPr>
      <w:r>
        <w:lastRenderedPageBreak/>
        <w:t>In Nuage VCP, The Virtualised Services Directory (VSD) is a policy engine, business logic and analytics engine that supports the abstract definition of network services. Through RESTful APIs to VSD, administrators can define and refine service designs and incorporate enterprise policies.</w:t>
      </w:r>
    </w:p>
    <w:p w14:paraId="7D0A7CA2" w14:textId="77777777" w:rsidR="00774D13" w:rsidRDefault="00AB4DE0">
      <w:pPr>
        <w:pStyle w:val="Corpsdetexte"/>
      </w:pPr>
      <w:r>
        <w:t>It is a web-based, graphical console that connects to all of the VRS nodes in the network to manage their deployment and configuration.</w:t>
      </w:r>
    </w:p>
    <w:p w14:paraId="165C4558" w14:textId="77777777" w:rsidR="00774D13" w:rsidRDefault="00AB4DE0">
      <w:pPr>
        <w:pStyle w:val="Corpsdetexte"/>
      </w:pPr>
      <w:r>
        <w:t>The VSD policy &amp; analytics engine presents a unified web interface where configuration and monitoring data is presented. The VSD is API-enabled for integration with other orchestration tools. Alternatively, you can develop your apps. Either way, the VSD is based on tools from the service provider world, and therefore scaling potential looks very good. It integrates multiple data centre networks by linking VSDs together and exchanging policy data.</w:t>
      </w:r>
    </w:p>
    <w:p w14:paraId="6CDD096C" w14:textId="77777777" w:rsidR="00774D13" w:rsidRDefault="00AB4DE0">
      <w:pPr>
        <w:pStyle w:val="Corpsdetexte"/>
      </w:pPr>
      <w:r>
        <w:rPr>
          <w:b/>
        </w:rPr>
        <w:t>VSC.</w:t>
      </w:r>
    </w:p>
    <w:p w14:paraId="76BF66DF" w14:textId="77777777" w:rsidR="00774D13" w:rsidRDefault="00AB4DE0">
      <w:pPr>
        <w:pStyle w:val="Corpsdetexte"/>
      </w:pPr>
      <w:r>
        <w:t>Nuage Virtual Services Controllers (VSC) works between VSD and VRS. policies from VSD is distributed through a number of VSC to all of the VRS nodes in the network to manage their deployment and configuration.</w:t>
      </w:r>
    </w:p>
    <w:p w14:paraId="27DA75EB" w14:textId="77777777" w:rsidR="00774D13" w:rsidRDefault="00AB4DE0">
      <w:pPr>
        <w:pStyle w:val="Corpsdetexte"/>
      </w:pPr>
      <w:r>
        <w:t>VSC is SDN controller in Nuage VCP architecture. it provides a robust control plane for the datacenter network, maintaining a full per-tenant view of network and service topologies. Through network APIs that use southbound interfaces (e.g. OpenFlow), VSC programs the datacenter network independent of different hardwares.</w:t>
      </w:r>
    </w:p>
    <w:p w14:paraId="02EA8A6C" w14:textId="77777777" w:rsidR="00774D13" w:rsidRDefault="00AB4DE0">
      <w:pPr>
        <w:pStyle w:val="Corpsdetexte"/>
      </w:pPr>
      <w:r>
        <w:t>The VSC implements an OSPF, IS-IS or BGP listener to monitor the state of the physical network. Therefore, if routes starts flapping, the VSC is able to incorporate those events into the decision tree.</w:t>
      </w:r>
    </w:p>
    <w:p w14:paraId="7ACD00BC" w14:textId="77777777" w:rsidR="00774D13" w:rsidRDefault="00AB4DE0">
      <w:pPr>
        <w:pStyle w:val="Corpsdetexte"/>
      </w:pPr>
      <w:r>
        <w:t>while scalability in a single data center can be achieved by setting up multiple VSC, each handling a certain group of VRS devices, scalability between multiple data centres can be achieved by connecting VSC controllers horizontally at the top of the hierarchy.</w:t>
      </w:r>
    </w:p>
    <w:p w14:paraId="25A232A6" w14:textId="77777777" w:rsidR="00774D13" w:rsidRDefault="00AB4DE0">
      <w:pPr>
        <w:pStyle w:val="Corpsdetexte"/>
      </w:pPr>
      <w:r>
        <w:rPr>
          <w:b/>
        </w:rPr>
        <w:t>Nuage VSC MP-BGP.</w:t>
      </w:r>
    </w:p>
    <w:p w14:paraId="5A7DC892" w14:textId="77777777" w:rsidR="00774D13" w:rsidRDefault="00AB4DE0">
      <w:pPr>
        <w:pStyle w:val="Corpsdetexte"/>
      </w:pPr>
      <w:r>
        <w:rPr>
          <w:noProof/>
        </w:rPr>
        <w:lastRenderedPageBreak/>
        <w:drawing>
          <wp:inline distT="0" distB="0" distL="0" distR="0" wp14:anchorId="44CEE7C4" wp14:editId="509E1F8C">
            <wp:extent cx="5334000" cy="4673366"/>
            <wp:effectExtent l="0" t="0" r="0" b="0"/>
            <wp:docPr id="19" name="Picture" descr="nuage mpbgp"/>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"/>
                    <pic:cNvPicPr>
                      <a:picLocks noChangeAspect="1" noChangeArrowheads="1"/>
                    </pic:cNvPicPr>
                  </pic:nvPicPr>
                  <pic:blipFill>
                    <a:blip r:embed="rId28"/>
                    <a:stretch>
                      <a:fillRect/>
                    </a:stretch>
                  </pic:blipFill>
                  <pic:spPr bwMode="auto">
                    <a:xfrm>
                      <a:off x="0" y="0"/>
                      <a:ext cx="5334000" cy="4673366"/>
                    </a:xfrm>
                    <a:prstGeom prst="rect">
                      <a:avLst/>
                    </a:prstGeom>
                    <a:noFill/>
                    <a:ln w="9525">
                      <a:noFill/>
                      <a:headEnd/>
                      <a:tailEnd/>
                    </a:ln>
                  </pic:spPr>
                </pic:pic>
              </a:graphicData>
            </a:graphic>
          </wp:inline>
        </w:drawing>
      </w:r>
    </w:p>
    <w:p w14:paraId="268460B5" w14:textId="77777777" w:rsidR="00774D13" w:rsidRDefault="00AB4DE0">
      <w:pPr>
        <w:pStyle w:val="Corpsdetexte"/>
      </w:pPr>
      <w:r>
        <w:t>As shown in the diagram above, VSC controllers are synchronised using MP-BGP. A BGP connection peers with PE routers at the WAN edge, and then the VSC controller uses MP-BGP to synchronise controller state &amp; configuration with VSCs in other data centres. This is vital for end-to-end network stability.</w:t>
      </w:r>
    </w:p>
    <w:p w14:paraId="3F7EC729" w14:textId="77777777" w:rsidR="00774D13" w:rsidRDefault="00AB4DE0">
      <w:pPr>
        <w:pStyle w:val="Corpsdetexte"/>
      </w:pPr>
      <w:r>
        <w:t>When dVRS devices are communicating to non-local dVRS devices, data is tunnelled in MPLS-over-GRE to the PE router.</w:t>
      </w:r>
    </w:p>
    <w:p w14:paraId="7DAB4DB4" w14:textId="77777777" w:rsidR="00774D13" w:rsidRDefault="00AB4DE0">
      <w:pPr>
        <w:pStyle w:val="Corpsdetexte"/>
      </w:pPr>
      <w:r>
        <w:rPr>
          <w:b/>
        </w:rPr>
        <w:t>VRS.</w:t>
      </w:r>
    </w:p>
    <w:p w14:paraId="2FD0DC1E" w14:textId="77777777" w:rsidR="00774D13" w:rsidRDefault="00AB4DE0">
      <w:pPr>
        <w:pStyle w:val="Corpsdetexte"/>
      </w:pPr>
      <w:r>
        <w:t>The VRS module serves as a virtual endpoint for network services. It detects changes in the compute environment as they occur and instantaneously triggers policy-based responses to ensure that the network connectivity needs of applications are met.</w:t>
      </w:r>
    </w:p>
    <w:p w14:paraId="7A9929C3" w14:textId="77777777" w:rsidR="00774D13" w:rsidRDefault="00AB4DE0">
      <w:pPr>
        <w:pStyle w:val="Corpsdetexte"/>
      </w:pPr>
      <w:r>
        <w:t>configuration of the VRS is derived from a series of templates.</w:t>
      </w:r>
    </w:p>
    <w:p w14:paraId="60E406E3" w14:textId="77777777" w:rsidR="00774D13" w:rsidRDefault="00AB4DE0">
      <w:pPr>
        <w:pStyle w:val="Corpsdetexte"/>
      </w:pPr>
      <w:r>
        <w:t>Each VRS routes traffic into the network according to its flow table. Therefore, the entire VRS system performs routing at the edge of the network.</w:t>
      </w:r>
    </w:p>
    <w:p w14:paraId="26E925C8" w14:textId="77777777" w:rsidR="00774D13" w:rsidRDefault="00AB4DE0">
      <w:pPr>
        <w:pStyle w:val="Corpsdetexte"/>
      </w:pPr>
      <w:r>
        <w:t xml:space="preserve">A VRS can’t make a forwarding decision in a vacuum, as events in the underlying physical network must be considered. Nuage Networks has extensively considered how to provide </w:t>
      </w:r>
      <w:r>
        <w:lastRenderedPageBreak/>
        <w:t>the VSC controller with all the information required to have a complete model of the network.</w:t>
      </w:r>
    </w:p>
    <w:p w14:paraId="595B3209" w14:textId="77777777" w:rsidR="00774D13" w:rsidRDefault="00AB4DE0">
      <w:pPr>
        <w:pStyle w:val="Titre3"/>
      </w:pPr>
      <w:bookmarkStart w:id="52" w:name="X00d52e8e8062db82bf192586c6d8f27f1bedaea"/>
      <w:bookmarkStart w:id="53" w:name="_Toc53613690"/>
      <w:r>
        <w:t>VCP workflow</w:t>
      </w:r>
      <w:bookmarkEnd w:id="52"/>
      <w:bookmarkEnd w:id="53"/>
    </w:p>
    <w:p w14:paraId="1A9B6EF2" w14:textId="77777777" w:rsidR="00774D13" w:rsidRDefault="00AB4DE0">
      <w:pPr>
        <w:pStyle w:val="Titre2"/>
      </w:pPr>
      <w:bookmarkStart w:id="54" w:name="X2e082d5f7979465410637dea1aa2d3fc8dff051"/>
      <w:bookmarkStart w:id="55" w:name="_Toc53613691"/>
      <w:r>
        <w:t>Overview of Tungsten Fabric (TF)</w:t>
      </w:r>
      <w:bookmarkEnd w:id="54"/>
      <w:bookmarkEnd w:id="55"/>
    </w:p>
    <w:p w14:paraId="57FBEE10" w14:textId="77777777" w:rsidR="00774D13" w:rsidRDefault="00AB4DE0">
      <w:pPr>
        <w:pStyle w:val="Titre3"/>
      </w:pPr>
      <w:bookmarkStart w:id="56" w:name="X8f93677720f4b4b2c745e91320a8bf67df00324"/>
      <w:bookmarkStart w:id="57" w:name="_Toc53613692"/>
      <w:r>
        <w:t>TF introduction</w:t>
      </w:r>
      <w:bookmarkEnd w:id="56"/>
      <w:bookmarkEnd w:id="57"/>
    </w:p>
    <w:p w14:paraId="76E8C5D5" w14:textId="77777777" w:rsidR="00774D13" w:rsidRDefault="00AB4DE0">
      <w:pPr>
        <w:pStyle w:val="FirstParagraph"/>
      </w:pPr>
      <w:r>
        <w:t>The Tungsten Fabric (TF), is an open-standard based, proactive overlay SDN solution. It works with existing physical network devices and help address the networking challenges for self-service, automated, and vertically integrated cloud architecture. It also improves scalability through a proactive overlay virtual network technique.</w:t>
      </w:r>
    </w:p>
    <w:p w14:paraId="5AFA7D67" w14:textId="77777777" w:rsidR="00774D13" w:rsidRDefault="00AB4DE0">
      <w:pPr>
        <w:pStyle w:val="Corpsdetexte"/>
      </w:pPr>
      <w:r>
        <w:t>TF controller integrates with most of the popular cloud management systems such as OpenStack, vmware, and Kubernetes. TF’s focus is to provide networking connectivity and functionalities, and enforce user-defined network and security policies to the various of workloads based on different platforms and orchestrators.</w:t>
      </w:r>
    </w:p>
    <w:p w14:paraId="56A9D087" w14:textId="77777777" w:rsidR="00774D13" w:rsidRDefault="00AB4DE0">
      <w:pPr>
        <w:pStyle w:val="Corpsdetexte"/>
      </w:pPr>
      <w:r>
        <w:t>Tungsten Fabric’s primary claim to fame is that it is diligently multi-cloud and multi-stack. Today it supports:</w:t>
      </w:r>
    </w:p>
    <w:p w14:paraId="4BB1AB66" w14:textId="77777777" w:rsidR="00774D13" w:rsidRDefault="00AB4DE0">
      <w:pPr>
        <w:numPr>
          <w:ilvl w:val="0"/>
          <w:numId w:val="21"/>
        </w:numPr>
      </w:pPr>
      <w:r>
        <w:t>Multiple compute types: baremetal, VMs and containers</w:t>
      </w:r>
    </w:p>
    <w:p w14:paraId="7A095885" w14:textId="77777777" w:rsidR="00774D13" w:rsidRDefault="00AB4DE0">
      <w:pPr>
        <w:numPr>
          <w:ilvl w:val="0"/>
          <w:numId w:val="21"/>
        </w:numPr>
      </w:pPr>
      <w:r>
        <w:t>Multiple cloud stack types: VMware, OpenStack, Kubernetes (via CNI), OpenShift</w:t>
      </w:r>
    </w:p>
    <w:p w14:paraId="5395D8CE" w14:textId="77777777" w:rsidR="00774D13" w:rsidRDefault="00AB4DE0">
      <w:pPr>
        <w:numPr>
          <w:ilvl w:val="0"/>
          <w:numId w:val="21"/>
        </w:numPr>
      </w:pPr>
      <w:r>
        <w:t>Multiple performance modes: kernel native, DPDK accelerated, and several different SmartNICs</w:t>
      </w:r>
    </w:p>
    <w:p w14:paraId="36AB45A8" w14:textId="77777777" w:rsidR="00774D13" w:rsidRDefault="00AB4DE0">
      <w:pPr>
        <w:numPr>
          <w:ilvl w:val="0"/>
          <w:numId w:val="21"/>
        </w:numPr>
      </w:pPr>
      <w:r>
        <w:t>Multiple overlay models: MPLS tunnels or direct, non-overlay mode (no tunneling)</w:t>
      </w:r>
    </w:p>
    <w:p w14:paraId="639C0A4E" w14:textId="77777777" w:rsidR="00774D13" w:rsidRDefault="00AB4DE0">
      <w:pPr>
        <w:pStyle w:val="FirstParagraph"/>
      </w:pPr>
      <w:r>
        <w:t>TF fits seamlessly into LFN (Linux Foundation Networking) mission to foster open source innovation in the networking space.</w:t>
      </w:r>
    </w:p>
    <w:p w14:paraId="74444F17" w14:textId="77777777" w:rsidR="00774D13" w:rsidRDefault="00AB4DE0">
      <w:pPr>
        <w:pStyle w:val="Corpsdetexte"/>
      </w:pPr>
      <w:r>
        <w:t>The TF system is implemented as a set of nodes running on general-purpose x86 servers. Each node can be implemented as a separate physical server, or VM.</w:t>
      </w:r>
    </w:p>
    <w:p w14:paraId="7B9B0FC0" w14:textId="77777777" w:rsidR="00774D13" w:rsidRDefault="00AB4DE0">
      <w:pPr>
        <w:pStyle w:val="Corpsdetexte"/>
      </w:pPr>
      <w:r>
        <w:rPr>
          <w:b/>
        </w:rPr>
        <w:t>open source version.</w:t>
      </w:r>
    </w:p>
    <w:p w14:paraId="06B83642" w14:textId="77777777" w:rsidR="00774D13" w:rsidRDefault="00AB4DE0">
      <w:pPr>
        <w:pStyle w:val="Corpsdetexte"/>
      </w:pPr>
      <w:r>
        <w:t>Initially, "Contrail" was a product of a startup company "Contrail system", which was acquired by Juniper Networks in Dec. 2012. It was open sourced in 2013 with a new name "OpenContrail" under the Apache 2.0 license, which means that anyone can use and modify the code of "Opencontrail" system without any obligation to publish or release the modifications. In early 2018, it was rebranded to "Tungsten Fabric" (abbreviated as "TF") as it transitioned into a fully-fledged Linux Foundation project. currently TF is still managed by the Linux Foundation.</w:t>
      </w:r>
    </w:p>
    <w:p w14:paraId="64063F0B" w14:textId="77777777" w:rsidR="00774D13" w:rsidRDefault="00AB4DE0">
      <w:pPr>
        <w:pStyle w:val="Corpsdetexte"/>
      </w:pPr>
      <w:r>
        <w:rPr>
          <w:b/>
        </w:rPr>
        <w:t>commercial version.</w:t>
      </w:r>
    </w:p>
    <w:p w14:paraId="5EAD6442" w14:textId="77777777" w:rsidR="00774D13" w:rsidRDefault="00AB4DE0">
      <w:pPr>
        <w:pStyle w:val="Corpsdetexte"/>
      </w:pPr>
      <w:r>
        <w:t xml:space="preserve">Juniper also maintains a commercial version of the Contrail system, and provides commercial support to the payed users. Both The open-source version and commerical </w:t>
      </w:r>
      <w:r>
        <w:lastRenderedPageBreak/>
        <w:t>version of the Contrail system provide the same full functionalities, features and performances.</w:t>
      </w:r>
    </w:p>
    <w:p w14:paraId="3CEC1AF5" w14:textId="77777777" w:rsidR="00774D13" w:rsidRDefault="00AB4DE0">
      <w:pPr>
        <w:pStyle w:val="Corpsdetexte"/>
      </w:pPr>
      <w:r>
        <w:t>Throughout this book, we use these terms "contrail", "opencontrail", "Tungsten Fabric" and "TF" interchangeably.</w:t>
      </w:r>
    </w:p>
    <w:p w14:paraId="48D300D2" w14:textId="77777777" w:rsidR="00774D13" w:rsidRDefault="00AB4DE0">
      <w:pPr>
        <w:pStyle w:val="Titre3"/>
      </w:pPr>
      <w:bookmarkStart w:id="58" w:name="Xa2fa4dde935253100b9f00824da0d4b9ba5b224"/>
      <w:bookmarkStart w:id="59" w:name="_Toc53613693"/>
      <w:r>
        <w:t>TF architecture</w:t>
      </w:r>
      <w:bookmarkEnd w:id="58"/>
      <w:bookmarkEnd w:id="59"/>
    </w:p>
    <w:p w14:paraId="61D34DA1" w14:textId="77777777" w:rsidR="00774D13" w:rsidRDefault="00AB4DE0">
      <w:pPr>
        <w:pStyle w:val="FirstParagraph"/>
      </w:pPr>
      <w:r>
        <w:t>TF consists of two main components:</w:t>
      </w:r>
    </w:p>
    <w:p w14:paraId="0256156C" w14:textId="77777777" w:rsidR="00774D13" w:rsidRDefault="00AB4DE0">
      <w:pPr>
        <w:numPr>
          <w:ilvl w:val="0"/>
          <w:numId w:val="22"/>
        </w:numPr>
      </w:pPr>
      <w:r>
        <w:t>Tungsten Fabric Controller: the SDN controller in the SDN architecture.</w:t>
      </w:r>
    </w:p>
    <w:p w14:paraId="3B809458" w14:textId="77777777" w:rsidR="00774D13" w:rsidRDefault="00AB4DE0">
      <w:pPr>
        <w:numPr>
          <w:ilvl w:val="0"/>
          <w:numId w:val="23"/>
        </w:numPr>
      </w:pPr>
      <w:r>
        <w:t>Tungsten Fabric vRouter: a forwarding plane that runs in each compute node performings packet forwarding and enforces network and security policies.</w:t>
      </w:r>
    </w:p>
    <w:p w14:paraId="4EC7D215" w14:textId="77777777" w:rsidR="00774D13" w:rsidRDefault="00AB4DE0">
      <w:pPr>
        <w:pStyle w:val="FirstParagraph"/>
      </w:pPr>
      <w:r>
        <w:t>The communication between the controller and vRouters is via XMPP, which is a widely used messaging protocol.</w:t>
      </w:r>
    </w:p>
    <w:p w14:paraId="62D33F80" w14:textId="77777777" w:rsidR="00774D13" w:rsidRDefault="00AB4DE0">
      <w:pPr>
        <w:pStyle w:val="Corpsdetexte"/>
      </w:pPr>
      <w:r>
        <w:t>A high level Tungsten Fabric architecture is shown below:</w:t>
      </w:r>
    </w:p>
    <w:p w14:paraId="5D380377" w14:textId="77777777" w:rsidR="00774D13" w:rsidRDefault="00AB4DE0">
      <w:pPr>
        <w:pStyle w:val="Corpsdetexte"/>
      </w:pPr>
      <w:r>
        <w:rPr>
          <w:b/>
        </w:rPr>
        <w:t>TF architecture.</w:t>
      </w:r>
    </w:p>
    <w:p w14:paraId="48E9D0A2" w14:textId="77777777" w:rsidR="00774D13" w:rsidRDefault="00AB4DE0">
      <w:pPr>
        <w:pStyle w:val="Corpsdetexte"/>
      </w:pPr>
      <w:r>
        <w:rPr>
          <w:noProof/>
        </w:rPr>
        <w:drawing>
          <wp:inline distT="0" distB="0" distL="0" distR="0" wp14:anchorId="5D2D136D" wp14:editId="254F2713">
            <wp:extent cx="5334000" cy="3180338"/>
            <wp:effectExtent l="0" t="0" r="0" b="0"/>
            <wp:docPr id="20" name="Picture" descr="TF arch"/>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"/>
                    <pic:cNvPicPr>
                      <a:picLocks noChangeAspect="1" noChangeArrowheads="1"/>
                    </pic:cNvPicPr>
                  </pic:nvPicPr>
                  <pic:blipFill>
                    <a:blip r:embed="rId29"/>
                    <a:stretch>
                      <a:fillRect/>
                    </a:stretch>
                  </pic:blipFill>
                  <pic:spPr bwMode="auto">
                    <a:xfrm>
                      <a:off x="0" y="0"/>
                      <a:ext cx="5334000" cy="3180338"/>
                    </a:xfrm>
                    <a:prstGeom prst="rect">
                      <a:avLst/>
                    </a:prstGeom>
                    <a:noFill/>
                    <a:ln w="9525">
                      <a:noFill/>
                      <a:headEnd/>
                      <a:tailEnd/>
                    </a:ln>
                  </pic:spPr>
                </pic:pic>
              </a:graphicData>
            </a:graphic>
          </wp:inline>
        </w:drawing>
      </w:r>
    </w:p>
    <w:p w14:paraId="4CF5BFFA" w14:textId="77777777" w:rsidR="00774D13" w:rsidRDefault="00AB4DE0">
      <w:pPr>
        <w:pStyle w:val="Titre4"/>
      </w:pPr>
      <w:bookmarkStart w:id="60" w:name="X35a0f34ac3cff1d6e1b930533b0a8a0c2eed03d"/>
      <w:r>
        <w:t>The TF SDN controller node</w:t>
      </w:r>
      <w:bookmarkEnd w:id="60"/>
    </w:p>
    <w:p w14:paraId="0AD2AD98" w14:textId="77777777" w:rsidR="00774D13" w:rsidRDefault="00AB4DE0">
      <w:pPr>
        <w:pStyle w:val="FirstParagraph"/>
      </w:pPr>
      <w:r>
        <w:t>The TF SDN controller integrates with an orchestrator’s networking module in the form of a "plugin", for instance:</w:t>
      </w:r>
    </w:p>
    <w:p w14:paraId="4F5A568B" w14:textId="77777777" w:rsidR="00774D13" w:rsidRDefault="00AB4DE0">
      <w:pPr>
        <w:numPr>
          <w:ilvl w:val="0"/>
          <w:numId w:val="24"/>
        </w:numPr>
      </w:pPr>
      <w:r>
        <w:t>in OpenStack environment, TF interfaces with the Neutron server as a neutron plugin</w:t>
      </w:r>
    </w:p>
    <w:p w14:paraId="57B6E06C" w14:textId="77777777" w:rsidR="00774D13" w:rsidRDefault="00AB4DE0">
      <w:pPr>
        <w:numPr>
          <w:ilvl w:val="0"/>
          <w:numId w:val="24"/>
        </w:numPr>
      </w:pPr>
      <w:r>
        <w:t xml:space="preserve">in kubernetes environment, TF interfaces with k8s API server as a </w:t>
      </w:r>
      <w:r>
        <w:rPr>
          <w:rStyle w:val="VerbatimChar"/>
        </w:rPr>
        <w:t>kube-network-manager</w:t>
      </w:r>
      <w:r>
        <w:t xml:space="preserve"> process and a </w:t>
      </w:r>
      <w:r>
        <w:rPr>
          <w:rStyle w:val="VerbatimChar"/>
        </w:rPr>
        <w:t>CNI</w:t>
      </w:r>
      <w:r>
        <w:t xml:space="preserve"> plugin that is watching the events from the k8s API.</w:t>
      </w:r>
    </w:p>
    <w:p w14:paraId="1DCC657B" w14:textId="77777777" w:rsidR="00774D13" w:rsidRDefault="00AB4DE0">
      <w:pPr>
        <w:pStyle w:val="FirstParagraph"/>
      </w:pPr>
      <w:r>
        <w:lastRenderedPageBreak/>
        <w:t>TF SDN Controller is a so-called "logically centralized" but "physically distributed" SDN controller. It is "physically distributed" because same exact controllers can be running in multiple (typicall three) nodes in a cluster. However, all controllers work together to behaves consistently as a single logical unit that is responsible for providing the management, control, and analytics functions of the whole cluster.</w:t>
      </w:r>
    </w:p>
    <w:p w14:paraId="455DD5C8" w14:textId="77777777" w:rsidR="00774D13" w:rsidRDefault="00AB4DE0">
      <w:pPr>
        <w:pStyle w:val="Corpsdetexte"/>
      </w:pPr>
      <w:r>
        <w:t>This "physically distributed" nature of the Contrail SDN Controller is a distinguishing feature. Because there can be multiple redundant instances of the controller, operating in an "active/active" mode (as opposed to an "active-standby" mode). When everything works, two controllers can share the workload and load balance the control tasks. When a node becomes overloaded, additional instances of that node type can be instantiated after which the load is automatically redistributed. on the failure of any active node, the system as a whole can continue to operate without any interruption. This prevents any single node from becoming a bottleneck and allows the system to manage a very large-scale system. In production, a typical High-Availability (HA) deployment is to run three controller nodes in an active-active mode, single point failure is eliminated.</w:t>
      </w:r>
    </w:p>
    <w:p w14:paraId="3BDF390A" w14:textId="77777777" w:rsidR="00774D13" w:rsidRDefault="00AB4DE0">
      <w:pPr>
        <w:pStyle w:val="Corpsdetexte"/>
      </w:pPr>
      <w:r>
        <w:t>As any SDN controller, The TF controller has a "global view" of all routes in the cluster. it implements this by collecting the route information from all computes (where the TF Vrouters resides) and distributes these information throughout the cluster.</w:t>
      </w:r>
    </w:p>
    <w:p w14:paraId="7D9C173C" w14:textId="77777777" w:rsidR="00774D13" w:rsidRDefault="00AB4DE0">
      <w:pPr>
        <w:pStyle w:val="Titre4"/>
      </w:pPr>
      <w:bookmarkStart w:id="61" w:name="X90f6c7331d0d9d8775cf8b7d303fe6d6b3758e2"/>
      <w:r>
        <w:t>TF vRouter: compute node</w:t>
      </w:r>
      <w:bookmarkEnd w:id="61"/>
    </w:p>
    <w:p w14:paraId="68345A7F" w14:textId="77777777" w:rsidR="00774D13" w:rsidRDefault="00AB4DE0">
      <w:pPr>
        <w:pStyle w:val="FirstParagraph"/>
      </w:pPr>
      <w:r>
        <w:t>Compute nodes are general-purpose virtualized servers that host VMs. These VMs can be tenants running general applications, or service VMs running network services such as a virtual load balancer or virtual firewall. Each compute node contains a TF vRouter that implements the forwarding plane.</w:t>
      </w:r>
    </w:p>
    <w:p w14:paraId="3B80A429" w14:textId="77777777" w:rsidR="00774D13" w:rsidRDefault="00AB4DE0">
      <w:pPr>
        <w:pStyle w:val="Corpsdetexte"/>
      </w:pPr>
      <w:r>
        <w:t>The TF vRouter is conceptually similar to other existing virtualized switches such as the Open vSwitch (OVS), but it also provides routing and higher layer services. It replaces traditional Linux bridge and IP tables, or Open vSwitch networking on the compute hosts. Configured by TF controller, TF vRouter implement the desired networking and security policies. while workloads in same network can communicate with each other "by default", a explicit network policy is required to communicate with VMs in different networks.</w:t>
      </w:r>
    </w:p>
    <w:p w14:paraId="5126938F" w14:textId="77777777" w:rsidR="00774D13" w:rsidRDefault="00AB4DE0">
      <w:pPr>
        <w:pStyle w:val="Corpsdetexte"/>
      </w:pPr>
      <w:r>
        <w:t>As other overlay SDN solutions, TF vRouter extends the network from the physical routers and switches in a data center into a virtual overlay network hosted in the virtualized servers. Overlay tunnels are established between all computes, communication between VMs on different nodes are carried in these tunnels and behaves as if they are on the same compute. Currently vXLAN, MPLSoUDP and MPLSoGRE tunnels are supported.</w:t>
      </w:r>
    </w:p>
    <w:p w14:paraId="4FF7A68C" w14:textId="77777777" w:rsidR="00774D13" w:rsidRDefault="00AB4DE0">
      <w:pPr>
        <w:pStyle w:val="Titre4"/>
      </w:pPr>
      <w:bookmarkStart w:id="62" w:name="Xc7f2f82c9f75cb198f2263e34a7f1ca4cec2ece"/>
      <w:r>
        <w:t>TF controller components</w:t>
      </w:r>
      <w:bookmarkEnd w:id="62"/>
    </w:p>
    <w:p w14:paraId="6ABD1B47" w14:textId="77777777" w:rsidR="00774D13" w:rsidRDefault="00AB4DE0">
      <w:pPr>
        <w:pStyle w:val="FirstParagraph"/>
      </w:pPr>
      <w:r>
        <w:t>In each TF SDN Controller there are three main components:</w:t>
      </w:r>
    </w:p>
    <w:p w14:paraId="73CC6B80" w14:textId="77777777" w:rsidR="00774D13" w:rsidRDefault="00AB4DE0">
      <w:pPr>
        <w:pStyle w:val="Corpsdetexte"/>
      </w:pPr>
      <w:r>
        <w:rPr>
          <w:noProof/>
        </w:rPr>
        <w:lastRenderedPageBreak/>
        <w:drawing>
          <wp:inline distT="0" distB="0" distL="0" distR="0" wp14:anchorId="689ABBA6" wp14:editId="131DAE8B">
            <wp:extent cx="5334000" cy="4962417"/>
            <wp:effectExtent l="0" t="0" r="0" b="0"/>
            <wp:docPr id="21" name="Picture" descr="contrail arch"/>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"/>
                    <pic:cNvPicPr>
                      <a:picLocks noChangeAspect="1" noChangeArrowheads="1"/>
                    </pic:cNvPicPr>
                  </pic:nvPicPr>
                  <pic:blipFill>
                    <a:blip r:embed="rId30"/>
                    <a:stretch>
                      <a:fillRect/>
                    </a:stretch>
                  </pic:blipFill>
                  <pic:spPr bwMode="auto">
                    <a:xfrm>
                      <a:off x="0" y="0"/>
                      <a:ext cx="5334000" cy="4962417"/>
                    </a:xfrm>
                    <a:prstGeom prst="rect">
                      <a:avLst/>
                    </a:prstGeom>
                    <a:noFill/>
                    <a:ln w="9525">
                      <a:noFill/>
                      <a:headEnd/>
                      <a:tailEnd/>
                    </a:ln>
                  </pic:spPr>
                </pic:pic>
              </a:graphicData>
            </a:graphic>
          </wp:inline>
        </w:drawing>
      </w:r>
    </w:p>
    <w:p w14:paraId="0444FF3F" w14:textId="77777777" w:rsidR="00774D13" w:rsidRDefault="00AB4DE0">
      <w:pPr>
        <w:numPr>
          <w:ilvl w:val="0"/>
          <w:numId w:val="25"/>
        </w:numPr>
      </w:pPr>
      <w:r>
        <w:t>Configuration nodes keep a persistent copy of the intended configuration states and store them in cassandra database. they are also responsible for translating the high-level data model into a lower-level form suitable for interacting with control nodes.</w:t>
      </w:r>
    </w:p>
    <w:p w14:paraId="6600BD2C" w14:textId="77777777" w:rsidR="00774D13" w:rsidRDefault="00AB4DE0">
      <w:pPr>
        <w:numPr>
          <w:ilvl w:val="0"/>
          <w:numId w:val="25"/>
        </w:numPr>
      </w:pPr>
      <w:r>
        <w:t>Control nodes are responsible for propagating the low-level state data it received from configuration node to the network devices and peer systems in an eventually consistent way. They implements a logically centralized control plane that is responsible for maintaining network state. control nodes run XMPP with network devices, and run BGP with each other.</w:t>
      </w:r>
    </w:p>
    <w:p w14:paraId="45661E0C" w14:textId="77777777" w:rsidR="00774D13" w:rsidRDefault="00AB4DE0">
      <w:pPr>
        <w:numPr>
          <w:ilvl w:val="0"/>
          <w:numId w:val="25"/>
        </w:numPr>
      </w:pPr>
      <w:r>
        <w:t>Analytics nodes are mostly about statistics and logging. They are responsible for capturing real-time data from network elements, abstracting it, and presenting it in a form suitable for applications to consume. it collect, store, correlate, and analyze information from network elements.</w:t>
      </w:r>
    </w:p>
    <w:p w14:paraId="799B7CC3" w14:textId="77777777" w:rsidR="00774D13" w:rsidRDefault="00AB4DE0">
      <w:pPr>
        <w:pStyle w:val="Titre4"/>
      </w:pPr>
      <w:bookmarkStart w:id="63" w:name="Xafd20ea4fc022f5354eda04d938161463748cd5"/>
      <w:r>
        <w:lastRenderedPageBreak/>
        <w:t>TF vRouter components</w:t>
      </w:r>
      <w:bookmarkEnd w:id="63"/>
    </w:p>
    <w:p w14:paraId="5D0E2CD7" w14:textId="77777777" w:rsidR="00774D13" w:rsidRDefault="00AB4DE0">
      <w:pPr>
        <w:pStyle w:val="FirstParagraph"/>
      </w:pPr>
      <w:r>
        <w:t>TF vRouter is running in each compute node. The compute node is a general-purpose x86 server that hosts tenant VMs running customer applications.</w:t>
      </w:r>
    </w:p>
    <w:p w14:paraId="03DB1272" w14:textId="77777777" w:rsidR="00774D13" w:rsidRDefault="00AB4DE0">
      <w:pPr>
        <w:pStyle w:val="Corpsdetexte"/>
      </w:pPr>
      <w:r>
        <w:t>TF vRouter consists two components:</w:t>
      </w:r>
    </w:p>
    <w:p w14:paraId="065F46D5" w14:textId="77777777" w:rsidR="00774D13" w:rsidRDefault="00AB4DE0">
      <w:pPr>
        <w:numPr>
          <w:ilvl w:val="0"/>
          <w:numId w:val="26"/>
        </w:numPr>
      </w:pPr>
      <w:r>
        <w:t>the vRouter agent: the local control plane.</w:t>
      </w:r>
    </w:p>
    <w:p w14:paraId="102CFB53" w14:textId="77777777" w:rsidR="00774D13" w:rsidRDefault="00AB4DE0">
      <w:pPr>
        <w:numPr>
          <w:ilvl w:val="0"/>
          <w:numId w:val="26"/>
        </w:numPr>
      </w:pPr>
      <w:r>
        <w:t>the vRouter forwarding plane</w:t>
      </w:r>
    </w:p>
    <w:p w14:paraId="28B25D7F" w14:textId="77777777" w:rsidR="00774D13" w:rsidRDefault="00AB4DE0">
      <w:pPr>
        <w:pStyle w:val="FirstParagraph"/>
      </w:pPr>
      <w:r>
        <w:t>In the typical configuration, Linux is the host OS and KVM is the hypervisor. The Contrail vRouter forwarding plane can sits either in the Linux kernel space, or in the user space in dpdk mode. more details will be covered in later chapters.</w:t>
      </w:r>
    </w:p>
    <w:p w14:paraId="5DB98968" w14:textId="77777777" w:rsidR="00774D13" w:rsidRDefault="00AB4DE0">
      <w:pPr>
        <w:pStyle w:val="Corpsdetexte"/>
      </w:pPr>
      <w:r>
        <w:rPr>
          <w:b/>
        </w:rPr>
        <w:t>vRouter Agent.</w:t>
      </w:r>
    </w:p>
    <w:p w14:paraId="31D9446E" w14:textId="77777777" w:rsidR="00774D13" w:rsidRDefault="00AB4DE0">
      <w:pPr>
        <w:pStyle w:val="Corpsdetexte"/>
      </w:pPr>
      <w:r>
        <w:rPr>
          <w:noProof/>
        </w:rPr>
        <w:drawing>
          <wp:inline distT="0" distB="0" distL="0" distR="0" wp14:anchorId="74BDB8CD" wp14:editId="2D67740E">
            <wp:extent cx="5334000" cy="3276882"/>
            <wp:effectExtent l="0" t="0" r="0" b="0"/>
            <wp:docPr id="22" name="Picture" descr="contrail vrouter1"/>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"/>
                    <pic:cNvPicPr>
                      <a:picLocks noChangeAspect="1" noChangeArrowheads="1"/>
                    </pic:cNvPicPr>
                  </pic:nvPicPr>
                  <pic:blipFill>
                    <a:blip r:embed="rId31"/>
                    <a:stretch>
                      <a:fillRect/>
                    </a:stretch>
                  </pic:blipFill>
                  <pic:spPr bwMode="auto">
                    <a:xfrm>
                      <a:off x="0" y="0"/>
                      <a:ext cx="5334000" cy="3276882"/>
                    </a:xfrm>
                    <a:prstGeom prst="rect">
                      <a:avLst/>
                    </a:prstGeom>
                    <a:noFill/>
                    <a:ln w="9525">
                      <a:noFill/>
                      <a:headEnd/>
                      <a:tailEnd/>
                    </a:ln>
                  </pic:spPr>
                </pic:pic>
              </a:graphicData>
            </a:graphic>
          </wp:inline>
        </w:drawing>
      </w:r>
    </w:p>
    <w:p w14:paraId="77230E25" w14:textId="77777777" w:rsidR="00774D13" w:rsidRDefault="00AB4DE0">
      <w:pPr>
        <w:pStyle w:val="Corpsdetexte"/>
      </w:pPr>
      <w:r>
        <w:t>The vRouter agent is a user space process running inside Linux. It acts as the local, lightweight control plane in the compute, in a way similar to what "routing engine" does in a pysical router. For example, vRouter agent establish XMPP neighborships with two controller nodes, then exchances the routing information with them. vRouter agent also dynamically generate flow entries and inject them into the vRouter forwarding plane, this gives instructions to the vRouter about how to forward packets.</w:t>
      </w:r>
    </w:p>
    <w:p w14:paraId="16E287A5" w14:textId="77777777" w:rsidR="00774D13" w:rsidRDefault="00AB4DE0">
      <w:pPr>
        <w:pStyle w:val="Corpsdetexte"/>
      </w:pPr>
      <w:r>
        <w:rPr>
          <w:b/>
        </w:rPr>
        <w:t>vRouter Forwarding Plane.</w:t>
      </w:r>
    </w:p>
    <w:p w14:paraId="0B7A957E" w14:textId="77777777" w:rsidR="00774D13" w:rsidRDefault="00AB4DE0">
      <w:pPr>
        <w:pStyle w:val="Corpsdetexte"/>
      </w:pPr>
      <w:r>
        <w:rPr>
          <w:noProof/>
        </w:rPr>
        <w:lastRenderedPageBreak/>
        <w:drawing>
          <wp:inline distT="0" distB="0" distL="0" distR="0" wp14:anchorId="74DBFFFE" wp14:editId="36F8BB58">
            <wp:extent cx="5334000" cy="2891462"/>
            <wp:effectExtent l="0" t="0" r="0" b="0"/>
            <wp:docPr id="23" name="Picture" descr="contrail vrouter2"/>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"/>
                    <pic:cNvPicPr>
                      <a:picLocks noChangeAspect="1" noChangeArrowheads="1"/>
                    </pic:cNvPicPr>
                  </pic:nvPicPr>
                  <pic:blipFill>
                    <a:blip r:embed="rId32"/>
                    <a:stretch>
                      <a:fillRect/>
                    </a:stretch>
                  </pic:blipFill>
                  <pic:spPr bwMode="auto">
                    <a:xfrm>
                      <a:off x="0" y="0"/>
                      <a:ext cx="5334000" cy="2891462"/>
                    </a:xfrm>
                    <a:prstGeom prst="rect">
                      <a:avLst/>
                    </a:prstGeom>
                    <a:noFill/>
                    <a:ln w="9525">
                      <a:noFill/>
                      <a:headEnd/>
                      <a:tailEnd/>
                    </a:ln>
                  </pic:spPr>
                </pic:pic>
              </a:graphicData>
            </a:graphic>
          </wp:inline>
        </w:drawing>
      </w:r>
    </w:p>
    <w:p w14:paraId="78C5C05D" w14:textId="77777777" w:rsidR="00774D13" w:rsidRDefault="00AB4DE0">
      <w:pPr>
        <w:pStyle w:val="Corpsdetexte"/>
      </w:pPr>
      <w:r>
        <w:t>The vRouter forwarding plane works like a "line card" of a traditional router. it looks up its local FIB and determines the next hop of a packet. It also encapsulates packets properly before sending them to the overlay network and decapsulates packets to be received from the overlay network.</w:t>
      </w:r>
    </w:p>
    <w:p w14:paraId="55719576" w14:textId="77777777" w:rsidR="00774D13" w:rsidRDefault="00AB4DE0">
      <w:pPr>
        <w:pStyle w:val="Corpsdetexte"/>
      </w:pPr>
      <w:r>
        <w:t>We’ll cover more details of TF vrouter in the later chapters.</w:t>
      </w:r>
    </w:p>
    <w:p w14:paraId="017FBC71" w14:textId="77777777" w:rsidR="00774D13" w:rsidRDefault="00AB4DE0">
      <w:pPr>
        <w:pStyle w:val="Titre3"/>
      </w:pPr>
      <w:bookmarkStart w:id="64" w:name="X05b14a71062b27eb4aa7ce71ee4d805acef242f"/>
      <w:bookmarkStart w:id="65" w:name="_Toc53613694"/>
      <w:r>
        <w:t>TF workflow</w:t>
      </w:r>
      <w:bookmarkEnd w:id="64"/>
      <w:bookmarkEnd w:id="65"/>
    </w:p>
    <w:p w14:paraId="1C6CF619" w14:textId="77777777" w:rsidR="00774D13" w:rsidRDefault="00AB4DE0">
      <w:pPr>
        <w:pStyle w:val="Titre2"/>
      </w:pPr>
      <w:bookmarkStart w:id="66" w:name="X7dc5ec89ace04afa0dfcc5c2c63a457bc733b57"/>
      <w:bookmarkStart w:id="67" w:name="_Toc53613695"/>
      <w:r>
        <w:t>References</w:t>
      </w:r>
      <w:bookmarkEnd w:id="66"/>
      <w:bookmarkEnd w:id="67"/>
    </w:p>
    <w:p w14:paraId="1B29D5A8" w14:textId="77777777" w:rsidR="00774D13" w:rsidRDefault="005B039A">
      <w:pPr>
        <w:numPr>
          <w:ilvl w:val="0"/>
          <w:numId w:val="27"/>
        </w:numPr>
      </w:pPr>
      <w:hyperlink r:id="rId33">
        <w:r w:rsidR="00AB4DE0">
          <w:rPr>
            <w:rStyle w:val="Lienhypertexte"/>
          </w:rPr>
          <w:t>https://www.cs.princeton.edu/courses/archive/fall13/cos597E/papers/sdnhistory.pdf</w:t>
        </w:r>
      </w:hyperlink>
    </w:p>
    <w:p w14:paraId="2EF65254" w14:textId="77777777" w:rsidR="00774D13" w:rsidRDefault="005B039A">
      <w:pPr>
        <w:numPr>
          <w:ilvl w:val="0"/>
          <w:numId w:val="27"/>
        </w:numPr>
      </w:pPr>
      <w:hyperlink r:id="rId34">
        <w:r w:rsidR="00AB4DE0">
          <w:rPr>
            <w:rStyle w:val="Lienhypertexte"/>
          </w:rPr>
          <w:t>https://www.opennetworking.org/sdn-definition/</w:t>
        </w:r>
      </w:hyperlink>
    </w:p>
    <w:p w14:paraId="3AC13CDE" w14:textId="64B990E9" w:rsidR="00774D13" w:rsidRPr="00AB4DE0" w:rsidRDefault="005B039A">
      <w:pPr>
        <w:numPr>
          <w:ilvl w:val="0"/>
          <w:numId w:val="27"/>
        </w:numPr>
        <w:rPr>
          <w:rStyle w:val="Lienhypertexte"/>
          <w:color w:val="auto"/>
        </w:rPr>
      </w:pPr>
      <w:hyperlink r:id="rId35">
        <w:r w:rsidR="00AB4DE0">
          <w:rPr>
            <w:rStyle w:val="Lienhypertexte"/>
          </w:rPr>
          <w:t>https://www.openvswitch.org/</w:t>
        </w:r>
      </w:hyperlink>
    </w:p>
    <w:p w14:paraId="0782FEAF" w14:textId="538BE763" w:rsidR="00AB4DE0" w:rsidRDefault="00AB4DE0" w:rsidP="00AB4DE0">
      <w:pPr>
        <w:spacing w:after="0"/>
      </w:pPr>
    </w:p>
    <w:p w14:paraId="5DBA6024" w14:textId="52073791" w:rsidR="00AB4DE0" w:rsidRDefault="00AB4DE0">
      <w:r>
        <w:br w:type="page"/>
      </w:r>
    </w:p>
    <w:p w14:paraId="37C6E4DA" w14:textId="147058C5" w:rsidR="00AB4DE0" w:rsidRDefault="004E1954" w:rsidP="00AB4DE0">
      <w:pPr>
        <w:pStyle w:val="Titre1"/>
      </w:pPr>
      <w:bookmarkStart w:id="68" w:name="X6045c86eb7131506c3ea2d534af200f80100746"/>
      <w:bookmarkStart w:id="69" w:name="_Toc53613696"/>
      <w:r>
        <w:lastRenderedPageBreak/>
        <w:t xml:space="preserve">Chapter 2: </w:t>
      </w:r>
      <w:r w:rsidR="00AB4DE0">
        <w:t>Virtualization concepts</w:t>
      </w:r>
      <w:bookmarkEnd w:id="68"/>
      <w:bookmarkEnd w:id="69"/>
    </w:p>
    <w:p w14:paraId="644656C9" w14:textId="77777777" w:rsidR="00AB4DE0" w:rsidRDefault="00AB4DE0" w:rsidP="00AB4DE0">
      <w:pPr>
        <w:pStyle w:val="Titre2"/>
      </w:pPr>
      <w:bookmarkStart w:id="70" w:name="X8162a110f74907a7f6135ae7f861ca1acf6c26e"/>
      <w:bookmarkStart w:id="71" w:name="_Toc53613697"/>
      <w:r>
        <w:t>Server virtualization</w:t>
      </w:r>
      <w:bookmarkEnd w:id="70"/>
      <w:bookmarkEnd w:id="71"/>
    </w:p>
    <w:p w14:paraId="797C43D1" w14:textId="77777777" w:rsidR="00AB4DE0" w:rsidRDefault="00AB4DE0" w:rsidP="00AB4DE0">
      <w:pPr>
        <w:pStyle w:val="FirstParagraph"/>
      </w:pPr>
      <w:r>
        <w:t>Kernel-based Virtual Machine (KVM) is an open source virtualization technology built into Linux. It provides hardware assist to the virtualization software, using built-in CPU virtualization technology to reduce virtualization overheads (cache, I/O, memory) and improving security.</w:t>
      </w:r>
    </w:p>
    <w:p w14:paraId="2F42B139" w14:textId="77777777" w:rsidR="00AB4DE0" w:rsidRDefault="00AB4DE0" w:rsidP="00AB4DE0">
      <w:pPr>
        <w:pStyle w:val="Corpsdetexte"/>
      </w:pPr>
      <w:r>
        <w:t>QEMU is a hosted virtual machine emulator that provides a set of different hardware and device models for the guest machine. For the host, QEMU appears as a regular process scheduled by the standard Linux scheduler, with its own process memory. In the process, QEMU allocates a memory region that the guest sees as physical and executes the virtual machine’s CPU instructions.</w:t>
      </w:r>
    </w:p>
    <w:p w14:paraId="2C959AC5" w14:textId="77777777" w:rsidR="00AB4DE0" w:rsidRDefault="00AB4DE0" w:rsidP="00AB4DE0">
      <w:pPr>
        <w:pStyle w:val="Corpsdetexte"/>
      </w:pPr>
      <w:r>
        <w:t>With KVM, QEMU can just create a virtual machine with virtual CPUs (vCPUs) that the processor is aware of and runs native-speed instructions. When a special instruction is reached by KVM, like the ones that interacts with the devices or to special memory regions, vCPU pauses and informs QEMU of the cause of pause, allowing hypervisor to react to that event.</w:t>
      </w:r>
    </w:p>
    <w:p w14:paraId="025F40DA" w14:textId="77777777" w:rsidR="00AB4DE0" w:rsidRDefault="00AB4DE0" w:rsidP="00AB4DE0">
      <w:pPr>
        <w:pStyle w:val="Corpsdetexte"/>
      </w:pPr>
      <w:r>
        <w:t>LibVirt is an Open Source toolkit to manage virtualization platforms. Libvirt is collection of softwares which allow to manage virtual machines and other virtualization functionality, such as storage and network interface management. LibVirt is proposing to define virtual components in a XML-formatted configurations, that are able to be translated into QEMU command line.</w:t>
      </w:r>
    </w:p>
    <w:p w14:paraId="1B479109" w14:textId="77777777" w:rsidR="00AB4DE0" w:rsidRDefault="00AB4DE0" w:rsidP="00AB4DE0">
      <w:pPr>
        <w:pStyle w:val="Corpsdetexte"/>
      </w:pPr>
      <w:r>
        <w:rPr>
          <w:noProof/>
        </w:rPr>
        <w:lastRenderedPageBreak/>
        <w:drawing>
          <wp:inline distT="0" distB="0" distL="0" distR="0" wp14:anchorId="66AD1259" wp14:editId="18A5D6DF">
            <wp:extent cx="5334000" cy="5678834"/>
            <wp:effectExtent l="0" t="0" r="0" b="0"/>
            <wp:docPr id="50"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emf"/>
                    <pic:cNvPicPr>
                      <a:picLocks noChangeAspect="1" noChangeArrowheads="1"/>
                    </pic:cNvPicPr>
                  </pic:nvPicPr>
                  <pic:blipFill>
                    <a:blip r:embed="rId36"/>
                    <a:stretch>
                      <a:fillRect/>
                    </a:stretch>
                  </pic:blipFill>
                  <pic:spPr bwMode="auto">
                    <a:xfrm>
                      <a:off x="0" y="0"/>
                      <a:ext cx="5334000" cy="5678834"/>
                    </a:xfrm>
                    <a:prstGeom prst="rect">
                      <a:avLst/>
                    </a:prstGeom>
                    <a:noFill/>
                    <a:ln w="9525">
                      <a:noFill/>
                      <a:headEnd/>
                      <a:tailEnd/>
                    </a:ln>
                  </pic:spPr>
                </pic:pic>
              </a:graphicData>
            </a:graphic>
          </wp:inline>
        </w:drawing>
      </w:r>
    </w:p>
    <w:p w14:paraId="2393D5B3" w14:textId="77777777" w:rsidR="00AB4DE0" w:rsidRDefault="00AB4DE0" w:rsidP="00AB4DE0">
      <w:pPr>
        <w:pStyle w:val="Titre2"/>
      </w:pPr>
      <w:bookmarkStart w:id="72" w:name="Xf51f3161863a847441a182c2e3d29d47f08e5f4"/>
      <w:bookmarkStart w:id="73" w:name="_Toc53613698"/>
      <w:r>
        <w:t>Inter Process Communication</w:t>
      </w:r>
      <w:bookmarkEnd w:id="72"/>
      <w:bookmarkEnd w:id="73"/>
    </w:p>
    <w:p w14:paraId="7979ECD2" w14:textId="77777777" w:rsidR="00AB4DE0" w:rsidRDefault="00AB4DE0" w:rsidP="00AB4DE0">
      <w:pPr>
        <w:pStyle w:val="FirstParagraph"/>
      </w:pPr>
      <w:r>
        <w:t>Inter process communication (IPC) is a mechanism which allows processes to communicate with each other and synchronize their actions. The communication between these processes can be considered as a method of cooperation between them.</w:t>
      </w:r>
    </w:p>
    <w:p w14:paraId="557F285A" w14:textId="77777777" w:rsidR="00AB4DE0" w:rsidRDefault="00AB4DE0" w:rsidP="00AB4DE0">
      <w:pPr>
        <w:pStyle w:val="Corpsdetexte"/>
      </w:pPr>
      <w:r>
        <w:t>IPC is used in network virtualization in order to be able to exchange data between different distributed processes of a same application (for example, virtio frontend and backend, contrail vrouter agent and dataplane, etc …​) or between processes of distinct applications (e.g., contrail vrouter and QEMU virtio, virtio and VFIO, and so on)</w:t>
      </w:r>
    </w:p>
    <w:p w14:paraId="0A3BEC79" w14:textId="77777777" w:rsidR="00AB4DE0" w:rsidRDefault="00AB4DE0" w:rsidP="00AB4DE0">
      <w:pPr>
        <w:pStyle w:val="Corpsdetexte"/>
      </w:pPr>
      <w:r>
        <w:t>Two different modes of communication are used for IPC:</w:t>
      </w:r>
    </w:p>
    <w:p w14:paraId="37EBA763" w14:textId="77777777" w:rsidR="00AB4DE0" w:rsidRDefault="00AB4DE0" w:rsidP="00AB4DE0">
      <w:pPr>
        <w:numPr>
          <w:ilvl w:val="0"/>
          <w:numId w:val="2"/>
        </w:numPr>
      </w:pPr>
      <w:r>
        <w:lastRenderedPageBreak/>
        <w:t>Shared Memory: processes are reading and writing information into shared memory region.</w:t>
      </w:r>
    </w:p>
    <w:p w14:paraId="66815B1A" w14:textId="77777777" w:rsidR="00AB4DE0" w:rsidRDefault="00AB4DE0" w:rsidP="00AB4DE0">
      <w:pPr>
        <w:numPr>
          <w:ilvl w:val="0"/>
          <w:numId w:val="2"/>
        </w:numPr>
      </w:pPr>
      <w:r>
        <w:t>Message Passing: processes are establishing a communication link which will be used to exchange messages.</w:t>
      </w:r>
    </w:p>
    <w:p w14:paraId="0B90E1FE" w14:textId="77777777" w:rsidR="00AB4DE0" w:rsidRDefault="00AB4DE0" w:rsidP="00AB4DE0">
      <w:pPr>
        <w:pStyle w:val="Titre3"/>
      </w:pPr>
      <w:bookmarkStart w:id="74" w:name="X15fe91e0624a39e6f3bf9c7841b138758223b00"/>
      <w:bookmarkStart w:id="75" w:name="_Toc53613699"/>
      <w:r>
        <w:t>Shared Memory</w:t>
      </w:r>
      <w:bookmarkEnd w:id="74"/>
      <w:bookmarkEnd w:id="75"/>
    </w:p>
    <w:p w14:paraId="503A962E" w14:textId="77777777" w:rsidR="00AB4DE0" w:rsidRDefault="00AB4DE0" w:rsidP="00AB4DE0">
      <w:pPr>
        <w:pStyle w:val="FirstParagraph"/>
      </w:pPr>
      <w:r>
        <w:t>Following scenario is used when shared memory is used for IPC:</w:t>
      </w:r>
    </w:p>
    <w:p w14:paraId="72A0326F" w14:textId="77777777" w:rsidR="00AB4DE0" w:rsidRDefault="00AB4DE0" w:rsidP="00AB4DE0">
      <w:pPr>
        <w:numPr>
          <w:ilvl w:val="0"/>
          <w:numId w:val="2"/>
        </w:numPr>
      </w:pPr>
      <w:r>
        <w:t>First, a shared memory area is defined (shmget) with a key identifier known by processes involved into the communication.</w:t>
      </w:r>
    </w:p>
    <w:p w14:paraId="06BBB05B" w14:textId="77777777" w:rsidR="00AB4DE0" w:rsidRDefault="00AB4DE0" w:rsidP="00AB4DE0">
      <w:pPr>
        <w:numPr>
          <w:ilvl w:val="0"/>
          <w:numId w:val="2"/>
        </w:numPr>
      </w:pPr>
      <w:r>
        <w:t>Second, processes are attaching (shmat) to the shared memory and are retrieving a memory pointer.</w:t>
      </w:r>
    </w:p>
    <w:p w14:paraId="6969596A" w14:textId="77777777" w:rsidR="00AB4DE0" w:rsidRDefault="00AB4DE0" w:rsidP="00AB4DE0">
      <w:pPr>
        <w:numPr>
          <w:ilvl w:val="0"/>
          <w:numId w:val="2"/>
        </w:numPr>
      </w:pPr>
      <w:r>
        <w:t>Then, processes are reading or writing information in the shared memory using the shared memory pointer (read/write operation).</w:t>
      </w:r>
    </w:p>
    <w:p w14:paraId="099826DB" w14:textId="77777777" w:rsidR="00AB4DE0" w:rsidRDefault="00AB4DE0" w:rsidP="00AB4DE0">
      <w:pPr>
        <w:numPr>
          <w:ilvl w:val="0"/>
          <w:numId w:val="2"/>
        </w:numPr>
      </w:pPr>
      <w:r>
        <w:t>Next, processes are detaching from the shared memory (shmdt)</w:t>
      </w:r>
    </w:p>
    <w:p w14:paraId="2D174FE4" w14:textId="77777777" w:rsidR="00AB4DE0" w:rsidRDefault="00AB4DE0" w:rsidP="00AB4DE0">
      <w:pPr>
        <w:numPr>
          <w:ilvl w:val="0"/>
          <w:numId w:val="2"/>
        </w:numPr>
      </w:pPr>
      <w:r>
        <w:t>Last, the shared memory area is freed (shmctl)</w:t>
      </w:r>
    </w:p>
    <w:p w14:paraId="7260975F" w14:textId="77777777" w:rsidR="00AB4DE0" w:rsidRDefault="00AB4DE0" w:rsidP="00AB4DE0">
      <w:pPr>
        <w:pStyle w:val="FirstParagraph"/>
      </w:pPr>
      <w:r>
        <w:t>Following system calls are used in shared memory IPC:</w:t>
      </w:r>
    </w:p>
    <w:p w14:paraId="7E9C0487" w14:textId="77777777" w:rsidR="00AB4DE0" w:rsidRDefault="00AB4DE0" w:rsidP="00AB4DE0">
      <w:pPr>
        <w:numPr>
          <w:ilvl w:val="0"/>
          <w:numId w:val="2"/>
        </w:numPr>
      </w:pPr>
      <w:r>
        <w:t>shmget: create the shared memory segment or use an already created shared memory segment.</w:t>
      </w:r>
    </w:p>
    <w:p w14:paraId="4266BA56" w14:textId="77777777" w:rsidR="00AB4DE0" w:rsidRDefault="00AB4DE0" w:rsidP="00AB4DE0">
      <w:pPr>
        <w:numPr>
          <w:ilvl w:val="0"/>
          <w:numId w:val="2"/>
        </w:numPr>
      </w:pPr>
      <w:r>
        <w:t>shmat: attach the process to the already created shared memory segment.</w:t>
      </w:r>
    </w:p>
    <w:p w14:paraId="7A07427D" w14:textId="77777777" w:rsidR="00AB4DE0" w:rsidRDefault="00AB4DE0" w:rsidP="00AB4DE0">
      <w:pPr>
        <w:numPr>
          <w:ilvl w:val="0"/>
          <w:numId w:val="2"/>
        </w:numPr>
      </w:pPr>
      <w:r>
        <w:t>shmdt: detach the process from the already attached shared memory segment.</w:t>
      </w:r>
    </w:p>
    <w:p w14:paraId="038EC008" w14:textId="77777777" w:rsidR="00AB4DE0" w:rsidRDefault="00AB4DE0" w:rsidP="00AB4DE0">
      <w:pPr>
        <w:numPr>
          <w:ilvl w:val="0"/>
          <w:numId w:val="2"/>
        </w:numPr>
      </w:pPr>
      <w:r>
        <w:t>shmctl: control operations on the shared memory segment (set permissions, collect information).</w:t>
      </w:r>
    </w:p>
    <w:p w14:paraId="1669A7E2" w14:textId="77777777" w:rsidR="00AB4DE0" w:rsidRDefault="00AB4DE0" w:rsidP="00AB4DE0">
      <w:pPr>
        <w:pStyle w:val="Titre3"/>
      </w:pPr>
      <w:bookmarkStart w:id="76" w:name="Xde4a8322f09bdade2e315985453e4a35a7c3b16"/>
      <w:bookmarkStart w:id="77" w:name="_Toc53613700"/>
      <w:r>
        <w:t>Message passing</w:t>
      </w:r>
      <w:bookmarkEnd w:id="76"/>
      <w:bookmarkEnd w:id="77"/>
    </w:p>
    <w:p w14:paraId="6E5A4CAF" w14:textId="77777777" w:rsidR="00AB4DE0" w:rsidRDefault="00AB4DE0" w:rsidP="00AB4DE0">
      <w:pPr>
        <w:pStyle w:val="FirstParagraph"/>
      </w:pPr>
      <w:r>
        <w:t>Several message passing methods are available to exchange data information between processes:</w:t>
      </w:r>
    </w:p>
    <w:p w14:paraId="193CCFA3" w14:textId="77777777" w:rsidR="00AB4DE0" w:rsidRDefault="00AB4DE0" w:rsidP="00AB4DE0">
      <w:pPr>
        <w:numPr>
          <w:ilvl w:val="0"/>
          <w:numId w:val="2"/>
        </w:numPr>
      </w:pPr>
      <w:r>
        <w:t>eventfd: is a system call that creates an "eventfd object" (64-bit integer). It can be used as an event wait/notify mechanism by user-space applications, and by the kernel to notify user-space applications of events.</w:t>
      </w:r>
    </w:p>
    <w:p w14:paraId="4CF64FA5" w14:textId="77777777" w:rsidR="00AB4DE0" w:rsidRDefault="00AB4DE0" w:rsidP="00AB4DE0">
      <w:pPr>
        <w:numPr>
          <w:ilvl w:val="0"/>
          <w:numId w:val="2"/>
        </w:numPr>
      </w:pPr>
      <w:r>
        <w:t>pipe (and named pipe) are unidirectional data channel. Data written to the write-end of the pipe is buffered by the operating system until it is read from the read-end of the pipe.</w:t>
      </w:r>
    </w:p>
    <w:p w14:paraId="205A45F5" w14:textId="77777777" w:rsidR="00AB4DE0" w:rsidRDefault="00AB4DE0" w:rsidP="00AB4DE0">
      <w:pPr>
        <w:numPr>
          <w:ilvl w:val="0"/>
          <w:numId w:val="2"/>
        </w:numPr>
      </w:pPr>
      <w:r>
        <w:t xml:space="preserve">Unix Domain Socket: domain sockets use the file system as their address space. Processes reference a domain socket as an inode, and multiple processes can </w:t>
      </w:r>
      <w:r>
        <w:lastRenderedPageBreak/>
        <w:t>communicate using a same socket. The server of the communication binds a Unix socket to a path in the file system, so a client can connect to it using that path.</w:t>
      </w:r>
    </w:p>
    <w:p w14:paraId="423A99C0" w14:textId="77777777" w:rsidR="00AB4DE0" w:rsidRDefault="00AB4DE0" w:rsidP="00AB4DE0">
      <w:pPr>
        <w:pStyle w:val="FirstParagraph"/>
      </w:pPr>
      <w:r>
        <w:t>There are some other mechanisms that can be used by processes to exchange messages (shared file, message queues, network sockets, and signals system calls) and are not described in this document.</w:t>
      </w:r>
    </w:p>
    <w:p w14:paraId="5D293B1B" w14:textId="77777777" w:rsidR="00AB4DE0" w:rsidRDefault="00AB4DE0" w:rsidP="00AB4DE0">
      <w:pPr>
        <w:pStyle w:val="Titre2"/>
      </w:pPr>
      <w:bookmarkStart w:id="78" w:name="X4769f6e96c3df0f6d62aae2691fc67e9e80baa0"/>
      <w:bookmarkStart w:id="79" w:name="_Toc53613701"/>
      <w:r>
        <w:t>Network device Architecture and concepts</w:t>
      </w:r>
      <w:bookmarkEnd w:id="78"/>
      <w:bookmarkEnd w:id="79"/>
    </w:p>
    <w:p w14:paraId="11CD6B47" w14:textId="77777777" w:rsidR="00AB4DE0" w:rsidRDefault="00AB4DE0" w:rsidP="00AB4DE0">
      <w:pPr>
        <w:pStyle w:val="Titre3"/>
      </w:pPr>
      <w:bookmarkStart w:id="80" w:name="Xe96ed761d024f635c0635c89444e7e586f54c07"/>
      <w:bookmarkStart w:id="81" w:name="_Toc53613702"/>
      <w:r>
        <w:t>Control and Data paths</w:t>
      </w:r>
      <w:bookmarkEnd w:id="80"/>
      <w:bookmarkEnd w:id="81"/>
    </w:p>
    <w:p w14:paraId="10994EEC" w14:textId="77777777" w:rsidR="00AB4DE0" w:rsidRDefault="00AB4DE0" w:rsidP="00AB4DE0">
      <w:pPr>
        <w:pStyle w:val="FirstParagraph"/>
      </w:pPr>
      <w:r>
        <w:t>Two different flows are used by a network application using a NIC device:</w:t>
      </w:r>
    </w:p>
    <w:p w14:paraId="64757C30" w14:textId="77777777" w:rsidR="00AB4DE0" w:rsidRDefault="00AB4DE0" w:rsidP="00AB4DE0">
      <w:pPr>
        <w:numPr>
          <w:ilvl w:val="0"/>
          <w:numId w:val="2"/>
        </w:numPr>
      </w:pPr>
      <w:r>
        <w:t>Control: manages configuration changes (activation/deactivation) and capability negotiation (speed, duplex, buffer size) between the NIC and network application for establishing and terminating the data path on which data packets will be transferred.</w:t>
      </w:r>
    </w:p>
    <w:p w14:paraId="0A2A3015" w14:textId="77777777" w:rsidR="00AB4DE0" w:rsidRDefault="00AB4DE0" w:rsidP="00AB4DE0">
      <w:pPr>
        <w:numPr>
          <w:ilvl w:val="0"/>
          <w:numId w:val="2"/>
        </w:numPr>
      </w:pPr>
      <w:r>
        <w:t>Data: performs data packets transfer between NIC and network application. Packet are transferred from NIC internal buffer to a host memory area which is reachable by the network application.</w:t>
      </w:r>
    </w:p>
    <w:p w14:paraId="0F8345A9" w14:textId="77777777" w:rsidR="00AB4DE0" w:rsidRDefault="00AB4DE0" w:rsidP="00AB4DE0">
      <w:pPr>
        <w:pStyle w:val="FirstParagraph"/>
      </w:pPr>
      <w:r>
        <w:rPr>
          <w:noProof/>
        </w:rPr>
        <w:drawing>
          <wp:inline distT="0" distB="0" distL="0" distR="0" wp14:anchorId="2D30EA20" wp14:editId="4892A18B">
            <wp:extent cx="4409872" cy="4353059"/>
            <wp:effectExtent l="0" t="0" r="0" b="0"/>
            <wp:docPr id="51"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emf"/>
                    <pic:cNvPicPr>
                      <a:picLocks noChangeAspect="1" noChangeArrowheads="1"/>
                    </pic:cNvPicPr>
                  </pic:nvPicPr>
                  <pic:blipFill>
                    <a:blip r:embed="rId37"/>
                    <a:stretch>
                      <a:fillRect/>
                    </a:stretch>
                  </pic:blipFill>
                  <pic:spPr bwMode="auto">
                    <a:xfrm>
                      <a:off x="0" y="0"/>
                      <a:ext cx="4409872" cy="4353059"/>
                    </a:xfrm>
                    <a:prstGeom prst="rect">
                      <a:avLst/>
                    </a:prstGeom>
                    <a:noFill/>
                    <a:ln w="9525">
                      <a:noFill/>
                      <a:headEnd/>
                      <a:tailEnd/>
                    </a:ln>
                  </pic:spPr>
                </pic:pic>
              </a:graphicData>
            </a:graphic>
          </wp:inline>
        </w:drawing>
      </w:r>
    </w:p>
    <w:p w14:paraId="3A14286E" w14:textId="77777777" w:rsidR="00AB4DE0" w:rsidRDefault="00AB4DE0" w:rsidP="00AB4DE0">
      <w:pPr>
        <w:pStyle w:val="Corpsdetexte"/>
      </w:pPr>
      <w:r>
        <w:t>Each flow is using a well-defined path:</w:t>
      </w:r>
    </w:p>
    <w:p w14:paraId="325FDB1B" w14:textId="77777777" w:rsidR="00AB4DE0" w:rsidRDefault="00AB4DE0" w:rsidP="00AB4DE0">
      <w:pPr>
        <w:numPr>
          <w:ilvl w:val="0"/>
          <w:numId w:val="2"/>
        </w:numPr>
      </w:pPr>
      <w:r>
        <w:lastRenderedPageBreak/>
        <w:t>control path</w:t>
      </w:r>
    </w:p>
    <w:p w14:paraId="226557CD" w14:textId="77777777" w:rsidR="00AB4DE0" w:rsidRDefault="00AB4DE0" w:rsidP="00AB4DE0">
      <w:pPr>
        <w:numPr>
          <w:ilvl w:val="0"/>
          <w:numId w:val="2"/>
        </w:numPr>
      </w:pPr>
      <w:r>
        <w:t>data path</w:t>
      </w:r>
    </w:p>
    <w:p w14:paraId="24E627C5" w14:textId="77777777" w:rsidR="00AB4DE0" w:rsidRDefault="00AB4DE0" w:rsidP="00AB4DE0">
      <w:pPr>
        <w:pStyle w:val="Titre3"/>
      </w:pPr>
      <w:bookmarkStart w:id="82" w:name="X2938493dfdac8e8ab952b9bb15edb4dfbd4673b"/>
      <w:bookmarkStart w:id="83" w:name="_Toc53613703"/>
      <w:r>
        <w:t>Event versus polling based packet processing</w:t>
      </w:r>
      <w:bookmarkEnd w:id="82"/>
      <w:bookmarkEnd w:id="83"/>
    </w:p>
    <w:p w14:paraId="2C90714E" w14:textId="77777777" w:rsidR="00AB4DE0" w:rsidRDefault="00AB4DE0" w:rsidP="00AB4DE0">
      <w:pPr>
        <w:pStyle w:val="FirstParagraph"/>
      </w:pPr>
      <w:r>
        <w:t>Linux network stack is using an event-based packet processing method. In such a method every incoming packet hitting the NIC:</w:t>
      </w:r>
    </w:p>
    <w:p w14:paraId="3C5794C7" w14:textId="77777777" w:rsidR="00AB4DE0" w:rsidRDefault="00AB4DE0" w:rsidP="00AB4DE0">
      <w:pPr>
        <w:numPr>
          <w:ilvl w:val="0"/>
          <w:numId w:val="2"/>
        </w:numPr>
      </w:pPr>
      <w:r>
        <w:t>is copied in host memory via DMA</w:t>
      </w:r>
    </w:p>
    <w:p w14:paraId="06F36F29" w14:textId="77777777" w:rsidR="00AB4DE0" w:rsidRDefault="00AB4DE0" w:rsidP="00AB4DE0">
      <w:pPr>
        <w:numPr>
          <w:ilvl w:val="0"/>
          <w:numId w:val="2"/>
        </w:numPr>
      </w:pPr>
      <w:r>
        <w:t>then the NIC generates an interrupt.</w:t>
      </w:r>
    </w:p>
    <w:p w14:paraId="43FC3BB4" w14:textId="77777777" w:rsidR="00AB4DE0" w:rsidRDefault="00AB4DE0" w:rsidP="00AB4DE0">
      <w:pPr>
        <w:numPr>
          <w:ilvl w:val="0"/>
          <w:numId w:val="2"/>
        </w:numPr>
      </w:pPr>
      <w:r>
        <w:t>then a Kernel module is placing the packet into a "socket buffer"</w:t>
      </w:r>
    </w:p>
    <w:p w14:paraId="3E8B50FE" w14:textId="77777777" w:rsidR="00AB4DE0" w:rsidRDefault="00AB4DE0" w:rsidP="00AB4DE0">
      <w:pPr>
        <w:numPr>
          <w:ilvl w:val="0"/>
          <w:numId w:val="2"/>
        </w:numPr>
      </w:pPr>
      <w:r>
        <w:t>application runs a "read" system call</w:t>
      </w:r>
    </w:p>
    <w:p w14:paraId="01AEE9A2" w14:textId="77777777" w:rsidR="00AB4DE0" w:rsidRDefault="00AB4DE0" w:rsidP="00AB4DE0">
      <w:pPr>
        <w:pStyle w:val="FirstParagraph"/>
      </w:pPr>
      <w:r>
        <w:t>for every egress packet generated by the network application:</w:t>
      </w:r>
    </w:p>
    <w:p w14:paraId="2E4598A9" w14:textId="77777777" w:rsidR="00AB4DE0" w:rsidRDefault="00AB4DE0" w:rsidP="00AB4DE0">
      <w:pPr>
        <w:numPr>
          <w:ilvl w:val="0"/>
          <w:numId w:val="2"/>
        </w:numPr>
      </w:pPr>
      <w:r>
        <w:t>application performs a write call on the socket in order to copy the generated packet from the applications user space to a socket buffer</w:t>
      </w:r>
    </w:p>
    <w:p w14:paraId="3EFE56B3" w14:textId="77777777" w:rsidR="00AB4DE0" w:rsidRDefault="00AB4DE0" w:rsidP="00AB4DE0">
      <w:pPr>
        <w:numPr>
          <w:ilvl w:val="0"/>
          <w:numId w:val="2"/>
        </w:numPr>
      </w:pPr>
      <w:r>
        <w:t>Kernel device driver invokes the NIC DMA engine to transmit the frame onto the wire.</w:t>
      </w:r>
    </w:p>
    <w:p w14:paraId="3E50F090" w14:textId="77777777" w:rsidR="00AB4DE0" w:rsidRDefault="00AB4DE0" w:rsidP="00AB4DE0">
      <w:pPr>
        <w:numPr>
          <w:ilvl w:val="0"/>
          <w:numId w:val="2"/>
        </w:numPr>
      </w:pPr>
      <w:r>
        <w:t>Once transmission is complete, the NIC raises an interrupt to signal transmit completion in order to get socket buffer memory freed.</w:t>
      </w:r>
    </w:p>
    <w:p w14:paraId="42298E7E" w14:textId="77777777" w:rsidR="00AB4DE0" w:rsidRDefault="00AB4DE0" w:rsidP="00AB4DE0">
      <w:pPr>
        <w:pStyle w:val="FirstParagraph"/>
      </w:pPr>
      <w:r>
        <w:t>This method is not efficient when packets are hitting the NIC at a high packet rate. Lots of interrupts are generated, creating lots of context switching (kernel to user and vice-versa).</w:t>
      </w:r>
    </w:p>
    <w:tbl>
      <w:tblPr>
        <w:tblStyle w:val="Notedebasdepage"/>
        <w:tblW w:w="5000" w:type="pct"/>
        <w:tblLook w:val="07C0" w:firstRow="0" w:lastRow="1" w:firstColumn="1" w:lastColumn="1" w:noHBand="1" w:noVBand="1"/>
      </w:tblPr>
      <w:tblGrid>
        <w:gridCol w:w="4811"/>
        <w:gridCol w:w="4811"/>
      </w:tblGrid>
      <w:tr w:rsidR="00AB4DE0" w14:paraId="21634FFC" w14:textId="77777777" w:rsidTr="00AB4DE0">
        <w:tc>
          <w:tcPr>
            <w:tcW w:w="0" w:type="auto"/>
          </w:tcPr>
          <w:p w14:paraId="4F4C4ADE" w14:textId="77777777" w:rsidR="00AB4DE0" w:rsidRDefault="00AB4DE0" w:rsidP="00AB4DE0">
            <w:r>
              <w:rPr>
                <w:noProof/>
              </w:rPr>
              <w:lastRenderedPageBreak/>
              <w:drawing>
                <wp:inline distT="0" distB="0" distL="0" distR="0" wp14:anchorId="3C4C3C1F" wp14:editId="53AB36F2">
                  <wp:extent cx="4409872" cy="4372377"/>
                  <wp:effectExtent l="0" t="0" r="0" b="0"/>
                  <wp:docPr id="52"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3.emf"/>
                          <pic:cNvPicPr>
                            <a:picLocks noChangeAspect="1" noChangeArrowheads="1"/>
                          </pic:cNvPicPr>
                        </pic:nvPicPr>
                        <pic:blipFill>
                          <a:blip r:embed="rId38"/>
                          <a:stretch>
                            <a:fillRect/>
                          </a:stretch>
                        </pic:blipFill>
                        <pic:spPr bwMode="auto">
                          <a:xfrm>
                            <a:off x="0" y="0"/>
                            <a:ext cx="4409872" cy="4372377"/>
                          </a:xfrm>
                          <a:prstGeom prst="rect">
                            <a:avLst/>
                          </a:prstGeom>
                          <a:noFill/>
                          <a:ln w="9525">
                            <a:noFill/>
                            <a:headEnd/>
                            <a:tailEnd/>
                          </a:ln>
                        </pic:spPr>
                      </pic:pic>
                    </a:graphicData>
                  </a:graphic>
                </wp:inline>
              </w:drawing>
            </w:r>
            <w:r>
              <w:t xml:space="preserve"> Event based packet processing</w:t>
            </w:r>
          </w:p>
        </w:tc>
        <w:tc>
          <w:tcPr>
            <w:tcW w:w="0" w:type="auto"/>
          </w:tcPr>
          <w:p w14:paraId="3CE11159" w14:textId="77777777" w:rsidR="00AB4DE0" w:rsidRDefault="00AB4DE0" w:rsidP="00AB4DE0">
            <w:r>
              <w:rPr>
                <w:noProof/>
              </w:rPr>
              <w:drawing>
                <wp:inline distT="0" distB="0" distL="0" distR="0" wp14:anchorId="6A67B8E7" wp14:editId="282D71B4">
                  <wp:extent cx="4409872" cy="4372377"/>
                  <wp:effectExtent l="0" t="0" r="0" b="0"/>
                  <wp:docPr id="53"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emf"/>
                          <pic:cNvPicPr>
                            <a:picLocks noChangeAspect="1" noChangeArrowheads="1"/>
                          </pic:cNvPicPr>
                        </pic:nvPicPr>
                        <pic:blipFill>
                          <a:blip r:embed="rId39"/>
                          <a:stretch>
                            <a:fillRect/>
                          </a:stretch>
                        </pic:blipFill>
                        <pic:spPr bwMode="auto">
                          <a:xfrm>
                            <a:off x="0" y="0"/>
                            <a:ext cx="4409872" cy="4372377"/>
                          </a:xfrm>
                          <a:prstGeom prst="rect">
                            <a:avLst/>
                          </a:prstGeom>
                          <a:noFill/>
                          <a:ln w="9525">
                            <a:noFill/>
                            <a:headEnd/>
                            <a:tailEnd/>
                          </a:ln>
                        </pic:spPr>
                      </pic:pic>
                    </a:graphicData>
                  </a:graphic>
                </wp:inline>
              </w:drawing>
            </w:r>
            <w:r>
              <w:t xml:space="preserve"> polling based packet processing</w:t>
            </w:r>
          </w:p>
        </w:tc>
      </w:tr>
    </w:tbl>
    <w:p w14:paraId="7A00496A" w14:textId="77777777" w:rsidR="00AB4DE0" w:rsidRDefault="00AB4DE0" w:rsidP="00AB4DE0">
      <w:pPr>
        <w:pStyle w:val="Corpsdetexte"/>
      </w:pPr>
      <w:r>
        <w:t>Polling based packet processing is an alternate method (it is used by DPDK). All incoming packets are copied transparently (without generating any interrupt) by the NIC into a specific host memory area region (predefined by the application). At a regular pacing, the network application is reading (polling) packets stored into this memory area.</w:t>
      </w:r>
    </w:p>
    <w:p w14:paraId="780D63A9" w14:textId="77777777" w:rsidR="00AB4DE0" w:rsidRDefault="00AB4DE0" w:rsidP="00AB4DE0">
      <w:pPr>
        <w:pStyle w:val="Corpsdetexte"/>
      </w:pPr>
      <w:r>
        <w:t>On the opposing direction, the network application is writing packet into the shared memory area region. A DMA transfer is triggered to copy the packet from the host memory to the NIC card buffers.</w:t>
      </w:r>
    </w:p>
    <w:p w14:paraId="34B549D9" w14:textId="77777777" w:rsidR="00AB4DE0" w:rsidRDefault="00AB4DE0" w:rsidP="00AB4DE0">
      <w:pPr>
        <w:pStyle w:val="Corpsdetexte"/>
      </w:pPr>
      <w:r>
        <w:t>No interrupt is used with this method, but it requires network application to check at a regular pacing whether a new packet has hit the NIC. This method is well suited for high rate packet processing: If packets are arriving at a slow rate this algorithm is less efficient as the event based one.</w:t>
      </w:r>
    </w:p>
    <w:p w14:paraId="29DEE2A0" w14:textId="77777777" w:rsidR="00AB4DE0" w:rsidRDefault="00AB4DE0" w:rsidP="00AB4DE0">
      <w:pPr>
        <w:pStyle w:val="Titre2"/>
      </w:pPr>
      <w:bookmarkStart w:id="84" w:name="X35f085e679eff4de7228e57718815c3b16c8957"/>
      <w:bookmarkStart w:id="85" w:name="_Toc53613704"/>
      <w:r>
        <w:t>Network devices virtualization</w:t>
      </w:r>
      <w:bookmarkEnd w:id="84"/>
      <w:bookmarkEnd w:id="85"/>
    </w:p>
    <w:p w14:paraId="66A8D0F7" w14:textId="77777777" w:rsidR="00AB4DE0" w:rsidRDefault="00AB4DE0" w:rsidP="00AB4DE0">
      <w:pPr>
        <w:pStyle w:val="FirstParagraph"/>
      </w:pPr>
      <w:r>
        <w:t>Like CPU virtualization, two kinds of methods are used to virtualize network devices:</w:t>
      </w:r>
    </w:p>
    <w:p w14:paraId="75658073" w14:textId="77777777" w:rsidR="00AB4DE0" w:rsidRDefault="00AB4DE0" w:rsidP="00AB4DE0">
      <w:pPr>
        <w:numPr>
          <w:ilvl w:val="0"/>
          <w:numId w:val="2"/>
        </w:numPr>
      </w:pPr>
      <w:r>
        <w:t>Software-Based Emulation.</w:t>
      </w:r>
    </w:p>
    <w:p w14:paraId="51FDAB1F" w14:textId="77777777" w:rsidR="00AB4DE0" w:rsidRDefault="00AB4DE0" w:rsidP="00AB4DE0">
      <w:pPr>
        <w:numPr>
          <w:ilvl w:val="0"/>
          <w:numId w:val="2"/>
        </w:numPr>
      </w:pPr>
      <w:r>
        <w:t>Hardware-assisted Emulation.</w:t>
      </w:r>
    </w:p>
    <w:p w14:paraId="0B9A9B1B" w14:textId="77777777" w:rsidR="00AB4DE0" w:rsidRDefault="00AB4DE0" w:rsidP="00AB4DE0">
      <w:pPr>
        <w:pStyle w:val="FirstParagraph"/>
      </w:pPr>
      <w:r>
        <w:lastRenderedPageBreak/>
        <w:t>Software Based Emulation are widely supported but can suffer of poor performance. Hardware assisted Emulation if providing good performance thanks to hardware acceleration, but it requires to use a hardware that supports some specific features.</w:t>
      </w:r>
    </w:p>
    <w:p w14:paraId="453D224A" w14:textId="77777777" w:rsidR="00AB4DE0" w:rsidRDefault="00AB4DE0" w:rsidP="00AB4DE0">
      <w:pPr>
        <w:pStyle w:val="Titre3"/>
      </w:pPr>
      <w:bookmarkStart w:id="86" w:name="X2b594497632857e347c911f7f3b2914f7664cdc"/>
      <w:bookmarkStart w:id="87" w:name="_Toc53613705"/>
      <w:r>
        <w:t>Software-Based Emulation.</w:t>
      </w:r>
      <w:bookmarkEnd w:id="86"/>
      <w:bookmarkEnd w:id="87"/>
    </w:p>
    <w:p w14:paraId="555955A9" w14:textId="77777777" w:rsidR="00AB4DE0" w:rsidRDefault="00AB4DE0" w:rsidP="00AB4DE0">
      <w:pPr>
        <w:pStyle w:val="FirstParagraph"/>
      </w:pPr>
      <w:r>
        <w:t>Two solutions are proposed for device virtualization with software:</w:t>
      </w:r>
    </w:p>
    <w:p w14:paraId="5F3819FF" w14:textId="77777777" w:rsidR="00AB4DE0" w:rsidRDefault="00AB4DE0" w:rsidP="00AB4DE0">
      <w:pPr>
        <w:numPr>
          <w:ilvl w:val="0"/>
          <w:numId w:val="2"/>
        </w:numPr>
      </w:pPr>
      <w:r>
        <w:t>Traditional Device Emulation (Binary Translation): the guest device drivers are not aware of the virtualization environment. During runtime, the Virtual Machine Manager (VMM), usually QEMU/KVM, will trap all the IO and Memory-mapped I/O (MMIO) accesses and emulate the device behavior (trap and emulate mechanism).</w:t>
      </w:r>
      <w:r>
        <w:br/>
        <w:t>The Virtual Machine Manager (VMM) emulates the I/O device to ensure compatibility and then processes I/O operations before passing them on to the physical device (which may be different). Lots of VMEXIT (context switching) are generated with this method. It provides poor performance.</w:t>
      </w:r>
    </w:p>
    <w:p w14:paraId="064A312B" w14:textId="77777777" w:rsidR="00AB4DE0" w:rsidRDefault="00AB4DE0" w:rsidP="00AB4DE0">
      <w:pPr>
        <w:numPr>
          <w:ilvl w:val="0"/>
          <w:numId w:val="2"/>
        </w:numPr>
      </w:pPr>
      <w:r>
        <w:t>Paravirtualized Device Emulation (virtio): the guest device drivers are aware of the virtualization environment. This solution uses a front-end driver in the guest that works in concert with a back-end driver in the Virtual Machine Manager (VMM). These drivers are optimized for sharing and have the benefit of not needing to emulate an entire device. The back-end driver communicates with the physical device. Performance are much better than with Traditional Device Emulation.</w:t>
      </w:r>
    </w:p>
    <w:p w14:paraId="674CF6D1" w14:textId="77777777" w:rsidR="00AB4DE0" w:rsidRDefault="00AB4DE0" w:rsidP="00AB4DE0">
      <w:pPr>
        <w:pStyle w:val="FirstParagraph"/>
      </w:pPr>
      <w:r>
        <w:t>Software emulated devices can be completely virtual with no physical counterpart or physical ones exposing a compatible interface.</w:t>
      </w:r>
    </w:p>
    <w:p w14:paraId="0EA5929C" w14:textId="77777777" w:rsidR="00AB4DE0" w:rsidRDefault="00AB4DE0" w:rsidP="00AB4DE0">
      <w:pPr>
        <w:pStyle w:val="Titre3"/>
      </w:pPr>
      <w:bookmarkStart w:id="88" w:name="Xbd88b74c7929cb28a33ee3ed8df2c76a6ffbd4e"/>
      <w:bookmarkStart w:id="89" w:name="_Toc53613706"/>
      <w:r>
        <w:t>Hardware-assisted Emulation.</w:t>
      </w:r>
      <w:bookmarkEnd w:id="88"/>
      <w:bookmarkEnd w:id="89"/>
    </w:p>
    <w:p w14:paraId="00F6269E" w14:textId="77777777" w:rsidR="00AB4DE0" w:rsidRDefault="00AB4DE0" w:rsidP="00AB4DE0">
      <w:pPr>
        <w:pStyle w:val="FirstParagraph"/>
      </w:pPr>
      <w:r>
        <w:t>Two solutions are proposed for device virtualization assisted with hardware:</w:t>
      </w:r>
    </w:p>
    <w:p w14:paraId="7E343ADC" w14:textId="77777777" w:rsidR="00AB4DE0" w:rsidRDefault="00AB4DE0" w:rsidP="00AB4DE0">
      <w:pPr>
        <w:numPr>
          <w:ilvl w:val="0"/>
          <w:numId w:val="2"/>
        </w:numPr>
      </w:pPr>
      <w:r>
        <w:t>Direct Assignment: allows a VM to access directly to a network device. Thus the guest device drivers can directly access the device configuration space to, e.g., launch a DMA operation in a safe manner, via IOMMU.</w:t>
      </w:r>
      <w:r>
        <w:br/>
        <w:t>Drawbacks:</w:t>
      </w:r>
    </w:p>
    <w:p w14:paraId="34C3045B" w14:textId="77777777" w:rsidR="00AB4DE0" w:rsidRDefault="00AB4DE0" w:rsidP="00AB4DE0">
      <w:pPr>
        <w:numPr>
          <w:ilvl w:val="0"/>
          <w:numId w:val="2"/>
        </w:numPr>
      </w:pPr>
      <w:r>
        <w:t>direct assignment has limited scalability. A physical device can only be assigned to one single VM.</w:t>
      </w:r>
    </w:p>
    <w:p w14:paraId="388AF4CB" w14:textId="77777777" w:rsidR="00AB4DE0" w:rsidRDefault="00AB4DE0" w:rsidP="00AB4DE0">
      <w:pPr>
        <w:numPr>
          <w:ilvl w:val="0"/>
          <w:numId w:val="2"/>
        </w:numPr>
      </w:pPr>
      <w:r>
        <w:t>IOMMU must be supported by the host CPU (Intel VT-d or AMD-Vi feature).</w:t>
      </w:r>
    </w:p>
    <w:p w14:paraId="45DDF280" w14:textId="77777777" w:rsidR="00AB4DE0" w:rsidRDefault="00AB4DE0" w:rsidP="00AB4DE0">
      <w:pPr>
        <w:numPr>
          <w:ilvl w:val="0"/>
          <w:numId w:val="2"/>
        </w:numPr>
      </w:pPr>
      <w:r>
        <w:t>SR-IOV: with SR-IOV, each physical device (physical function) can appear as multiple virtual ones (aka virtual function). Each virtual function can be directly assigned to one VM, and this direct assignment is using the vt-d/IOMMU feature.</w:t>
      </w:r>
    </w:p>
    <w:p w14:paraId="6EAD01C6" w14:textId="77777777" w:rsidR="00AB4DE0" w:rsidRDefault="00AB4DE0" w:rsidP="00AB4DE0">
      <w:pPr>
        <w:numPr>
          <w:ilvl w:val="0"/>
          <w:numId w:val="2"/>
        </w:numPr>
      </w:pPr>
      <w:r>
        <w:t>Drawbacks:</w:t>
      </w:r>
    </w:p>
    <w:p w14:paraId="7E29EAA2" w14:textId="77777777" w:rsidR="00AB4DE0" w:rsidRDefault="00AB4DE0" w:rsidP="00AB4DE0">
      <w:pPr>
        <w:numPr>
          <w:ilvl w:val="0"/>
          <w:numId w:val="2"/>
        </w:numPr>
      </w:pPr>
      <w:r>
        <w:t>IOMMU must be supported by the host CPU (Intel VT-d or AMD-Vi feature).</w:t>
      </w:r>
    </w:p>
    <w:p w14:paraId="291B43A9" w14:textId="77777777" w:rsidR="00AB4DE0" w:rsidRDefault="00AB4DE0" w:rsidP="00AB4DE0">
      <w:pPr>
        <w:numPr>
          <w:ilvl w:val="0"/>
          <w:numId w:val="2"/>
        </w:numPr>
      </w:pPr>
      <w:r>
        <w:lastRenderedPageBreak/>
        <w:t>SR-IOV must be supported by the NIC device (but also by the BIOS, the host OS and the guest VM).</w:t>
      </w:r>
    </w:p>
    <w:p w14:paraId="15FF7926" w14:textId="77777777" w:rsidR="00AB4DE0" w:rsidRDefault="00AB4DE0" w:rsidP="00AB4DE0">
      <w:pPr>
        <w:pStyle w:val="Titre2"/>
      </w:pPr>
      <w:bookmarkStart w:id="90" w:name="X057a84cbc661ea585ce06056832a1bc0f3a8c07"/>
      <w:bookmarkStart w:id="91" w:name="_Toc53613707"/>
      <w:r>
        <w:t>Emulated network devices</w:t>
      </w:r>
      <w:bookmarkEnd w:id="90"/>
      <w:bookmarkEnd w:id="91"/>
    </w:p>
    <w:p w14:paraId="04D7569D" w14:textId="77777777" w:rsidR="00AB4DE0" w:rsidRDefault="00AB4DE0" w:rsidP="00AB4DE0">
      <w:pPr>
        <w:pStyle w:val="FirstParagraph"/>
      </w:pPr>
      <w:r>
        <w:t>The following two emulated network devices are provided with QEMU/KVM:</w:t>
      </w:r>
    </w:p>
    <w:p w14:paraId="5422742A" w14:textId="77777777" w:rsidR="00AB4DE0" w:rsidRDefault="00AB4DE0" w:rsidP="00AB4DE0">
      <w:pPr>
        <w:numPr>
          <w:ilvl w:val="0"/>
          <w:numId w:val="2"/>
        </w:numPr>
      </w:pPr>
      <w:r>
        <w:t>e1000 device: emulates an Intel E1000 network adapter (Intel 82540EM, 82573L, 82544GC).</w:t>
      </w:r>
    </w:p>
    <w:p w14:paraId="48CF52C3" w14:textId="77777777" w:rsidR="00AB4DE0" w:rsidRDefault="00AB4DE0" w:rsidP="00AB4DE0">
      <w:pPr>
        <w:numPr>
          <w:ilvl w:val="0"/>
          <w:numId w:val="2"/>
        </w:numPr>
      </w:pPr>
      <w:r>
        <w:t>rtl8139 device: emulates a Realtek 8139 network adapter.</w:t>
      </w:r>
    </w:p>
    <w:p w14:paraId="54A6E512" w14:textId="77777777" w:rsidR="00AB4DE0" w:rsidRDefault="00AB4DE0" w:rsidP="00AB4DE0">
      <w:pPr>
        <w:pStyle w:val="Titre2"/>
      </w:pPr>
      <w:bookmarkStart w:id="92" w:name="X36455e1d9adc5df2548bc0798cb99bcd4587931"/>
      <w:bookmarkStart w:id="93" w:name="_Toc53613708"/>
      <w:r>
        <w:t>Paravirtualized network device</w:t>
      </w:r>
      <w:bookmarkEnd w:id="92"/>
      <w:bookmarkEnd w:id="93"/>
    </w:p>
    <w:p w14:paraId="21AEC267" w14:textId="77777777" w:rsidR="00AB4DE0" w:rsidRDefault="00AB4DE0" w:rsidP="00AB4DE0">
      <w:pPr>
        <w:pStyle w:val="FirstParagraph"/>
      </w:pPr>
      <w:r>
        <w:t>Virtio is an open specification for virtual machines' data I/O communication, offering a straightforward, efficient, standard and extensible mechanism for virtual devices, rather than boutique per-environment or per-OS mechanisms. It uses the fact that the guest can share memory with the host for I/O to implement that.</w:t>
      </w:r>
    </w:p>
    <w:p w14:paraId="48649B3F" w14:textId="77777777" w:rsidR="00AB4DE0" w:rsidRDefault="00AB4DE0" w:rsidP="00AB4DE0">
      <w:pPr>
        <w:pStyle w:val="Corpsdetexte"/>
      </w:pPr>
      <w:r>
        <w:t>Virtio was developed as a standardized open interface for virtual machines (VMs) to access simplified devices such as block devices and network adaptors.</w:t>
      </w:r>
    </w:p>
    <w:p w14:paraId="56A491B5" w14:textId="77777777" w:rsidR="00AB4DE0" w:rsidRDefault="00AB4DE0" w:rsidP="00AB4DE0">
      <w:pPr>
        <w:pStyle w:val="Titre3"/>
      </w:pPr>
      <w:bookmarkStart w:id="94" w:name="X792376199a07d5f5ac6f74000441f033e024524"/>
      <w:bookmarkStart w:id="95" w:name="_Toc53613709"/>
      <w:r>
        <w:t>Virtio frontend and backend</w:t>
      </w:r>
      <w:bookmarkEnd w:id="94"/>
      <w:bookmarkEnd w:id="95"/>
    </w:p>
    <w:p w14:paraId="0276B416" w14:textId="77777777" w:rsidR="00AB4DE0" w:rsidRDefault="00AB4DE0" w:rsidP="00AB4DE0">
      <w:pPr>
        <w:pStyle w:val="FirstParagraph"/>
      </w:pPr>
      <w:r>
        <w:t>VirtIO interface is made of backend component and a frontend component:</w:t>
      </w:r>
    </w:p>
    <w:p w14:paraId="1EE74F9D" w14:textId="77777777" w:rsidR="00AB4DE0" w:rsidRDefault="00AB4DE0" w:rsidP="00AB4DE0">
      <w:pPr>
        <w:numPr>
          <w:ilvl w:val="0"/>
          <w:numId w:val="2"/>
        </w:numPr>
      </w:pPr>
      <w:r>
        <w:t>The frontend component is the guest side of the virtio interface</w:t>
      </w:r>
    </w:p>
    <w:p w14:paraId="2AE6068A" w14:textId="77777777" w:rsidR="00AB4DE0" w:rsidRDefault="00AB4DE0" w:rsidP="00AB4DE0">
      <w:pPr>
        <w:numPr>
          <w:ilvl w:val="0"/>
          <w:numId w:val="2"/>
        </w:numPr>
      </w:pPr>
      <w:r>
        <w:t>The backend component is the host side of the virtio interface</w:t>
      </w:r>
    </w:p>
    <w:p w14:paraId="5595B812" w14:textId="77777777" w:rsidR="00AB4DE0" w:rsidRDefault="00AB4DE0" w:rsidP="00AB4DE0">
      <w:pPr>
        <w:pStyle w:val="FirstParagraph"/>
      </w:pPr>
      <w:r>
        <w:rPr>
          <w:noProof/>
        </w:rPr>
        <w:drawing>
          <wp:inline distT="0" distB="0" distL="0" distR="0" wp14:anchorId="726FBC90" wp14:editId="43A1C6AA">
            <wp:extent cx="4131012" cy="2833352"/>
            <wp:effectExtent l="0" t="0" r="0" b="0"/>
            <wp:docPr id="54"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5.emf"/>
                    <pic:cNvPicPr>
                      <a:picLocks noChangeAspect="1" noChangeArrowheads="1"/>
                    </pic:cNvPicPr>
                  </pic:nvPicPr>
                  <pic:blipFill>
                    <a:blip r:embed="rId40"/>
                    <a:stretch>
                      <a:fillRect/>
                    </a:stretch>
                  </pic:blipFill>
                  <pic:spPr bwMode="auto">
                    <a:xfrm>
                      <a:off x="0" y="0"/>
                      <a:ext cx="4131012" cy="2833352"/>
                    </a:xfrm>
                    <a:prstGeom prst="rect">
                      <a:avLst/>
                    </a:prstGeom>
                    <a:noFill/>
                    <a:ln w="9525">
                      <a:noFill/>
                      <a:headEnd/>
                      <a:tailEnd/>
                    </a:ln>
                  </pic:spPr>
                </pic:pic>
              </a:graphicData>
            </a:graphic>
          </wp:inline>
        </w:drawing>
      </w:r>
    </w:p>
    <w:p w14:paraId="6BC35F81" w14:textId="77777777" w:rsidR="00AB4DE0" w:rsidRDefault="00AB4DE0" w:rsidP="00AB4DE0">
      <w:pPr>
        <w:pStyle w:val="Titre3"/>
      </w:pPr>
      <w:bookmarkStart w:id="96" w:name="X3ddfeae023ece2d4801b9fb61cbcb1803cf2c31"/>
      <w:bookmarkStart w:id="97" w:name="_Toc53613710"/>
      <w:r>
        <w:t>Virtio transport protocol</w:t>
      </w:r>
      <w:bookmarkEnd w:id="96"/>
      <w:bookmarkEnd w:id="97"/>
    </w:p>
    <w:p w14:paraId="4133D751" w14:textId="77777777" w:rsidR="00AB4DE0" w:rsidRDefault="00AB4DE0" w:rsidP="00AB4DE0">
      <w:pPr>
        <w:pStyle w:val="FirstParagraph"/>
      </w:pPr>
      <w:r>
        <w:t>virtio network driver is the VirtIO frontend component exposed into the guest VM</w:t>
      </w:r>
    </w:p>
    <w:p w14:paraId="7CD81736" w14:textId="77777777" w:rsidR="00AB4DE0" w:rsidRDefault="00AB4DE0" w:rsidP="00AB4DE0">
      <w:pPr>
        <w:pStyle w:val="Corpsdetexte"/>
      </w:pPr>
      <w:r>
        <w:lastRenderedPageBreak/>
        <w:t>virtio network device is the VirtIO backend component exposed by the hypervisor.</w:t>
      </w:r>
    </w:p>
    <w:p w14:paraId="08FF7C30" w14:textId="77777777" w:rsidR="00AB4DE0" w:rsidRDefault="00AB4DE0" w:rsidP="00AB4DE0">
      <w:pPr>
        <w:pStyle w:val="Corpsdetexte"/>
      </w:pPr>
      <w:r>
        <w:t>Virtual Network frontend and backends are interconnected with a transport protocol (usually PCI/PCIe).</w:t>
      </w:r>
    </w:p>
    <w:p w14:paraId="4C4C03CB" w14:textId="77777777" w:rsidR="00AB4DE0" w:rsidRDefault="00AB4DE0" w:rsidP="00AB4DE0">
      <w:pPr>
        <w:pStyle w:val="Corpsdetexte"/>
      </w:pPr>
      <w:r>
        <w:t>The virtio drivers must be able to allocate memory regions that both the hypervisor and the devices can access for reading and writing, via memory sharing. Two different domains have to be considered for a network device:</w:t>
      </w:r>
    </w:p>
    <w:p w14:paraId="1B3A7218" w14:textId="77777777" w:rsidR="00AB4DE0" w:rsidRDefault="00AB4DE0" w:rsidP="00AB4DE0">
      <w:pPr>
        <w:numPr>
          <w:ilvl w:val="0"/>
          <w:numId w:val="2"/>
        </w:numPr>
      </w:pPr>
      <w:r>
        <w:t>virtio device initialization, activation or shutdown (control plane)</w:t>
      </w:r>
    </w:p>
    <w:p w14:paraId="2C37B30D" w14:textId="77777777" w:rsidR="00AB4DE0" w:rsidRDefault="00AB4DE0" w:rsidP="00AB4DE0">
      <w:pPr>
        <w:numPr>
          <w:ilvl w:val="0"/>
          <w:numId w:val="2"/>
        </w:numPr>
      </w:pPr>
      <w:r>
        <w:t>network packets transfer through the virtio device (data plane)</w:t>
      </w:r>
    </w:p>
    <w:p w14:paraId="6FDCB344" w14:textId="77777777" w:rsidR="00AB4DE0" w:rsidRDefault="00AB4DE0" w:rsidP="00AB4DE0">
      <w:pPr>
        <w:pStyle w:val="FirstParagraph"/>
      </w:pPr>
      <w:r>
        <w:rPr>
          <w:noProof/>
        </w:rPr>
        <w:drawing>
          <wp:inline distT="0" distB="0" distL="0" distR="0" wp14:anchorId="304F4665" wp14:editId="6C4C53FA">
            <wp:extent cx="4520119" cy="4971245"/>
            <wp:effectExtent l="0" t="0" r="0" b="0"/>
            <wp:docPr id="55"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6.emf"/>
                    <pic:cNvPicPr>
                      <a:picLocks noChangeAspect="1" noChangeArrowheads="1"/>
                    </pic:cNvPicPr>
                  </pic:nvPicPr>
                  <pic:blipFill>
                    <a:blip r:embed="rId41"/>
                    <a:stretch>
                      <a:fillRect/>
                    </a:stretch>
                  </pic:blipFill>
                  <pic:spPr bwMode="auto">
                    <a:xfrm>
                      <a:off x="0" y="0"/>
                      <a:ext cx="4520119" cy="4971245"/>
                    </a:xfrm>
                    <a:prstGeom prst="rect">
                      <a:avLst/>
                    </a:prstGeom>
                    <a:noFill/>
                    <a:ln w="9525">
                      <a:noFill/>
                      <a:headEnd/>
                      <a:tailEnd/>
                    </a:ln>
                  </pic:spPr>
                </pic:pic>
              </a:graphicData>
            </a:graphic>
          </wp:inline>
        </w:drawing>
      </w:r>
    </w:p>
    <w:p w14:paraId="00D624BA" w14:textId="77777777" w:rsidR="00AB4DE0" w:rsidRDefault="00AB4DE0" w:rsidP="00AB4DE0">
      <w:pPr>
        <w:pStyle w:val="Corpsdetexte"/>
      </w:pPr>
      <w:r>
        <w:t>Control plane is used for capability exchange negotiation between the host and guest both for establishing and terminating the data plane. Data plane is used for transferring the actual packets between host and guest.</w:t>
      </w:r>
    </w:p>
    <w:p w14:paraId="324BB223" w14:textId="77777777" w:rsidR="00AB4DE0" w:rsidRDefault="00AB4DE0" w:rsidP="00AB4DE0">
      <w:pPr>
        <w:pStyle w:val="Corpsdetexte"/>
      </w:pPr>
      <w:r>
        <w:t>Virtqueues are the mechanism for bulk data transport on virtio devices. They are composed of:</w:t>
      </w:r>
    </w:p>
    <w:p w14:paraId="1CFDB5E5" w14:textId="77777777" w:rsidR="00AB4DE0" w:rsidRDefault="00AB4DE0" w:rsidP="00AB4DE0">
      <w:pPr>
        <w:numPr>
          <w:ilvl w:val="0"/>
          <w:numId w:val="2"/>
        </w:numPr>
      </w:pPr>
      <w:r>
        <w:lastRenderedPageBreak/>
        <w:t>guest-allocated buffers that the host interacts with (read/write packets)</w:t>
      </w:r>
    </w:p>
    <w:p w14:paraId="4C37D49D" w14:textId="77777777" w:rsidR="00AB4DE0" w:rsidRDefault="00AB4DE0" w:rsidP="00AB4DE0">
      <w:pPr>
        <w:numPr>
          <w:ilvl w:val="0"/>
          <w:numId w:val="2"/>
        </w:numPr>
      </w:pPr>
      <w:r>
        <w:t>descriptor rings</w:t>
      </w:r>
    </w:p>
    <w:p w14:paraId="14E478FF" w14:textId="77777777" w:rsidR="00AB4DE0" w:rsidRDefault="00AB4DE0" w:rsidP="00AB4DE0">
      <w:pPr>
        <w:pStyle w:val="FirstParagraph"/>
      </w:pPr>
      <w:r>
        <w:t>Virqueues are controlled with I/O Registers notification messages:</w:t>
      </w:r>
    </w:p>
    <w:p w14:paraId="1C02844A" w14:textId="77777777" w:rsidR="00AB4DE0" w:rsidRDefault="00AB4DE0" w:rsidP="00AB4DE0">
      <w:pPr>
        <w:numPr>
          <w:ilvl w:val="0"/>
          <w:numId w:val="2"/>
        </w:numPr>
      </w:pPr>
      <w:r>
        <w:t>Available Buffer Notification: virtio driver notifies there are buffers that are ready to be processed by the device.</w:t>
      </w:r>
    </w:p>
    <w:p w14:paraId="2799C075" w14:textId="77777777" w:rsidR="00AB4DE0" w:rsidRDefault="00AB4DE0" w:rsidP="00AB4DE0">
      <w:pPr>
        <w:numPr>
          <w:ilvl w:val="0"/>
          <w:numId w:val="2"/>
        </w:numPr>
      </w:pPr>
      <w:r>
        <w:t>Used Buffer Notification: virtio device notifies it has finished processing some buffers.</w:t>
      </w:r>
    </w:p>
    <w:p w14:paraId="50791D79" w14:textId="77777777" w:rsidR="00AB4DE0" w:rsidRDefault="00AB4DE0" w:rsidP="00AB4DE0">
      <w:pPr>
        <w:pStyle w:val="Titre3"/>
      </w:pPr>
      <w:bookmarkStart w:id="98" w:name="X60881337fc4d99dfdaeaaf0e58e74575dd205f0"/>
      <w:bookmarkStart w:id="99" w:name="_Toc53613711"/>
      <w:r>
        <w:t>Virtio device network backend</w:t>
      </w:r>
      <w:bookmarkEnd w:id="98"/>
      <w:bookmarkEnd w:id="99"/>
    </w:p>
    <w:p w14:paraId="516C840C" w14:textId="77777777" w:rsidR="00AB4DE0" w:rsidRDefault="00AB4DE0" w:rsidP="00AB4DE0">
      <w:pPr>
        <w:pStyle w:val="FirstParagraph"/>
      </w:pPr>
      <w:r>
        <w:t>The network backend that interacts with the emulated NIC and which is exposed on the host side. Usually network backend is a tap device. But other backends are proposed with VirtIO (SLIRP, VDE, Socket)</w:t>
      </w:r>
    </w:p>
    <w:p w14:paraId="4B129913" w14:textId="77777777" w:rsidR="00AB4DE0" w:rsidRDefault="00AB4DE0" w:rsidP="00AB4DE0">
      <w:pPr>
        <w:pStyle w:val="Corpsdetexte"/>
      </w:pPr>
      <w:r>
        <w:t>tap devices are virtual point-to-point network devices that the user space applications can use to exchange L2 packets. Tap devices are requiring tun kernel module to be loaded. Tun kernel modules create a kind of device in /dev/net system directory tree (/dev/net/tun).</w:t>
      </w:r>
    </w:p>
    <w:p w14:paraId="23874A24" w14:textId="77777777" w:rsidR="00AB4DE0" w:rsidRDefault="00AB4DE0" w:rsidP="00AB4DE0">
      <w:pPr>
        <w:pStyle w:val="Corpsdetexte"/>
      </w:pPr>
      <w:r>
        <w:t>Each new tap device has a name in the /dev/net/tree filesystem.</w:t>
      </w:r>
    </w:p>
    <w:p w14:paraId="1834118F" w14:textId="77777777" w:rsidR="00AB4DE0" w:rsidRDefault="00AB4DE0" w:rsidP="00AB4DE0">
      <w:pPr>
        <w:pStyle w:val="Titre3"/>
      </w:pPr>
      <w:bookmarkStart w:id="100" w:name="X819174637d499f82f84f2dc30f96f712025e332"/>
      <w:bookmarkStart w:id="101" w:name="_Toc53613712"/>
      <w:r>
        <w:t>Virtio net backend drawbacks</w:t>
      </w:r>
      <w:bookmarkEnd w:id="100"/>
      <w:bookmarkEnd w:id="101"/>
    </w:p>
    <w:p w14:paraId="2092638F" w14:textId="77777777" w:rsidR="00AB4DE0" w:rsidRDefault="00AB4DE0" w:rsidP="00AB4DE0">
      <w:pPr>
        <w:pStyle w:val="FirstParagraph"/>
      </w:pPr>
      <w:r>
        <w:t>The usual transport backend used by virtio net device is presenting some inefficiencies:</w:t>
      </w:r>
    </w:p>
    <w:p w14:paraId="2B0218CD" w14:textId="77777777" w:rsidR="00AB4DE0" w:rsidRDefault="00AB4DE0" w:rsidP="00AB4DE0">
      <w:pPr>
        <w:numPr>
          <w:ilvl w:val="0"/>
          <w:numId w:val="2"/>
        </w:numPr>
      </w:pPr>
      <w:r>
        <w:t>syscall and data copy are required for each packet to send or receive through the tap interface (no bulk transfer mode).</w:t>
      </w:r>
    </w:p>
    <w:p w14:paraId="0A7E3EA0" w14:textId="77777777" w:rsidR="00AB4DE0" w:rsidRDefault="00AB4DE0" w:rsidP="00AB4DE0">
      <w:pPr>
        <w:numPr>
          <w:ilvl w:val="0"/>
          <w:numId w:val="2"/>
        </w:numPr>
      </w:pPr>
      <w:r>
        <w:t>virtio driver (front end) notifies there are one available packet for the virtio device (backend) with an interrupt messages (IOCTL)</w:t>
      </w:r>
    </w:p>
    <w:p w14:paraId="283544E9" w14:textId="77777777" w:rsidR="00AB4DE0" w:rsidRDefault="00AB4DE0" w:rsidP="00AB4DE0">
      <w:pPr>
        <w:numPr>
          <w:ilvl w:val="0"/>
          <w:numId w:val="2"/>
        </w:numPr>
      </w:pPr>
      <w:r>
        <w:t>each interrupt message stops vCPU execution and generate a context switch (vmexit). Then the host processes the available packet and resume (vmexit) the VM execution using a syscall.</w:t>
      </w:r>
    </w:p>
    <w:p w14:paraId="1EA16EBF" w14:textId="77777777" w:rsidR="00AB4DE0" w:rsidRDefault="00AB4DE0" w:rsidP="00AB4DE0">
      <w:pPr>
        <w:pStyle w:val="FirstParagraph"/>
      </w:pPr>
      <w:r>
        <w:t>Each time a packet is sent, the VM stops to work to get the available packet processed.</w:t>
      </w:r>
    </w:p>
    <w:p w14:paraId="32224F88" w14:textId="77777777" w:rsidR="00AB4DE0" w:rsidRDefault="00AB4DE0" w:rsidP="00AB4DE0">
      <w:pPr>
        <w:pStyle w:val="Corpsdetexte"/>
      </w:pPr>
      <w:r>
        <w:rPr>
          <w:noProof/>
        </w:rPr>
        <w:lastRenderedPageBreak/>
        <w:drawing>
          <wp:inline distT="0" distB="0" distL="0" distR="0" wp14:anchorId="473E7C01" wp14:editId="432818A4">
            <wp:extent cx="5334000" cy="5869973"/>
            <wp:effectExtent l="0" t="0" r="0" b="0"/>
            <wp:docPr id="56"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7.emf"/>
                    <pic:cNvPicPr>
                      <a:picLocks noChangeAspect="1" noChangeArrowheads="1"/>
                    </pic:cNvPicPr>
                  </pic:nvPicPr>
                  <pic:blipFill>
                    <a:blip r:embed="rId42"/>
                    <a:stretch>
                      <a:fillRect/>
                    </a:stretch>
                  </pic:blipFill>
                  <pic:spPr bwMode="auto">
                    <a:xfrm>
                      <a:off x="0" y="0"/>
                      <a:ext cx="5334000" cy="5869973"/>
                    </a:xfrm>
                    <a:prstGeom prst="rect">
                      <a:avLst/>
                    </a:prstGeom>
                    <a:noFill/>
                    <a:ln w="9525">
                      <a:noFill/>
                      <a:headEnd/>
                      <a:tailEnd/>
                    </a:ln>
                  </pic:spPr>
                </pic:pic>
              </a:graphicData>
            </a:graphic>
          </wp:inline>
        </w:drawing>
      </w:r>
    </w:p>
    <w:p w14:paraId="6951EC72" w14:textId="77777777" w:rsidR="00AB4DE0" w:rsidRDefault="00AB4DE0" w:rsidP="00AB4DE0">
      <w:pPr>
        <w:pStyle w:val="Corpsdetexte"/>
      </w:pPr>
      <w:r>
        <w:t>Hypervisor is involved in both virtio control plane and data plane.</w:t>
      </w:r>
    </w:p>
    <w:p w14:paraId="06E8BBAB" w14:textId="77777777" w:rsidR="00AB4DE0" w:rsidRDefault="00AB4DE0" w:rsidP="00AB4DE0">
      <w:pPr>
        <w:pStyle w:val="Titre3"/>
      </w:pPr>
      <w:bookmarkStart w:id="102" w:name="Xadd0b5a77433b2509e1b5aabe0a00c8197138ba"/>
      <w:bookmarkStart w:id="103" w:name="_Toc53613713"/>
      <w:r>
        <w:t>vhost protocol</w:t>
      </w:r>
      <w:bookmarkEnd w:id="102"/>
      <w:bookmarkEnd w:id="103"/>
    </w:p>
    <w:p w14:paraId="297431F7" w14:textId="77777777" w:rsidR="00AB4DE0" w:rsidRDefault="00AB4DE0" w:rsidP="00AB4DE0">
      <w:pPr>
        <w:pStyle w:val="FirstParagraph"/>
      </w:pPr>
      <w:r>
        <w:t>vhost protocol was designed in order to address virtio device usual transport backend limitations. It’s a message-based protocol which allows the hypervisor to offload the data plane to a handler. The handler is a component which manage virtio data forwarding. The host hypervisor is no longer process packets.</w:t>
      </w:r>
    </w:p>
    <w:p w14:paraId="69AD95F6" w14:textId="77777777" w:rsidR="00AB4DE0" w:rsidRDefault="00AB4DE0" w:rsidP="00AB4DE0">
      <w:pPr>
        <w:pStyle w:val="Corpsdetexte"/>
      </w:pPr>
      <w:r>
        <w:t>The dataplane is fully offloaded to the handler that reads or writes packets to/from the virtqueues. vhost handler direclty access the virtqueues memory region as well as send and receive notification messages.</w:t>
      </w:r>
    </w:p>
    <w:p w14:paraId="435EF847" w14:textId="77777777" w:rsidR="00AB4DE0" w:rsidRDefault="00AB4DE0" w:rsidP="00AB4DE0">
      <w:pPr>
        <w:pStyle w:val="Corpsdetexte"/>
      </w:pPr>
      <w:r>
        <w:t>vhost handler is made up of two parts:</w:t>
      </w:r>
    </w:p>
    <w:p w14:paraId="2D678393" w14:textId="77777777" w:rsidR="00AB4DE0" w:rsidRDefault="00AB4DE0" w:rsidP="00AB4DE0">
      <w:pPr>
        <w:numPr>
          <w:ilvl w:val="0"/>
          <w:numId w:val="2"/>
        </w:numPr>
      </w:pPr>
      <w:r>
        <w:lastRenderedPageBreak/>
        <w:t>vhost-net</w:t>
      </w:r>
    </w:p>
    <w:p w14:paraId="772F78B0" w14:textId="77777777" w:rsidR="00AB4DE0" w:rsidRDefault="00AB4DE0" w:rsidP="00AB4DE0">
      <w:pPr>
        <w:numPr>
          <w:ilvl w:val="0"/>
          <w:numId w:val="2"/>
        </w:numPr>
      </w:pPr>
      <w:r>
        <w:t>a kernel driver</w:t>
      </w:r>
    </w:p>
    <w:p w14:paraId="7335F36B" w14:textId="77777777" w:rsidR="00AB4DE0" w:rsidRDefault="00AB4DE0" w:rsidP="00AB4DE0">
      <w:pPr>
        <w:numPr>
          <w:ilvl w:val="0"/>
          <w:numId w:val="2"/>
        </w:numPr>
      </w:pPr>
      <w:r>
        <w:t>it exposes a character device on /dev/vhost-net</w:t>
      </w:r>
    </w:p>
    <w:p w14:paraId="77C836E5" w14:textId="77777777" w:rsidR="00AB4DE0" w:rsidRDefault="00AB4DE0" w:rsidP="00AB4DE0">
      <w:pPr>
        <w:numPr>
          <w:ilvl w:val="0"/>
          <w:numId w:val="2"/>
        </w:numPr>
      </w:pPr>
      <w:r>
        <w:t>uses ioctls to exchange vhost messages (vhost protocol control plane),</w:t>
      </w:r>
    </w:p>
    <w:p w14:paraId="56EEE61A" w14:textId="77777777" w:rsidR="00AB4DE0" w:rsidRDefault="00AB4DE0" w:rsidP="00AB4DE0">
      <w:pPr>
        <w:numPr>
          <w:ilvl w:val="0"/>
          <w:numId w:val="2"/>
        </w:numPr>
      </w:pPr>
      <w:r>
        <w:t>uses irqfd and ioeventfd file descriptor to exchange notifications with the guest.</w:t>
      </w:r>
    </w:p>
    <w:p w14:paraId="25FE577A" w14:textId="77777777" w:rsidR="00AB4DE0" w:rsidRDefault="00AB4DE0" w:rsidP="00AB4DE0">
      <w:pPr>
        <w:numPr>
          <w:ilvl w:val="0"/>
          <w:numId w:val="2"/>
        </w:numPr>
      </w:pPr>
      <w:r>
        <w:t>spawns a vhost worker thread</w:t>
      </w:r>
    </w:p>
    <w:p w14:paraId="296EA99B" w14:textId="77777777" w:rsidR="00AB4DE0" w:rsidRDefault="00AB4DE0" w:rsidP="00AB4DE0">
      <w:pPr>
        <w:numPr>
          <w:ilvl w:val="0"/>
          <w:numId w:val="2"/>
        </w:numPr>
      </w:pPr>
      <w:r>
        <w:t>vhost worker</w:t>
      </w:r>
    </w:p>
    <w:p w14:paraId="156D6153" w14:textId="77777777" w:rsidR="00AB4DE0" w:rsidRDefault="00AB4DE0" w:rsidP="00AB4DE0">
      <w:pPr>
        <w:numPr>
          <w:ilvl w:val="0"/>
          <w:numId w:val="2"/>
        </w:numPr>
      </w:pPr>
      <w:r>
        <w:t>a linux thread named vhost-&lt;pid&gt; (&lt;pid&gt; is the hypervisor process ID)</w:t>
      </w:r>
    </w:p>
    <w:p w14:paraId="203B619B" w14:textId="77777777" w:rsidR="00AB4DE0" w:rsidRDefault="00AB4DE0" w:rsidP="00AB4DE0">
      <w:pPr>
        <w:numPr>
          <w:ilvl w:val="0"/>
          <w:numId w:val="2"/>
        </w:numPr>
      </w:pPr>
      <w:r>
        <w:t>handles the I/O events (generated by virtio driver or tap device)</w:t>
      </w:r>
    </w:p>
    <w:p w14:paraId="211C307B" w14:textId="77777777" w:rsidR="00AB4DE0" w:rsidRDefault="00AB4DE0" w:rsidP="00AB4DE0">
      <w:pPr>
        <w:numPr>
          <w:ilvl w:val="0"/>
          <w:numId w:val="2"/>
        </w:numPr>
      </w:pPr>
      <w:r>
        <w:t>forwards packets (copy operations)</w:t>
      </w:r>
    </w:p>
    <w:p w14:paraId="517CA8DD" w14:textId="77777777" w:rsidR="00AB4DE0" w:rsidRDefault="00AB4DE0" w:rsidP="00AB4DE0">
      <w:pPr>
        <w:pStyle w:val="FirstParagraph"/>
      </w:pPr>
      <w:r>
        <w:t>A tap device is still used to communicate the guest instance with the host, but the virtio dataplane is managed by vhost handler and is no more processed by the hypervisor.</w:t>
      </w:r>
    </w:p>
    <w:p w14:paraId="3666F962" w14:textId="77777777" w:rsidR="00AB4DE0" w:rsidRDefault="00AB4DE0" w:rsidP="00AB4DE0">
      <w:pPr>
        <w:pStyle w:val="Corpsdetexte"/>
      </w:pPr>
      <w:r>
        <w:t>Guest instances is no more stopped (context switch with a VMEXIT) at each VirtIO packet transfer.</w:t>
      </w:r>
    </w:p>
    <w:p w14:paraId="2779E8F0" w14:textId="77777777" w:rsidR="00AB4DE0" w:rsidRDefault="00AB4DE0" w:rsidP="00AB4DE0">
      <w:pPr>
        <w:pStyle w:val="Corpsdetexte"/>
      </w:pPr>
      <w:r>
        <w:t>New virtio vhost-net packet processing backend is completely transparent to the guest who still uses the standard virtio interface.</w:t>
      </w:r>
    </w:p>
    <w:p w14:paraId="0AEA0BD8" w14:textId="77777777" w:rsidR="00AB4DE0" w:rsidRDefault="00AB4DE0" w:rsidP="00AB4DE0">
      <w:pPr>
        <w:pStyle w:val="Corpsdetexte"/>
      </w:pPr>
      <w:r>
        <w:rPr>
          <w:noProof/>
        </w:rPr>
        <w:lastRenderedPageBreak/>
        <w:drawing>
          <wp:inline distT="0" distB="0" distL="0" distR="0" wp14:anchorId="74462317" wp14:editId="41BD2F8D">
            <wp:extent cx="5334000" cy="7069718"/>
            <wp:effectExtent l="0" t="0" r="0" b="0"/>
            <wp:docPr id="57"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8.emf"/>
                    <pic:cNvPicPr>
                      <a:picLocks noChangeAspect="1" noChangeArrowheads="1"/>
                    </pic:cNvPicPr>
                  </pic:nvPicPr>
                  <pic:blipFill>
                    <a:blip r:embed="rId43"/>
                    <a:stretch>
                      <a:fillRect/>
                    </a:stretch>
                  </pic:blipFill>
                  <pic:spPr bwMode="auto">
                    <a:xfrm>
                      <a:off x="0" y="0"/>
                      <a:ext cx="5334000" cy="7069718"/>
                    </a:xfrm>
                    <a:prstGeom prst="rect">
                      <a:avLst/>
                    </a:prstGeom>
                    <a:noFill/>
                    <a:ln w="9525">
                      <a:noFill/>
                      <a:headEnd/>
                      <a:tailEnd/>
                    </a:ln>
                  </pic:spPr>
                </pic:pic>
              </a:graphicData>
            </a:graphic>
          </wp:inline>
        </w:drawing>
      </w:r>
    </w:p>
    <w:p w14:paraId="4FD509FA" w14:textId="77777777" w:rsidR="00AB4DE0" w:rsidRDefault="00AB4DE0" w:rsidP="00AB4DE0">
      <w:pPr>
        <w:pStyle w:val="Titre2"/>
      </w:pPr>
      <w:bookmarkStart w:id="104" w:name="Xf0fa0ee6f6950537e3780fe4daa37829d050be9"/>
      <w:bookmarkStart w:id="105" w:name="_Toc53613714"/>
      <w:r>
        <w:t>Physical network device Direct I/O Assignment</w:t>
      </w:r>
      <w:bookmarkEnd w:id="104"/>
      <w:bookmarkEnd w:id="105"/>
    </w:p>
    <w:p w14:paraId="3AEC919D" w14:textId="77777777" w:rsidR="00AB4DE0" w:rsidRDefault="00AB4DE0" w:rsidP="00AB4DE0">
      <w:pPr>
        <w:pStyle w:val="FirstParagraph"/>
      </w:pPr>
      <w:r>
        <w:t xml:space="preserve">KVM guests usually have access to software based emulated NIC device (either para-virtualized devices with virtio or traditional emulated devices). On host machines which have Intel VT-d or AMD IOMMU hardware support, another option is possible. PCI devices </w:t>
      </w:r>
      <w:r>
        <w:lastRenderedPageBreak/>
        <w:t>may be assigned directly to the guest, allowing the device to be used with minimal performance overhead.</w:t>
      </w:r>
    </w:p>
    <w:p w14:paraId="209B0D0D" w14:textId="77777777" w:rsidR="00AB4DE0" w:rsidRDefault="00AB4DE0" w:rsidP="00AB4DE0">
      <w:pPr>
        <w:pStyle w:val="Corpsdetexte"/>
      </w:pPr>
      <w:r>
        <w:t>Assigned devices are physical devices that are exposed to the virtual machine. This method is also known as passthrough.</w:t>
      </w:r>
    </w:p>
    <w:p w14:paraId="77507D77" w14:textId="77777777" w:rsidR="00AB4DE0" w:rsidRDefault="00AB4DE0" w:rsidP="00AB4DE0">
      <w:pPr>
        <w:pStyle w:val="Corpsdetexte"/>
      </w:pPr>
      <w:r>
        <w:t>The VT-d or AMD IOMMU extensions must be enabled in BIOS in order to be able to perform for device Direct Assignment:</w:t>
      </w:r>
    </w:p>
    <w:p w14:paraId="65EA44F3" w14:textId="77777777" w:rsidR="00AB4DE0" w:rsidRDefault="00AB4DE0" w:rsidP="00AB4DE0">
      <w:pPr>
        <w:pStyle w:val="Corpsdetexte"/>
      </w:pPr>
      <w:r>
        <w:t>Two methods are supported:</w:t>
      </w:r>
    </w:p>
    <w:p w14:paraId="67640EE4" w14:textId="77777777" w:rsidR="00AB4DE0" w:rsidRDefault="00AB4DE0" w:rsidP="00AB4DE0">
      <w:pPr>
        <w:numPr>
          <w:ilvl w:val="0"/>
          <w:numId w:val="2"/>
        </w:numPr>
      </w:pPr>
      <w:r>
        <w:t>PCI passthrough: PCI devices on the host system are directly attached to virtual machines, providing guests with exclusive access to PCI devices for a range of tasks. This enables PCI devices to appear and behave as if they were physically attached to the guest virtual machine.</w:t>
      </w:r>
    </w:p>
    <w:p w14:paraId="049C4142" w14:textId="77777777" w:rsidR="00AB4DE0" w:rsidRDefault="00AB4DE0" w:rsidP="00AB4DE0">
      <w:pPr>
        <w:numPr>
          <w:ilvl w:val="0"/>
          <w:numId w:val="2"/>
        </w:numPr>
      </w:pPr>
      <w:r>
        <w:t>VFIO device assignment: VFIO improves on previous PCI device assignment architecture by moving device assignment out of the KVM hypervisor and enforcing device isolation at the kernel level.</w:t>
      </w:r>
    </w:p>
    <w:p w14:paraId="79804130" w14:textId="77777777" w:rsidR="00AB4DE0" w:rsidRDefault="00AB4DE0" w:rsidP="00AB4DE0">
      <w:pPr>
        <w:pStyle w:val="FirstParagraph"/>
      </w:pPr>
      <w:r>
        <w:t>With VFIO the Physical device is exposed to the host user space memory and is made visible from the guest VM it has been assigned.</w:t>
      </w:r>
    </w:p>
    <w:p w14:paraId="4851C1D4" w14:textId="77777777" w:rsidR="00AB4DE0" w:rsidRDefault="00AB4DE0" w:rsidP="00AB4DE0">
      <w:pPr>
        <w:pStyle w:val="Corpsdetexte"/>
      </w:pPr>
      <w:r>
        <w:rPr>
          <w:noProof/>
        </w:rPr>
        <w:lastRenderedPageBreak/>
        <w:drawing>
          <wp:inline distT="0" distB="0" distL="0" distR="0" wp14:anchorId="11D61A5A" wp14:editId="5DBDB846">
            <wp:extent cx="5334000" cy="5265668"/>
            <wp:effectExtent l="0" t="0" r="0" b="0"/>
            <wp:docPr id="58"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9.emf"/>
                    <pic:cNvPicPr>
                      <a:picLocks noChangeAspect="1" noChangeArrowheads="1"/>
                    </pic:cNvPicPr>
                  </pic:nvPicPr>
                  <pic:blipFill>
                    <a:blip r:embed="rId44"/>
                    <a:stretch>
                      <a:fillRect/>
                    </a:stretch>
                  </pic:blipFill>
                  <pic:spPr bwMode="auto">
                    <a:xfrm>
                      <a:off x="0" y="0"/>
                      <a:ext cx="5334000" cy="5265668"/>
                    </a:xfrm>
                    <a:prstGeom prst="rect">
                      <a:avLst/>
                    </a:prstGeom>
                    <a:noFill/>
                    <a:ln w="9525">
                      <a:noFill/>
                      <a:headEnd/>
                      <a:tailEnd/>
                    </a:ln>
                  </pic:spPr>
                </pic:pic>
              </a:graphicData>
            </a:graphic>
          </wp:inline>
        </w:drawing>
      </w:r>
    </w:p>
    <w:p w14:paraId="0385B15E" w14:textId="77777777" w:rsidR="00AB4DE0" w:rsidRDefault="00AB4DE0" w:rsidP="00AB4DE0">
      <w:pPr>
        <w:pStyle w:val="Titre2"/>
      </w:pPr>
      <w:bookmarkStart w:id="106" w:name="X0137cad77d4c8068d23fa82d436649df04d75bc"/>
      <w:bookmarkStart w:id="107" w:name="_Toc53613715"/>
      <w:r>
        <w:t>SR-IOV</w:t>
      </w:r>
      <w:bookmarkEnd w:id="106"/>
      <w:bookmarkEnd w:id="107"/>
    </w:p>
    <w:p w14:paraId="3AF22456" w14:textId="77777777" w:rsidR="00AB4DE0" w:rsidRDefault="00AB4DE0" w:rsidP="00AB4DE0">
      <w:pPr>
        <w:pStyle w:val="FirstParagraph"/>
      </w:pPr>
      <w:r>
        <w:t>Single Root I/O Virtualization (SR-IOV) specification is defined by the PCI-SIG (PCI Special Interest Group). This is a PCI Express (PCI-e) that extends a single physical PCI function to share its PCI resources as separate virtual functions (VFs).</w:t>
      </w:r>
    </w:p>
    <w:p w14:paraId="7668D221" w14:textId="77777777" w:rsidR="00AB4DE0" w:rsidRDefault="00AB4DE0" w:rsidP="00AB4DE0">
      <w:pPr>
        <w:pStyle w:val="Corpsdetexte"/>
      </w:pPr>
      <w:r>
        <w:t>The physical function contains the SR-IOV capability structure and manages the SR-IOV functionality (it can be used to configure and control a PCIe device).</w:t>
      </w:r>
    </w:p>
    <w:p w14:paraId="2E52227E" w14:textId="77777777" w:rsidR="00AB4DE0" w:rsidRDefault="00AB4DE0" w:rsidP="00AB4DE0">
      <w:pPr>
        <w:pStyle w:val="Corpsdetexte"/>
      </w:pPr>
      <w:r>
        <w:t>A single physical port (root port) presents multiple, separate virtual devices as unique PCI device functions (up to 256 virtual functions – depends on device capabilities).</w:t>
      </w:r>
    </w:p>
    <w:p w14:paraId="200201D5" w14:textId="77777777" w:rsidR="00AB4DE0" w:rsidRDefault="00AB4DE0" w:rsidP="00AB4DE0">
      <w:pPr>
        <w:pStyle w:val="Corpsdetexte"/>
      </w:pPr>
      <w:r>
        <w:t>Each virtual device may have its own unique PCI configuration space, memory-mapped registers, and individual MSI-based interrupts. Unlike a physical function, a virtual function can only configure its own behavior. Each virtual function can be directly connected to a virtual machine via PCI device assignment (passthrough mode).</w:t>
      </w:r>
    </w:p>
    <w:p w14:paraId="080D1BDA" w14:textId="77777777" w:rsidR="00AB4DE0" w:rsidRDefault="00AB4DE0" w:rsidP="00AB4DE0">
      <w:pPr>
        <w:pStyle w:val="Corpsdetexte"/>
      </w:pPr>
      <w:r>
        <w:lastRenderedPageBreak/>
        <w:t>SR-IOV improves network device performance for each virtual machine as it can share a single physical device between several virtual machines using device direct I/O assignment method.</w:t>
      </w:r>
    </w:p>
    <w:p w14:paraId="79F23B01" w14:textId="77777777" w:rsidR="00AB4DE0" w:rsidRDefault="00AB4DE0" w:rsidP="00AB4DE0">
      <w:pPr>
        <w:pStyle w:val="Corpsdetexte"/>
      </w:pPr>
      <w:r>
        <w:rPr>
          <w:noProof/>
        </w:rPr>
        <w:drawing>
          <wp:inline distT="0" distB="0" distL="0" distR="0" wp14:anchorId="52533D81" wp14:editId="5E6B632A">
            <wp:extent cx="5334000" cy="5383467"/>
            <wp:effectExtent l="0" t="0" r="0" b="0"/>
            <wp:docPr id="59"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0.emf"/>
                    <pic:cNvPicPr>
                      <a:picLocks noChangeAspect="1" noChangeArrowheads="1"/>
                    </pic:cNvPicPr>
                  </pic:nvPicPr>
                  <pic:blipFill>
                    <a:blip r:embed="rId45"/>
                    <a:stretch>
                      <a:fillRect/>
                    </a:stretch>
                  </pic:blipFill>
                  <pic:spPr bwMode="auto">
                    <a:xfrm>
                      <a:off x="0" y="0"/>
                      <a:ext cx="5334000" cy="5383467"/>
                    </a:xfrm>
                    <a:prstGeom prst="rect">
                      <a:avLst/>
                    </a:prstGeom>
                    <a:noFill/>
                    <a:ln w="9525">
                      <a:noFill/>
                      <a:headEnd/>
                      <a:tailEnd/>
                    </a:ln>
                  </pic:spPr>
                </pic:pic>
              </a:graphicData>
            </a:graphic>
          </wp:inline>
        </w:drawing>
      </w:r>
    </w:p>
    <w:p w14:paraId="5CCE9A23" w14:textId="77777777" w:rsidR="00AB4DE0" w:rsidRDefault="00AB4DE0" w:rsidP="00AB4DE0">
      <w:pPr>
        <w:pStyle w:val="Corpsdetexte"/>
      </w:pPr>
      <w:r>
        <w:t>With SR-IOV, each VM has a direct access to the physical network using the assigned virtual function interface allocated to each. They can communicate altogether using the Virtual Ethernet Bridge provided by the NIC card. A virtual switch can also use SRIOV to get access to the physical network. VM using SRIOV assigned virtual function device has a direct access to the physical network and are not connected to any intermediate virtual network switch or router.</w:t>
      </w:r>
    </w:p>
    <w:p w14:paraId="7CFC0575" w14:textId="77777777" w:rsidR="00AB4DE0" w:rsidRDefault="00AB4DE0" w:rsidP="00AB4DE0">
      <w:pPr>
        <w:pStyle w:val="Corpsdetexte"/>
      </w:pPr>
      <w:r>
        <w:rPr>
          <w:noProof/>
        </w:rPr>
        <w:lastRenderedPageBreak/>
        <w:drawing>
          <wp:inline distT="0" distB="0" distL="0" distR="0" wp14:anchorId="58C83246" wp14:editId="133D967A">
            <wp:extent cx="5334000" cy="4248120"/>
            <wp:effectExtent l="0" t="0" r="0" b="0"/>
            <wp:docPr id="60"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1.emf"/>
                    <pic:cNvPicPr>
                      <a:picLocks noChangeAspect="1" noChangeArrowheads="1"/>
                    </pic:cNvPicPr>
                  </pic:nvPicPr>
                  <pic:blipFill>
                    <a:blip r:embed="rId46"/>
                    <a:stretch>
                      <a:fillRect/>
                    </a:stretch>
                  </pic:blipFill>
                  <pic:spPr bwMode="auto">
                    <a:xfrm>
                      <a:off x="0" y="0"/>
                      <a:ext cx="5334000" cy="4248120"/>
                    </a:xfrm>
                    <a:prstGeom prst="rect">
                      <a:avLst/>
                    </a:prstGeom>
                    <a:noFill/>
                    <a:ln w="9525">
                      <a:noFill/>
                      <a:headEnd/>
                      <a:tailEnd/>
                    </a:ln>
                  </pic:spPr>
                </pic:pic>
              </a:graphicData>
            </a:graphic>
          </wp:inline>
        </w:drawing>
      </w:r>
    </w:p>
    <w:p w14:paraId="6B6A440D" w14:textId="77777777" w:rsidR="00AB4DE0" w:rsidRDefault="00AB4DE0" w:rsidP="00AB4DE0">
      <w:pPr>
        <w:pStyle w:val="Corpsdetexte"/>
      </w:pPr>
      <w:r>
        <w:t>Following command can be used to check whether SR-IOV is supported or not on a physical NIC card:</w:t>
      </w:r>
    </w:p>
    <w:p w14:paraId="66C18BF3" w14:textId="77777777" w:rsidR="00AB4DE0" w:rsidRDefault="00AB4DE0" w:rsidP="00AB4DE0">
      <w:pPr>
        <w:pStyle w:val="Corpsdetexte"/>
      </w:pPr>
      <w:r>
        <w:t>$ lspci -s &lt;NIC_BDF&gt; -vvv | grep -i "Single Root I/O Virtualization"</w:t>
      </w:r>
    </w:p>
    <w:p w14:paraId="2A22D267" w14:textId="77777777" w:rsidR="00AB4DE0" w:rsidRDefault="00AB4DE0" w:rsidP="00AB4DE0">
      <w:pPr>
        <w:pStyle w:val="Titre2"/>
      </w:pPr>
      <w:bookmarkStart w:id="108" w:name="Xaefdfc16b6dc4b2690cba55fcbd1947e3a0be10"/>
      <w:bookmarkStart w:id="109" w:name="_Toc53613716"/>
      <w:r>
        <w:t>VirtIO SR-IOV and SDN</w:t>
      </w:r>
      <w:bookmarkEnd w:id="108"/>
      <w:bookmarkEnd w:id="109"/>
    </w:p>
    <w:p w14:paraId="14EE8D31" w14:textId="77777777" w:rsidR="00AB4DE0" w:rsidRDefault="00AB4DE0" w:rsidP="00AB4DE0">
      <w:pPr>
        <w:pStyle w:val="FirstParagraph"/>
      </w:pPr>
      <w:r>
        <w:t>VirtIO is bringing lots of flexibility. VirtIO is offering a standardized driver which is fully independent of the hardware used on the physical platform hosting VM instances.</w:t>
      </w:r>
    </w:p>
    <w:p w14:paraId="1EAB4720" w14:textId="77777777" w:rsidR="00AB4DE0" w:rsidRDefault="00AB4DE0" w:rsidP="00AB4DE0">
      <w:pPr>
        <w:pStyle w:val="Corpsdetexte"/>
      </w:pPr>
      <w:r>
        <w:t>When virtio connectivity is used VM can be easily migrated from one host to another using "live migration" feature. When SRIOV is use, this live migration is not an easy task and is not really possible to achieve.</w:t>
      </w:r>
    </w:p>
    <w:p w14:paraId="2BD4648D" w14:textId="77777777" w:rsidR="00AB4DE0" w:rsidRDefault="00AB4DE0" w:rsidP="00AB4DE0">
      <w:pPr>
        <w:pStyle w:val="Corpsdetexte"/>
      </w:pPr>
      <w:r>
        <w:t>Indeed, network driver used by VM depends on used hardware on the bare metal node which are hosting them. In order to make VM migration from one bare metal node to another, both nodes must at least to use same hardware NIC model. But when SRIOV is used VM connectivity is having barely the same performance has a real physical NIC, whereas with VirtIO, performance could be poor.</w:t>
      </w:r>
    </w:p>
    <w:p w14:paraId="0E224B78" w14:textId="77777777" w:rsidR="00AB4DE0" w:rsidRDefault="00AB4DE0" w:rsidP="00AB4DE0">
      <w:pPr>
        <w:pStyle w:val="Corpsdetexte"/>
      </w:pPr>
      <w:r>
        <w:t xml:space="preserve">Also, SRIOV, providing a direct access to the physical NIC is making host virtual network nodes (virtual router/switch) used by SDN solution totally blind about VM using such connectivity. Local traffic switching between VM connected on a same SRIOV physical card </w:t>
      </w:r>
      <w:r>
        <w:lastRenderedPageBreak/>
        <w:t>is achieve by the Virtual Ethernet bridge proposed by SRIOV. Communication between VM connected onto distinct SRIOV physical ports must rely on physical network.</w:t>
      </w:r>
    </w:p>
    <w:p w14:paraId="54B5F0B1" w14:textId="77777777" w:rsidR="00AB4DE0" w:rsidRDefault="00AB4DE0" w:rsidP="00AB4DE0">
      <w:pPr>
        <w:pStyle w:val="Corpsdetexte"/>
      </w:pPr>
      <w:r>
        <w:t>SDN vswitch/vrouter usage is very limited when SRIOV is used. Indeed, packet switching between VMs which are using VFs of a same SR-IOV physical port are using the physical Virtual Ethernet Bridge hosted in the physical NIC.</w:t>
      </w:r>
    </w:p>
    <w:p w14:paraId="62DF95AF" w14:textId="77777777" w:rsidR="00AB4DE0" w:rsidRDefault="00AB4DE0" w:rsidP="00AB4DE0">
      <w:pPr>
        <w:pStyle w:val="Corpsdetexte"/>
      </w:pPr>
      <w:r>
        <w:t>Only some few use cases are relevant, which are:</w:t>
      </w:r>
    </w:p>
    <w:p w14:paraId="367E3D2E" w14:textId="77777777" w:rsidR="00AB4DE0" w:rsidRDefault="00AB4DE0" w:rsidP="00AB4DE0">
      <w:pPr>
        <w:numPr>
          <w:ilvl w:val="0"/>
          <w:numId w:val="2"/>
        </w:numPr>
      </w:pPr>
      <w:r>
        <w:t>Provide internal connectivity between VM using distinct SR-IOV physical ports (it avoids to send the traffic out of the server to be processed by the physical network)</w:t>
      </w:r>
    </w:p>
    <w:p w14:paraId="23FDE90D" w14:textId="77777777" w:rsidR="00AB4DE0" w:rsidRDefault="00AB4DE0" w:rsidP="00AB4DE0">
      <w:pPr>
        <w:pStyle w:val="FirstParagraph"/>
      </w:pPr>
      <w:r>
        <w:rPr>
          <w:noProof/>
        </w:rPr>
        <w:drawing>
          <wp:inline distT="0" distB="0" distL="0" distR="0" wp14:anchorId="3CC28124" wp14:editId="0CE10C1C">
            <wp:extent cx="5334000" cy="3833669"/>
            <wp:effectExtent l="0" t="0" r="0" b="0"/>
            <wp:docPr id="61"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2.emf"/>
                    <pic:cNvPicPr>
                      <a:picLocks noChangeAspect="1" noChangeArrowheads="1"/>
                    </pic:cNvPicPr>
                  </pic:nvPicPr>
                  <pic:blipFill>
                    <a:blip r:embed="rId47"/>
                    <a:stretch>
                      <a:fillRect/>
                    </a:stretch>
                  </pic:blipFill>
                  <pic:spPr bwMode="auto">
                    <a:xfrm>
                      <a:off x="0" y="0"/>
                      <a:ext cx="5334000" cy="3833669"/>
                    </a:xfrm>
                    <a:prstGeom prst="rect">
                      <a:avLst/>
                    </a:prstGeom>
                    <a:noFill/>
                    <a:ln w="9525">
                      <a:noFill/>
                      <a:headEnd/>
                      <a:tailEnd/>
                    </a:ln>
                  </pic:spPr>
                </pic:pic>
              </a:graphicData>
            </a:graphic>
          </wp:inline>
        </w:drawing>
      </w:r>
    </w:p>
    <w:p w14:paraId="5EE25B4E" w14:textId="77777777" w:rsidR="00AB4DE0" w:rsidRDefault="00AB4DE0" w:rsidP="00AB4DE0">
      <w:pPr>
        <w:numPr>
          <w:ilvl w:val="0"/>
          <w:numId w:val="2"/>
        </w:numPr>
      </w:pPr>
      <w:r>
        <w:t>Build hybrid mode solutions with multi-NIC VM. Network traffic not requiring high performance is using emulated NIC (management traffic for instance). Network connectivity requiring high performance will be processed by SRIOV assigned NIC (for instance video data traffic).</w:t>
      </w:r>
    </w:p>
    <w:p w14:paraId="2CD5B965" w14:textId="77777777" w:rsidR="00AB4DE0" w:rsidRDefault="00AB4DE0" w:rsidP="00AB4DE0">
      <w:pPr>
        <w:pStyle w:val="FirstParagraph"/>
      </w:pPr>
      <w:r>
        <w:rPr>
          <w:noProof/>
        </w:rPr>
        <w:lastRenderedPageBreak/>
        <w:drawing>
          <wp:inline distT="0" distB="0" distL="0" distR="0" wp14:anchorId="309A5355" wp14:editId="2B7BB075">
            <wp:extent cx="3482502" cy="4204952"/>
            <wp:effectExtent l="0" t="0" r="0" b="0"/>
            <wp:docPr id="62"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3.emf"/>
                    <pic:cNvPicPr>
                      <a:picLocks noChangeAspect="1" noChangeArrowheads="1"/>
                    </pic:cNvPicPr>
                  </pic:nvPicPr>
                  <pic:blipFill>
                    <a:blip r:embed="rId48"/>
                    <a:stretch>
                      <a:fillRect/>
                    </a:stretch>
                  </pic:blipFill>
                  <pic:spPr bwMode="auto">
                    <a:xfrm>
                      <a:off x="0" y="0"/>
                      <a:ext cx="3482502" cy="4204952"/>
                    </a:xfrm>
                    <a:prstGeom prst="rect">
                      <a:avLst/>
                    </a:prstGeom>
                    <a:noFill/>
                    <a:ln w="9525">
                      <a:noFill/>
                      <a:headEnd/>
                      <a:tailEnd/>
                    </a:ln>
                  </pic:spPr>
                </pic:pic>
              </a:graphicData>
            </a:graphic>
          </wp:inline>
        </w:drawing>
      </w:r>
    </w:p>
    <w:p w14:paraId="1E362D69" w14:textId="77777777" w:rsidR="00AB4DE0" w:rsidRDefault="00AB4DE0" w:rsidP="00AB4DE0">
      <w:pPr>
        <w:pStyle w:val="Corpsdetexte"/>
      </w:pPr>
      <w:r>
        <w:t>With SRIOV we are getting high performance but with poor flexibility and no network virtualization features. With VirtIO we are getting a high level of network virtualization suitable for SDN, which is very flexible with poor performances.</w:t>
      </w:r>
    </w:p>
    <w:p w14:paraId="1F78E731" w14:textId="77777777" w:rsidR="00AB4DE0" w:rsidRDefault="00AB4DE0" w:rsidP="00AB4DE0">
      <w:pPr>
        <w:pStyle w:val="Corpsdetexte"/>
      </w:pPr>
      <w:r>
        <w:t>For SDN use cases, we need network virtualization features and performance. DPDK will bring both.</w:t>
      </w:r>
    </w:p>
    <w:p w14:paraId="7C4A18AA" w14:textId="77777777" w:rsidR="00AB4DE0" w:rsidRDefault="00AB4DE0" w:rsidP="004E1954">
      <w:pPr>
        <w:pStyle w:val="Titre2"/>
      </w:pPr>
      <w:bookmarkStart w:id="110" w:name="Xad6e61f23a2e52e2fa5db5b2f7564d68a2bfbb1"/>
      <w:bookmarkStart w:id="111" w:name="_Toc53613717"/>
      <w:r>
        <w:t>Network Packer processing performance requirements</w:t>
      </w:r>
      <w:bookmarkEnd w:id="110"/>
      <w:bookmarkEnd w:id="111"/>
    </w:p>
    <w:p w14:paraId="41A1381B" w14:textId="77777777" w:rsidR="00AB4DE0" w:rsidRDefault="00AB4DE0" w:rsidP="00AB4DE0">
      <w:pPr>
        <w:pStyle w:val="FirstParagraph"/>
      </w:pPr>
      <w:r>
        <w:t>Ethernet minimum frame size is 64 Bytes. When Ethernet frames are sent onto the wire, Inter Frame Gap and Preamble bits are added. Minimum size of Ethernet frames on the physical layer is 84 Bytes (672 bits).</w:t>
      </w:r>
    </w:p>
    <w:p w14:paraId="60F23182" w14:textId="77777777" w:rsidR="00AB4DE0" w:rsidRDefault="00AB4DE0" w:rsidP="00AB4DE0">
      <w:pPr>
        <w:pStyle w:val="Corpsdetexte"/>
      </w:pPr>
      <w:r>
        <w:rPr>
          <w:noProof/>
        </w:rPr>
        <w:lastRenderedPageBreak/>
        <w:drawing>
          <wp:inline distT="0" distB="0" distL="0" distR="0" wp14:anchorId="432D4468" wp14:editId="3AA623B2">
            <wp:extent cx="5334000" cy="2080700"/>
            <wp:effectExtent l="0" t="0" r="0" b="0"/>
            <wp:docPr id="63"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4.png"/>
                    <pic:cNvPicPr>
                      <a:picLocks noChangeAspect="1" noChangeArrowheads="1"/>
                    </pic:cNvPicPr>
                  </pic:nvPicPr>
                  <pic:blipFill>
                    <a:blip r:embed="rId49"/>
                    <a:stretch>
                      <a:fillRect/>
                    </a:stretch>
                  </pic:blipFill>
                  <pic:spPr bwMode="auto">
                    <a:xfrm>
                      <a:off x="0" y="0"/>
                      <a:ext cx="5334000" cy="2080700"/>
                    </a:xfrm>
                    <a:prstGeom prst="rect">
                      <a:avLst/>
                    </a:prstGeom>
                    <a:noFill/>
                    <a:ln w="9525">
                      <a:noFill/>
                      <a:headEnd/>
                      <a:tailEnd/>
                    </a:ln>
                  </pic:spPr>
                </pic:pic>
              </a:graphicData>
            </a:graphic>
          </wp:inline>
        </w:drawing>
      </w:r>
    </w:p>
    <w:p w14:paraId="46622FED" w14:textId="77777777" w:rsidR="00AB4DE0" w:rsidRDefault="00AB4DE0" w:rsidP="00AB4DE0">
      <w:pPr>
        <w:pStyle w:val="Corpsdetexte"/>
      </w:pPr>
      <w:r>
        <w:t>For a 10 Gbit/s interface, the number of frames per seconds can reach up to 14.88 Mpps for traffic using the smallest Ethernet frame size. It means a new frame will have to be forwarded each 67 ns.</w:t>
      </w:r>
    </w:p>
    <w:p w14:paraId="3FD57FEC" w14:textId="77777777" w:rsidR="00AB4DE0" w:rsidRDefault="00AB4DE0" w:rsidP="00AB4DE0">
      <w:pPr>
        <w:pStyle w:val="Corpsdetexte"/>
      </w:pPr>
      <w:r>
        <w:t>A CPU running at 2Ghz has a 0.5 ns cycle. Such a CPU has a budget of only 134 cycles per packet to be able to process a flow of 10 Gb/s.</w:t>
      </w:r>
    </w:p>
    <w:p w14:paraId="7C995EFE" w14:textId="77777777" w:rsidR="00AB4DE0" w:rsidRDefault="00AB4DE0" w:rsidP="00AB4DE0">
      <w:pPr>
        <w:pStyle w:val="Corpsdetexte"/>
      </w:pPr>
      <w:r>
        <w:t>Generic Linux Ethernet drivers are not performant enough to be able to process such a 10Gb/s packet flow. Indeed, with regular Linux NIC drivers lots of times are required to:</w:t>
      </w:r>
    </w:p>
    <w:p w14:paraId="22DE2372" w14:textId="77777777" w:rsidR="00AB4DE0" w:rsidRDefault="00AB4DE0" w:rsidP="00AB4DE0">
      <w:pPr>
        <w:numPr>
          <w:ilvl w:val="0"/>
          <w:numId w:val="2"/>
        </w:numPr>
      </w:pPr>
      <w:r>
        <w:t>perform packet processing in Linux Kernel using interrupt mechanism,</w:t>
      </w:r>
    </w:p>
    <w:p w14:paraId="3F0298EB" w14:textId="77777777" w:rsidR="00AB4DE0" w:rsidRDefault="00AB4DE0" w:rsidP="00AB4DE0">
      <w:pPr>
        <w:numPr>
          <w:ilvl w:val="0"/>
          <w:numId w:val="2"/>
        </w:numPr>
      </w:pPr>
      <w:r>
        <w:t>transfer application data from host memory to Network Interface card</w:t>
      </w:r>
    </w:p>
    <w:p w14:paraId="61B1344E" w14:textId="77777777" w:rsidR="00AB4DE0" w:rsidRDefault="00AB4DE0" w:rsidP="00AB4DE0">
      <w:pPr>
        <w:pStyle w:val="FirstParagraph"/>
      </w:pPr>
      <w:r>
        <w:t>DPDK is one of the most used solution available allowing to build a network application using high-speed NICs and working at wire speed. Therefore, Contrail is proposing DPDK as one of the solutions to be used for the physical compute connectivity.</w:t>
      </w:r>
    </w:p>
    <w:p w14:paraId="6630725E" w14:textId="77777777" w:rsidR="00AB4DE0" w:rsidRDefault="00AB4DE0" w:rsidP="004E1954">
      <w:pPr>
        <w:pStyle w:val="Titre2"/>
      </w:pPr>
      <w:bookmarkStart w:id="112" w:name="X1b34a2dc654a205780f2f1e76fa4c92f3e52448"/>
      <w:bookmarkStart w:id="113" w:name="_Toc53613718"/>
      <w:r>
        <w:t>DPDK and Network applications</w:t>
      </w:r>
      <w:bookmarkEnd w:id="112"/>
      <w:bookmarkEnd w:id="113"/>
    </w:p>
    <w:p w14:paraId="6BA07EC6" w14:textId="77777777" w:rsidR="00AB4DE0" w:rsidRDefault="00AB4DE0" w:rsidP="004E1954">
      <w:pPr>
        <w:pStyle w:val="Titre3"/>
      </w:pPr>
      <w:bookmarkStart w:id="114" w:name="Xc46fe025b11f61d4ef80251a08b6e0d8cff05a5"/>
      <w:bookmarkStart w:id="115" w:name="_Toc53613719"/>
      <w:r>
        <w:t>DPDK application working principle</w:t>
      </w:r>
      <w:bookmarkEnd w:id="114"/>
      <w:bookmarkEnd w:id="115"/>
    </w:p>
    <w:p w14:paraId="072C7116" w14:textId="77777777" w:rsidR="00AB4DE0" w:rsidRDefault="00AB4DE0" w:rsidP="004E1954">
      <w:pPr>
        <w:pStyle w:val="FirstParagraph"/>
      </w:pPr>
      <w:r>
        <w:t>DPDK is dedicating one (or more) CPU to one (or more) thread that are continuously polling a one (or more) DPDK NIC RX queue. CPU on which a DPDK polling thread is started will be loaded at 100% whatever there some packets to process or not, as no interrupt mechanism is used in DPDK to warn the DPDK application that a packet has been received.</w:t>
      </w:r>
    </w:p>
    <w:p w14:paraId="4EFB15E9" w14:textId="77777777" w:rsidR="00AB4DE0" w:rsidRDefault="00AB4DE0" w:rsidP="004E1954">
      <w:pPr>
        <w:pStyle w:val="Corpsdetexte"/>
      </w:pPr>
      <w:r>
        <w:rPr>
          <w:noProof/>
        </w:rPr>
        <w:lastRenderedPageBreak/>
        <w:drawing>
          <wp:inline distT="0" distB="0" distL="0" distR="0" wp14:anchorId="12B43C4F" wp14:editId="277A519B">
            <wp:extent cx="2140085" cy="2923504"/>
            <wp:effectExtent l="0" t="0" r="0" b="0"/>
            <wp:docPr id="64"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5.emf"/>
                    <pic:cNvPicPr>
                      <a:picLocks noChangeAspect="1" noChangeArrowheads="1"/>
                    </pic:cNvPicPr>
                  </pic:nvPicPr>
                  <pic:blipFill>
                    <a:blip r:embed="rId50"/>
                    <a:stretch>
                      <a:fillRect/>
                    </a:stretch>
                  </pic:blipFill>
                  <pic:spPr bwMode="auto">
                    <a:xfrm>
                      <a:off x="0" y="0"/>
                      <a:ext cx="2140085" cy="2923504"/>
                    </a:xfrm>
                    <a:prstGeom prst="rect">
                      <a:avLst/>
                    </a:prstGeom>
                    <a:noFill/>
                    <a:ln w="9525">
                      <a:noFill/>
                      <a:headEnd/>
                      <a:tailEnd/>
                    </a:ln>
                  </pic:spPr>
                </pic:pic>
              </a:graphicData>
            </a:graphic>
          </wp:inline>
        </w:drawing>
      </w:r>
    </w:p>
    <w:p w14:paraId="118458F9" w14:textId="77777777" w:rsidR="00AB4DE0" w:rsidRDefault="00AB4DE0" w:rsidP="004E1954">
      <w:pPr>
        <w:pStyle w:val="Corpsdetexte"/>
      </w:pPr>
      <w:r>
        <w:t>Using DPDK library API, physical NIC packets will be made available into user space memory in which the DPDK application is running. So, when DPDK is used there is no user space to kernel space context switching and it saves lots of CPU cycles. Also, the host memory is using large continuous memory area, the huge pages, which allow large data transfers and avoid high data fragmentation in memory which would require a higher memory management effort at the application level. Such a fragmentation would also cost some precious CPU cycles.</w:t>
      </w:r>
    </w:p>
    <w:p w14:paraId="1D560D52" w14:textId="77777777" w:rsidR="00AB4DE0" w:rsidRDefault="00AB4DE0" w:rsidP="004E1954">
      <w:pPr>
        <w:pStyle w:val="Corpsdetexte"/>
      </w:pPr>
      <w:r>
        <w:t>Hence, most of the CPU cycles of DPDK pinned CPU are used for polling and processing packets delivered by the physical NIC in DPDK queues. As a result, the packet forwarding task can be processed at a very high speed. If one CPU is not powerful enough to manage incoming packets that are hitting the physical NIC at a very high rate; we can allocate an additional one to the DPDK application in order to increase its packet processing capacity.</w:t>
      </w:r>
    </w:p>
    <w:p w14:paraId="0949B37F" w14:textId="77777777" w:rsidR="00AB4DE0" w:rsidRDefault="00AB4DE0" w:rsidP="004E1954">
      <w:pPr>
        <w:pStyle w:val="Corpsdetexte"/>
      </w:pPr>
      <w:r>
        <w:t>A DPDK application is a multi-thread program that is using DPDK library to process network data. In order to scale, we can start several packet polling and processing threads (each one pinned on a dedicated CPU) that are running in parallel.</w:t>
      </w:r>
    </w:p>
    <w:p w14:paraId="6B77C528" w14:textId="77777777" w:rsidR="00AB4DE0" w:rsidRDefault="00AB4DE0" w:rsidP="004E1954">
      <w:pPr>
        <w:pStyle w:val="Corpsdetexte"/>
      </w:pPr>
      <w:r>
        <w:t>3 main components are involved into a DPDK application:</w:t>
      </w:r>
    </w:p>
    <w:p w14:paraId="6CD38E4F" w14:textId="77777777" w:rsidR="00AB4DE0" w:rsidRDefault="00AB4DE0" w:rsidP="004E1954">
      <w:pPr>
        <w:numPr>
          <w:ilvl w:val="0"/>
          <w:numId w:val="2"/>
        </w:numPr>
      </w:pPr>
      <w:r>
        <w:t>Physical NIC</w:t>
      </w:r>
    </w:p>
    <w:p w14:paraId="0B07536E" w14:textId="77777777" w:rsidR="00AB4DE0" w:rsidRDefault="00AB4DE0" w:rsidP="004E1954">
      <w:pPr>
        <w:numPr>
          <w:ilvl w:val="1"/>
          <w:numId w:val="2"/>
        </w:numPr>
      </w:pPr>
      <w:r>
        <w:t>buffering packets in physical queues</w:t>
      </w:r>
    </w:p>
    <w:p w14:paraId="331857A3" w14:textId="77777777" w:rsidR="00AB4DE0" w:rsidRDefault="00AB4DE0" w:rsidP="004E1954">
      <w:pPr>
        <w:numPr>
          <w:ilvl w:val="1"/>
          <w:numId w:val="2"/>
        </w:numPr>
      </w:pPr>
      <w:r>
        <w:t>using DMA to transfer packets in host memory</w:t>
      </w:r>
    </w:p>
    <w:p w14:paraId="47E6D64A" w14:textId="77777777" w:rsidR="00AB4DE0" w:rsidRDefault="00AB4DE0" w:rsidP="004E1954">
      <w:pPr>
        <w:numPr>
          <w:ilvl w:val="0"/>
          <w:numId w:val="2"/>
        </w:numPr>
      </w:pPr>
      <w:r>
        <w:t>DPDK NIC abstraction with its queue representation in huge pages host memory:</w:t>
      </w:r>
    </w:p>
    <w:p w14:paraId="7DB7B90F" w14:textId="77777777" w:rsidR="00AB4DE0" w:rsidRDefault="00AB4DE0" w:rsidP="004E1954">
      <w:pPr>
        <w:numPr>
          <w:ilvl w:val="1"/>
          <w:numId w:val="2"/>
        </w:numPr>
      </w:pPr>
      <w:r>
        <w:t>descriptor rings</w:t>
      </w:r>
    </w:p>
    <w:p w14:paraId="0C436F09" w14:textId="77777777" w:rsidR="00AB4DE0" w:rsidRDefault="00AB4DE0" w:rsidP="004E1954">
      <w:pPr>
        <w:numPr>
          <w:ilvl w:val="1"/>
          <w:numId w:val="2"/>
        </w:numPr>
      </w:pPr>
      <w:r>
        <w:t>mbuf (to store packets)</w:t>
      </w:r>
    </w:p>
    <w:p w14:paraId="1207660B" w14:textId="77777777" w:rsidR="00AB4DE0" w:rsidRDefault="00AB4DE0" w:rsidP="004E1954">
      <w:pPr>
        <w:numPr>
          <w:ilvl w:val="0"/>
          <w:numId w:val="2"/>
        </w:numPr>
      </w:pPr>
      <w:r>
        <w:lastRenderedPageBreak/>
        <w:t>Linux pThread use to poll and process packets received in DPDK NIC queues.</w:t>
      </w:r>
    </w:p>
    <w:p w14:paraId="40E26932" w14:textId="77777777" w:rsidR="00AB4DE0" w:rsidRDefault="00AB4DE0" w:rsidP="004E1954">
      <w:pPr>
        <w:pStyle w:val="FirstParagraph"/>
      </w:pPr>
      <w:r>
        <w:rPr>
          <w:noProof/>
        </w:rPr>
        <w:drawing>
          <wp:inline distT="0" distB="0" distL="0" distR="0" wp14:anchorId="1A9975E9" wp14:editId="0C4D33E1">
            <wp:extent cx="5334000" cy="1846884"/>
            <wp:effectExtent l="0" t="0" r="0" b="0"/>
            <wp:docPr id="65"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6.emf"/>
                    <pic:cNvPicPr>
                      <a:picLocks noChangeAspect="1" noChangeArrowheads="1"/>
                    </pic:cNvPicPr>
                  </pic:nvPicPr>
                  <pic:blipFill>
                    <a:blip r:embed="rId51"/>
                    <a:stretch>
                      <a:fillRect/>
                    </a:stretch>
                  </pic:blipFill>
                  <pic:spPr bwMode="auto">
                    <a:xfrm>
                      <a:off x="0" y="0"/>
                      <a:ext cx="5334000" cy="1846884"/>
                    </a:xfrm>
                    <a:prstGeom prst="rect">
                      <a:avLst/>
                    </a:prstGeom>
                    <a:noFill/>
                    <a:ln w="9525">
                      <a:noFill/>
                      <a:headEnd/>
                      <a:tailEnd/>
                    </a:ln>
                  </pic:spPr>
                </pic:pic>
              </a:graphicData>
            </a:graphic>
          </wp:inline>
        </w:drawing>
      </w:r>
    </w:p>
    <w:p w14:paraId="48EA7BA7" w14:textId="77777777" w:rsidR="00AB4DE0" w:rsidRDefault="00AB4DE0" w:rsidP="004E1954">
      <w:pPr>
        <w:pStyle w:val="Titre3"/>
      </w:pPr>
      <w:bookmarkStart w:id="116" w:name="X178bed805c0ede169cf4e6804c2cdd77a93b4aa"/>
      <w:bookmarkStart w:id="117" w:name="_Toc53613720"/>
      <w:r>
        <w:t>DPDK overview</w:t>
      </w:r>
      <w:bookmarkEnd w:id="116"/>
      <w:bookmarkEnd w:id="117"/>
    </w:p>
    <w:p w14:paraId="6696A35C" w14:textId="77777777" w:rsidR="00AB4DE0" w:rsidRDefault="00AB4DE0" w:rsidP="004E1954">
      <w:pPr>
        <w:pStyle w:val="FirstParagraph"/>
      </w:pPr>
      <w:r>
        <w:t>Data Plane Development Kit (DPDK) is a set of data plane libraries and network interface controller drivers for fast packet processing, currently managed as an open-source project under the Linux Foundation.</w:t>
      </w:r>
    </w:p>
    <w:p w14:paraId="3C05FDA1" w14:textId="77777777" w:rsidR="00AB4DE0" w:rsidRDefault="00AB4DE0" w:rsidP="004E1954">
      <w:pPr>
        <w:pStyle w:val="Corpsdetexte"/>
      </w:pPr>
      <w:r>
        <w:t>The main goal of the DPDK is to provide a simple, complete framework for fast packet processing in data plane applications.</w:t>
      </w:r>
    </w:p>
    <w:p w14:paraId="4CDFD0F8" w14:textId="77777777" w:rsidR="00AB4DE0" w:rsidRDefault="00AB4DE0" w:rsidP="004E1954">
      <w:pPr>
        <w:pStyle w:val="Corpsdetexte"/>
      </w:pPr>
      <w:r>
        <w:t>The framework creates a set of libraries for specific environments through the creation of an Environment Abstraction Layer (EAL), which may be specific to a mode of the Intel® architecture (32-bit or 64-bit), Linux* user space compilers or a specific platform.</w:t>
      </w:r>
    </w:p>
    <w:p w14:paraId="41609EDF" w14:textId="77777777" w:rsidR="00AB4DE0" w:rsidRDefault="00AB4DE0" w:rsidP="004E1954">
      <w:pPr>
        <w:pStyle w:val="Corpsdetexte"/>
      </w:pPr>
      <w:r>
        <w:t>These environments are created through the use of make files and configuration files. Once the EAL library is created, the user may link with the library to create their own applications.</w:t>
      </w:r>
    </w:p>
    <w:p w14:paraId="32BBB69E" w14:textId="77777777" w:rsidR="00AB4DE0" w:rsidRDefault="00AB4DE0" w:rsidP="004E1954">
      <w:pPr>
        <w:pStyle w:val="Corpsdetexte"/>
      </w:pPr>
      <w:r>
        <w:t>The DPDK implements a "run to completion model" for packet processing, where all resources must be allocated prior to calling Data Plane applications, running as execution units on logical processing cores.</w:t>
      </w:r>
    </w:p>
    <w:p w14:paraId="66598A90" w14:textId="77777777" w:rsidR="00AB4DE0" w:rsidRDefault="00AB4DE0" w:rsidP="004E1954">
      <w:pPr>
        <w:pStyle w:val="Corpsdetexte"/>
      </w:pPr>
      <w:r>
        <w:t>The model does not support a scheduler and all devices are accessed by polling. The primary reason for not using interrupts is the performance overhead imposed by interrupt processing.</w:t>
      </w:r>
    </w:p>
    <w:p w14:paraId="142594E0" w14:textId="77777777" w:rsidR="00AB4DE0" w:rsidRDefault="00AB4DE0" w:rsidP="004E1954">
      <w:pPr>
        <w:pStyle w:val="Corpsdetexte"/>
      </w:pPr>
      <w:r>
        <w:t xml:space="preserve">For more information please refer to dpdk.org documents </w:t>
      </w:r>
      <w:hyperlink r:id="rId52">
        <w:r>
          <w:rPr>
            <w:rStyle w:val="Lienhypertexte"/>
          </w:rPr>
          <w:t>http://dpdk.org/doc/guides/prog_guide/index.html</w:t>
        </w:r>
      </w:hyperlink>
    </w:p>
    <w:p w14:paraId="00CD11B2" w14:textId="77777777" w:rsidR="00AB4DE0" w:rsidRDefault="00AB4DE0" w:rsidP="004E1954">
      <w:pPr>
        <w:pStyle w:val="Titre3"/>
      </w:pPr>
      <w:bookmarkStart w:id="118" w:name="X840b9d9177c0cd4acc5ad1eb103d4ea8123cb3c"/>
      <w:bookmarkStart w:id="119" w:name="_Toc53613721"/>
      <w:r>
        <w:t>DPDK software architecture</w:t>
      </w:r>
      <w:bookmarkEnd w:id="118"/>
      <w:bookmarkEnd w:id="119"/>
    </w:p>
    <w:p w14:paraId="562C959B" w14:textId="77777777" w:rsidR="00AB4DE0" w:rsidRDefault="00AB4DE0" w:rsidP="004E1954">
      <w:pPr>
        <w:pStyle w:val="FirstParagraph"/>
      </w:pPr>
      <w:r>
        <w:t>DPDK is a set of programing libraries that can be used to create an application that needs to process network packets at a high speed. DPDK is proposing following functions:</w:t>
      </w:r>
    </w:p>
    <w:p w14:paraId="07744124" w14:textId="77777777" w:rsidR="00AB4DE0" w:rsidRDefault="00AB4DE0" w:rsidP="004E1954">
      <w:pPr>
        <w:numPr>
          <w:ilvl w:val="0"/>
          <w:numId w:val="2"/>
        </w:numPr>
      </w:pPr>
      <w:r>
        <w:t>A queue manager implements lockless queues</w:t>
      </w:r>
    </w:p>
    <w:p w14:paraId="11F3BB40" w14:textId="77777777" w:rsidR="00AB4DE0" w:rsidRDefault="00AB4DE0" w:rsidP="004E1954">
      <w:pPr>
        <w:numPr>
          <w:ilvl w:val="0"/>
          <w:numId w:val="2"/>
        </w:numPr>
      </w:pPr>
      <w:r>
        <w:t>A buffer manager pre-allocates fixed size buffers</w:t>
      </w:r>
    </w:p>
    <w:p w14:paraId="4E63506E" w14:textId="77777777" w:rsidR="00AB4DE0" w:rsidRDefault="00AB4DE0" w:rsidP="004E1954">
      <w:pPr>
        <w:numPr>
          <w:ilvl w:val="0"/>
          <w:numId w:val="2"/>
        </w:numPr>
      </w:pPr>
      <w:r>
        <w:lastRenderedPageBreak/>
        <w:t>A memory manager allocates pools of objects in memory and uses a ring to store free objects</w:t>
      </w:r>
    </w:p>
    <w:p w14:paraId="53115F0E" w14:textId="77777777" w:rsidR="00AB4DE0" w:rsidRDefault="00AB4DE0" w:rsidP="004E1954">
      <w:pPr>
        <w:numPr>
          <w:ilvl w:val="0"/>
          <w:numId w:val="2"/>
        </w:numPr>
      </w:pPr>
      <w:r>
        <w:t>Poll mode drivers (PMD) are designed to work without asynchronous notifications, reducing overhead</w:t>
      </w:r>
    </w:p>
    <w:p w14:paraId="5C7886C8" w14:textId="77777777" w:rsidR="00AB4DE0" w:rsidRDefault="00AB4DE0" w:rsidP="004E1954">
      <w:pPr>
        <w:numPr>
          <w:ilvl w:val="0"/>
          <w:numId w:val="2"/>
        </w:numPr>
      </w:pPr>
      <w:r>
        <w:t>A packet framework made up of a set of libraries that are helpers to develop packet processing</w:t>
      </w:r>
    </w:p>
    <w:p w14:paraId="16D799AD" w14:textId="77777777" w:rsidR="00AB4DE0" w:rsidRDefault="00AB4DE0" w:rsidP="004E1954">
      <w:pPr>
        <w:pStyle w:val="FirstParagraph"/>
      </w:pPr>
      <w:r>
        <w:t>In order to reduce Linux user to kernel space context switching all these functions are made available by DPDK into the user space where applications are running. User applications using DPDK libraries have a direct access to the NIC cards, without passing through a NIC Kernel driver as it is required when DPDK is not used.</w:t>
      </w:r>
    </w:p>
    <w:tbl>
      <w:tblPr>
        <w:tblStyle w:val="Notedebasdepage"/>
        <w:tblW w:w="5000" w:type="pct"/>
        <w:tblLook w:val="07C0" w:firstRow="0" w:lastRow="1" w:firstColumn="1" w:lastColumn="1" w:noHBand="1" w:noVBand="1"/>
      </w:tblPr>
      <w:tblGrid>
        <w:gridCol w:w="4579"/>
        <w:gridCol w:w="5043"/>
      </w:tblGrid>
      <w:tr w:rsidR="00AB4DE0" w14:paraId="60C4FF24" w14:textId="77777777" w:rsidTr="00AB4DE0">
        <w:tc>
          <w:tcPr>
            <w:tcW w:w="0" w:type="auto"/>
          </w:tcPr>
          <w:p w14:paraId="682F2E5A" w14:textId="77777777" w:rsidR="00AB4DE0" w:rsidRDefault="00AB4DE0" w:rsidP="004E1954">
            <w:r>
              <w:t>Regular Network Application</w:t>
            </w:r>
          </w:p>
          <w:p w14:paraId="75122ED9" w14:textId="77777777" w:rsidR="00AB4DE0" w:rsidRDefault="00AB4DE0" w:rsidP="004E1954">
            <w:pPr>
              <w:pStyle w:val="Compact"/>
            </w:pPr>
            <w:r>
              <w:t>image</w:t>
            </w:r>
          </w:p>
        </w:tc>
        <w:tc>
          <w:tcPr>
            <w:tcW w:w="0" w:type="auto"/>
          </w:tcPr>
          <w:p w14:paraId="559C3A36" w14:textId="77777777" w:rsidR="00AB4DE0" w:rsidRDefault="00AB4DE0" w:rsidP="004E1954">
            <w:r>
              <w:t>Network Application with DPDK</w:t>
            </w:r>
          </w:p>
          <w:p w14:paraId="6571FB5D" w14:textId="77777777" w:rsidR="00AB4DE0" w:rsidRDefault="00AB4DE0" w:rsidP="004E1954">
            <w:pPr>
              <w:pStyle w:val="Compact"/>
            </w:pPr>
            <w:r>
              <w:t>image</w:t>
            </w:r>
          </w:p>
        </w:tc>
      </w:tr>
    </w:tbl>
    <w:p w14:paraId="007CF88D" w14:textId="77777777" w:rsidR="00AB4DE0" w:rsidRDefault="00AB4DE0" w:rsidP="004E1954">
      <w:pPr>
        <w:pStyle w:val="Corpsdetexte"/>
      </w:pPr>
      <w:r>
        <w:t>DPDK is allowing to build user-space multi-thread network application using the POSIX thread (pthread) library.</w:t>
      </w:r>
    </w:p>
    <w:p w14:paraId="5557DEFC" w14:textId="77777777" w:rsidR="00AB4DE0" w:rsidRDefault="00AB4DE0" w:rsidP="004E1954">
      <w:pPr>
        <w:pStyle w:val="Corpsdetexte"/>
      </w:pPr>
      <w:r>
        <w:t>DPDK is a framework which is made of several libraries:</w:t>
      </w:r>
    </w:p>
    <w:p w14:paraId="2712585E" w14:textId="77777777" w:rsidR="00AB4DE0" w:rsidRDefault="00AB4DE0" w:rsidP="004E1954">
      <w:pPr>
        <w:numPr>
          <w:ilvl w:val="0"/>
          <w:numId w:val="2"/>
        </w:numPr>
      </w:pPr>
      <w:r>
        <w:t>Environment Abstraction Layer (EAL)</w:t>
      </w:r>
    </w:p>
    <w:p w14:paraId="05D4E5E5" w14:textId="77777777" w:rsidR="00AB4DE0" w:rsidRDefault="00AB4DE0" w:rsidP="004E1954">
      <w:pPr>
        <w:numPr>
          <w:ilvl w:val="0"/>
          <w:numId w:val="2"/>
        </w:numPr>
      </w:pPr>
      <w:r>
        <w:t>Ethernet Devices Abstraction (ethdev)</w:t>
      </w:r>
    </w:p>
    <w:p w14:paraId="53842A34" w14:textId="77777777" w:rsidR="00AB4DE0" w:rsidRDefault="00AB4DE0" w:rsidP="004E1954">
      <w:pPr>
        <w:numPr>
          <w:ilvl w:val="0"/>
          <w:numId w:val="2"/>
        </w:numPr>
      </w:pPr>
      <w:r>
        <w:t>Queue Management (rte_ring)</w:t>
      </w:r>
    </w:p>
    <w:p w14:paraId="1053E695" w14:textId="77777777" w:rsidR="00AB4DE0" w:rsidRDefault="00AB4DE0" w:rsidP="004E1954">
      <w:pPr>
        <w:numPr>
          <w:ilvl w:val="0"/>
          <w:numId w:val="2"/>
        </w:numPr>
      </w:pPr>
      <w:r>
        <w:t>Memory Pool Management (rte_mempool)</w:t>
      </w:r>
    </w:p>
    <w:p w14:paraId="7DC1A5DC" w14:textId="77777777" w:rsidR="00AB4DE0" w:rsidRDefault="00AB4DE0" w:rsidP="004E1954">
      <w:pPr>
        <w:numPr>
          <w:ilvl w:val="0"/>
          <w:numId w:val="2"/>
        </w:numPr>
      </w:pPr>
      <w:r>
        <w:t>Buffer Management (rte_mbuf)</w:t>
      </w:r>
    </w:p>
    <w:p w14:paraId="0904F0EC" w14:textId="77777777" w:rsidR="00AB4DE0" w:rsidRDefault="00AB4DE0" w:rsidP="004E1954">
      <w:pPr>
        <w:numPr>
          <w:ilvl w:val="0"/>
          <w:numId w:val="2"/>
        </w:numPr>
      </w:pPr>
      <w:r>
        <w:t>Timer Manager (librte_timer)</w:t>
      </w:r>
    </w:p>
    <w:p w14:paraId="1D9B34ED" w14:textId="77777777" w:rsidR="00AB4DE0" w:rsidRDefault="00AB4DE0" w:rsidP="004E1954">
      <w:pPr>
        <w:numPr>
          <w:ilvl w:val="0"/>
          <w:numId w:val="2"/>
        </w:numPr>
      </w:pPr>
      <w:r>
        <w:t>Ethernet Poll Mode Driver (PMD)</w:t>
      </w:r>
    </w:p>
    <w:p w14:paraId="664A1B7F" w14:textId="77777777" w:rsidR="00AB4DE0" w:rsidRDefault="00AB4DE0" w:rsidP="004E1954">
      <w:pPr>
        <w:numPr>
          <w:ilvl w:val="0"/>
          <w:numId w:val="2"/>
        </w:numPr>
      </w:pPr>
      <w:r>
        <w:t>Packet Forwarding Algorithm made up of Hash (librte_hash) and Longest Prefix Match (LPM,librte_lpm) libraries</w:t>
      </w:r>
    </w:p>
    <w:p w14:paraId="440DC834" w14:textId="77777777" w:rsidR="00AB4DE0" w:rsidRDefault="00AB4DE0" w:rsidP="004E1954">
      <w:pPr>
        <w:numPr>
          <w:ilvl w:val="0"/>
          <w:numId w:val="2"/>
        </w:numPr>
      </w:pPr>
      <w:r>
        <w:t>IP protocol functions (librte_net)</w:t>
      </w:r>
    </w:p>
    <w:p w14:paraId="5FC65066" w14:textId="77777777" w:rsidR="00AB4DE0" w:rsidRDefault="00AB4DE0" w:rsidP="004E1954">
      <w:pPr>
        <w:pStyle w:val="FirstParagraph"/>
      </w:pPr>
      <w:r>
        <w:t>Ethdev library exposes APIs to use the networking functions of DPDK NIC devices. The bottom half part of ethdev is implemented by NIC PMD drivers. Thus some features may not be implemented.</w:t>
      </w:r>
    </w:p>
    <w:p w14:paraId="56074D44" w14:textId="77777777" w:rsidR="00AB4DE0" w:rsidRDefault="00AB4DE0" w:rsidP="004E1954">
      <w:pPr>
        <w:pStyle w:val="Corpsdetexte"/>
      </w:pPr>
      <w:r>
        <w:t>Poll Mode ethernet Drivers (PMDs) are a key component for DPDK. These PMDs by-pass the kernel and are providing a direct access to the Network Interface Cards (NIC) used with DPDK.</w:t>
      </w:r>
    </w:p>
    <w:p w14:paraId="712C1F56" w14:textId="77777777" w:rsidR="00AB4DE0" w:rsidRDefault="00AB4DE0" w:rsidP="004E1954">
      <w:pPr>
        <w:pStyle w:val="Corpsdetexte"/>
      </w:pPr>
      <w:r>
        <w:lastRenderedPageBreak/>
        <w:t xml:space="preserve">Linux user space device enablers (UIO or VFIO) are provided by Linux Kernel and are required to run DPDK. They are allowing to discover and expose PCI devices information and address space through the </w:t>
      </w:r>
      <w:r>
        <w:rPr>
          <w:rStyle w:val="VerbatimChar"/>
        </w:rPr>
        <w:t>/sys</w:t>
      </w:r>
      <w:r>
        <w:t xml:space="preserve"> directory tree.</w:t>
      </w:r>
    </w:p>
    <w:p w14:paraId="44BB2D30" w14:textId="77777777" w:rsidR="00AB4DE0" w:rsidRDefault="00AB4DE0" w:rsidP="004E1954">
      <w:pPr>
        <w:pStyle w:val="Corpsdetexte"/>
      </w:pPr>
      <w:r>
        <w:t>DPDK libraries are allowing kernel-bypass application development:</w:t>
      </w:r>
    </w:p>
    <w:p w14:paraId="5BC16985" w14:textId="77777777" w:rsidR="00AB4DE0" w:rsidRDefault="00AB4DE0" w:rsidP="004E1954">
      <w:pPr>
        <w:numPr>
          <w:ilvl w:val="0"/>
          <w:numId w:val="2"/>
        </w:numPr>
      </w:pPr>
      <w:r>
        <w:t>probing for PCI devices (attached via a Linux user space device enabler),</w:t>
      </w:r>
    </w:p>
    <w:p w14:paraId="25FA006A" w14:textId="77777777" w:rsidR="00AB4DE0" w:rsidRDefault="00AB4DE0" w:rsidP="004E1954">
      <w:pPr>
        <w:numPr>
          <w:ilvl w:val="0"/>
          <w:numId w:val="2"/>
        </w:numPr>
      </w:pPr>
      <w:r>
        <w:t>huge-page memory allocation,</w:t>
      </w:r>
    </w:p>
    <w:p w14:paraId="02EEA7F8" w14:textId="77777777" w:rsidR="00AB4DE0" w:rsidRDefault="00AB4DE0" w:rsidP="004E1954">
      <w:pPr>
        <w:numPr>
          <w:ilvl w:val="0"/>
          <w:numId w:val="2"/>
        </w:numPr>
      </w:pPr>
      <w:r>
        <w:t>data structures geared toward polled-mode message-passing applications:</w:t>
      </w:r>
    </w:p>
    <w:p w14:paraId="18AE972F" w14:textId="77777777" w:rsidR="00AB4DE0" w:rsidRDefault="00AB4DE0" w:rsidP="004E1954">
      <w:pPr>
        <w:numPr>
          <w:ilvl w:val="1"/>
          <w:numId w:val="2"/>
        </w:numPr>
      </w:pPr>
      <w:r>
        <w:t>such as lockless rings</w:t>
      </w:r>
    </w:p>
    <w:p w14:paraId="7CEAA17E" w14:textId="77777777" w:rsidR="00AB4DE0" w:rsidRDefault="00AB4DE0" w:rsidP="004E1954">
      <w:pPr>
        <w:numPr>
          <w:ilvl w:val="1"/>
          <w:numId w:val="2"/>
        </w:numPr>
      </w:pPr>
      <w:r>
        <w:t>memory buffer pools with per-core caches.</w:t>
      </w:r>
    </w:p>
    <w:p w14:paraId="50425130" w14:textId="77777777" w:rsidR="00AB4DE0" w:rsidRDefault="00AB4DE0" w:rsidP="004E1954">
      <w:pPr>
        <w:pStyle w:val="FirstParagraph"/>
      </w:pPr>
      <w:r>
        <w:t>The diagram below is providing an overview of DPDK libraries.</w:t>
      </w:r>
    </w:p>
    <w:p w14:paraId="1B31865E" w14:textId="77777777" w:rsidR="00AB4DE0" w:rsidRDefault="00AB4DE0" w:rsidP="004E1954">
      <w:pPr>
        <w:pStyle w:val="Corpsdetexte"/>
      </w:pPr>
      <w:r>
        <w:rPr>
          <w:noProof/>
        </w:rPr>
        <w:drawing>
          <wp:inline distT="0" distB="0" distL="0" distR="0" wp14:anchorId="08CBF61D" wp14:editId="13AD72EE">
            <wp:extent cx="5334000" cy="4694017"/>
            <wp:effectExtent l="0" t="0" r="0" b="0"/>
            <wp:docPr id="66"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9.emf"/>
                    <pic:cNvPicPr>
                      <a:picLocks noChangeAspect="1" noChangeArrowheads="1"/>
                    </pic:cNvPicPr>
                  </pic:nvPicPr>
                  <pic:blipFill>
                    <a:blip r:embed="rId53"/>
                    <a:stretch>
                      <a:fillRect/>
                    </a:stretch>
                  </pic:blipFill>
                  <pic:spPr bwMode="auto">
                    <a:xfrm>
                      <a:off x="0" y="0"/>
                      <a:ext cx="5334000" cy="4694017"/>
                    </a:xfrm>
                    <a:prstGeom prst="rect">
                      <a:avLst/>
                    </a:prstGeom>
                    <a:noFill/>
                    <a:ln w="9525">
                      <a:noFill/>
                      <a:headEnd/>
                      <a:tailEnd/>
                    </a:ln>
                  </pic:spPr>
                </pic:pic>
              </a:graphicData>
            </a:graphic>
          </wp:inline>
        </w:drawing>
      </w:r>
    </w:p>
    <w:p w14:paraId="55FC7527" w14:textId="77777777" w:rsidR="00AB4DE0" w:rsidRDefault="00AB4DE0" w:rsidP="004E1954">
      <w:pPr>
        <w:pStyle w:val="Corpsdetexte"/>
      </w:pPr>
      <w:r>
        <w:t xml:space="preserve">Only few libraries have been described in this diagram: Set of libraries is enriched at each new DPDK release (cf: </w:t>
      </w:r>
      <w:hyperlink r:id="rId54">
        <w:r>
          <w:rPr>
            <w:rStyle w:val="Lienhypertexte"/>
          </w:rPr>
          <w:t>https://www.dpdk.org/</w:t>
        </w:r>
      </w:hyperlink>
      <w:r>
        <w:t>).</w:t>
      </w:r>
    </w:p>
    <w:p w14:paraId="51272B10" w14:textId="77777777" w:rsidR="00AB4DE0" w:rsidRDefault="00AB4DE0" w:rsidP="004E1954">
      <w:pPr>
        <w:pStyle w:val="Titre3"/>
      </w:pPr>
      <w:bookmarkStart w:id="120" w:name="Xa172a029053f04df844e7587e67d693f846b8af"/>
      <w:bookmarkStart w:id="121" w:name="_Toc53613722"/>
      <w:r>
        <w:lastRenderedPageBreak/>
        <w:t>DPDK Environment Abstraction Layer</w:t>
      </w:r>
      <w:bookmarkEnd w:id="120"/>
      <w:bookmarkEnd w:id="121"/>
    </w:p>
    <w:p w14:paraId="66ABF31B" w14:textId="77777777" w:rsidR="00AB4DE0" w:rsidRDefault="00AB4DE0" w:rsidP="004E1954">
      <w:pPr>
        <w:pStyle w:val="FirstParagraph"/>
      </w:pPr>
      <w:r>
        <w:t>The Environment Abstraction Layer (EAL) is responsible to provide access to low-level resources such as hardware and memory space. It provides a generic interface that hides the environment specifics from the applications and libraries. The EAL performs physical memory allocation using mmap() in hugetlbfs (using huge page sizes to increase performance).</w:t>
      </w:r>
    </w:p>
    <w:p w14:paraId="6D9A3B08" w14:textId="77777777" w:rsidR="00AB4DE0" w:rsidRDefault="00AB4DE0" w:rsidP="004E1954">
      <w:pPr>
        <w:pStyle w:val="Corpsdetexte"/>
      </w:pPr>
      <w:r>
        <w:t>Provided services by EAL are:</w:t>
      </w:r>
    </w:p>
    <w:p w14:paraId="50D79525" w14:textId="77777777" w:rsidR="00AB4DE0" w:rsidRDefault="00AB4DE0" w:rsidP="004E1954">
      <w:pPr>
        <w:numPr>
          <w:ilvl w:val="0"/>
          <w:numId w:val="2"/>
        </w:numPr>
      </w:pPr>
      <w:r>
        <w:t>DPDK loading and launching</w:t>
      </w:r>
    </w:p>
    <w:p w14:paraId="7981945D" w14:textId="77777777" w:rsidR="00AB4DE0" w:rsidRDefault="00AB4DE0" w:rsidP="004E1954">
      <w:pPr>
        <w:numPr>
          <w:ilvl w:val="0"/>
          <w:numId w:val="2"/>
        </w:numPr>
      </w:pPr>
      <w:r>
        <w:t>Support for multi-process and multi-thread execution types</w:t>
      </w:r>
    </w:p>
    <w:p w14:paraId="7B25B183" w14:textId="77777777" w:rsidR="00AB4DE0" w:rsidRDefault="00AB4DE0" w:rsidP="004E1954">
      <w:pPr>
        <w:numPr>
          <w:ilvl w:val="0"/>
          <w:numId w:val="2"/>
        </w:numPr>
      </w:pPr>
      <w:r>
        <w:t>Core affinity/assignment procedures</w:t>
      </w:r>
    </w:p>
    <w:p w14:paraId="7017E6FF" w14:textId="77777777" w:rsidR="00AB4DE0" w:rsidRDefault="00AB4DE0" w:rsidP="004E1954">
      <w:pPr>
        <w:numPr>
          <w:ilvl w:val="0"/>
          <w:numId w:val="2"/>
        </w:numPr>
      </w:pPr>
      <w:r>
        <w:t>System memory allocation/de-allocation</w:t>
      </w:r>
    </w:p>
    <w:p w14:paraId="6005C0F1" w14:textId="77777777" w:rsidR="00AB4DE0" w:rsidRDefault="00AB4DE0" w:rsidP="004E1954">
      <w:pPr>
        <w:numPr>
          <w:ilvl w:val="0"/>
          <w:numId w:val="2"/>
        </w:numPr>
      </w:pPr>
      <w:r>
        <w:t>Atomic/lock operations</w:t>
      </w:r>
    </w:p>
    <w:p w14:paraId="57C7C493" w14:textId="77777777" w:rsidR="00AB4DE0" w:rsidRDefault="00AB4DE0" w:rsidP="004E1954">
      <w:pPr>
        <w:numPr>
          <w:ilvl w:val="0"/>
          <w:numId w:val="2"/>
        </w:numPr>
      </w:pPr>
      <w:r>
        <w:t>Time reference</w:t>
      </w:r>
    </w:p>
    <w:p w14:paraId="25CD323E" w14:textId="77777777" w:rsidR="00AB4DE0" w:rsidRDefault="00AB4DE0" w:rsidP="004E1954">
      <w:pPr>
        <w:numPr>
          <w:ilvl w:val="0"/>
          <w:numId w:val="2"/>
        </w:numPr>
      </w:pPr>
      <w:r>
        <w:t>PCI bus access</w:t>
      </w:r>
    </w:p>
    <w:p w14:paraId="4C0D2B25" w14:textId="77777777" w:rsidR="00AB4DE0" w:rsidRDefault="00AB4DE0" w:rsidP="004E1954">
      <w:pPr>
        <w:numPr>
          <w:ilvl w:val="0"/>
          <w:numId w:val="2"/>
        </w:numPr>
      </w:pPr>
      <w:r>
        <w:t>Trace and debug functions</w:t>
      </w:r>
    </w:p>
    <w:p w14:paraId="303D143E" w14:textId="77777777" w:rsidR="00AB4DE0" w:rsidRDefault="00AB4DE0" w:rsidP="004E1954">
      <w:pPr>
        <w:numPr>
          <w:ilvl w:val="0"/>
          <w:numId w:val="2"/>
        </w:numPr>
      </w:pPr>
      <w:r>
        <w:t>CPU feature identification</w:t>
      </w:r>
    </w:p>
    <w:p w14:paraId="323E5448" w14:textId="77777777" w:rsidR="00AB4DE0" w:rsidRDefault="00AB4DE0" w:rsidP="004E1954">
      <w:pPr>
        <w:numPr>
          <w:ilvl w:val="0"/>
          <w:numId w:val="2"/>
        </w:numPr>
      </w:pPr>
      <w:r>
        <w:t>Interrupt handling</w:t>
      </w:r>
    </w:p>
    <w:p w14:paraId="1C342C1E" w14:textId="77777777" w:rsidR="00AB4DE0" w:rsidRDefault="00AB4DE0" w:rsidP="004E1954">
      <w:pPr>
        <w:numPr>
          <w:ilvl w:val="0"/>
          <w:numId w:val="2"/>
        </w:numPr>
      </w:pPr>
      <w:r>
        <w:t>Alarm operations</w:t>
      </w:r>
    </w:p>
    <w:p w14:paraId="188D4C33" w14:textId="77777777" w:rsidR="00AB4DE0" w:rsidRDefault="00AB4DE0" w:rsidP="004E1954">
      <w:pPr>
        <w:numPr>
          <w:ilvl w:val="0"/>
          <w:numId w:val="2"/>
        </w:numPr>
      </w:pPr>
      <w:r>
        <w:t>Memory management (malloc)</w:t>
      </w:r>
    </w:p>
    <w:p w14:paraId="7FB0F712" w14:textId="77777777" w:rsidR="00AB4DE0" w:rsidRDefault="00AB4DE0" w:rsidP="004E1954">
      <w:pPr>
        <w:pStyle w:val="FirstParagraph"/>
      </w:pPr>
      <w:r>
        <w:rPr>
          <w:noProof/>
        </w:rPr>
        <w:lastRenderedPageBreak/>
        <w:drawing>
          <wp:inline distT="0" distB="0" distL="0" distR="0" wp14:anchorId="001ED760" wp14:editId="3A393938">
            <wp:extent cx="2334638" cy="3245476"/>
            <wp:effectExtent l="0" t="0" r="0" b="0"/>
            <wp:docPr id="67"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0.emf"/>
                    <pic:cNvPicPr>
                      <a:picLocks noChangeAspect="1" noChangeArrowheads="1"/>
                    </pic:cNvPicPr>
                  </pic:nvPicPr>
                  <pic:blipFill>
                    <a:blip r:embed="rId55"/>
                    <a:stretch>
                      <a:fillRect/>
                    </a:stretch>
                  </pic:blipFill>
                  <pic:spPr bwMode="auto">
                    <a:xfrm>
                      <a:off x="0" y="0"/>
                      <a:ext cx="2334638" cy="3245476"/>
                    </a:xfrm>
                    <a:prstGeom prst="rect">
                      <a:avLst/>
                    </a:prstGeom>
                    <a:noFill/>
                    <a:ln w="9525">
                      <a:noFill/>
                      <a:headEnd/>
                      <a:tailEnd/>
                    </a:ln>
                  </pic:spPr>
                </pic:pic>
              </a:graphicData>
            </a:graphic>
          </wp:inline>
        </w:drawing>
      </w:r>
    </w:p>
    <w:p w14:paraId="430376BC" w14:textId="77777777" w:rsidR="00AB4DE0" w:rsidRDefault="00AB4DE0" w:rsidP="004E1954">
      <w:pPr>
        <w:pStyle w:val="Titre2"/>
      </w:pPr>
      <w:bookmarkStart w:id="122" w:name="Xba8d23eb19ed63474f1fb153637d7e456f2efbc"/>
      <w:bookmarkStart w:id="123" w:name="_Toc53613723"/>
      <w:r>
        <w:t>DPDK memory management</w:t>
      </w:r>
      <w:bookmarkEnd w:id="122"/>
      <w:bookmarkEnd w:id="123"/>
    </w:p>
    <w:p w14:paraId="76EED440" w14:textId="77777777" w:rsidR="00AB4DE0" w:rsidRDefault="00AB4DE0" w:rsidP="004E1954">
      <w:pPr>
        <w:pStyle w:val="Titre3"/>
      </w:pPr>
      <w:bookmarkStart w:id="124" w:name="Xea1f4d68c095efee3e03773dc583a22c05cfe4e"/>
      <w:bookmarkStart w:id="125" w:name="_Toc53613724"/>
      <w:r>
        <w:t>DPDK optimized memory management for speed</w:t>
      </w:r>
      <w:bookmarkEnd w:id="124"/>
      <w:bookmarkEnd w:id="125"/>
    </w:p>
    <w:p w14:paraId="43517FCE" w14:textId="77777777" w:rsidR="00AB4DE0" w:rsidRDefault="00AB4DE0" w:rsidP="004E1954">
      <w:pPr>
        <w:pStyle w:val="FirstParagraph"/>
      </w:pPr>
      <w:r>
        <w:t>DPDK has a highly optimized memory manager. DPDK works on a group of fixed size objects called a mempool. Every one of them are pre-allocated. DPDK does not encourage dynamic allocations because it consumes a lot of CPU cycles and it is a speed killer.</w:t>
      </w:r>
    </w:p>
    <w:p w14:paraId="28A0D2AF" w14:textId="77777777" w:rsidR="00AB4DE0" w:rsidRDefault="00AB4DE0" w:rsidP="004E1954">
      <w:pPr>
        <w:pStyle w:val="Corpsdetexte"/>
      </w:pPr>
      <w:r>
        <w:t>DPDK stores incoming packets into mbufs (memory buffers). DPDK pre-allocates a set of mbufs and keeps it in a pool called mempool.</w:t>
      </w:r>
    </w:p>
    <w:p w14:paraId="3CBF5D0A" w14:textId="77777777" w:rsidR="00AB4DE0" w:rsidRDefault="00AB4DE0" w:rsidP="004E1954">
      <w:pPr>
        <w:pStyle w:val="Corpsdetexte"/>
      </w:pPr>
      <w:r>
        <w:t>DPDK makes use of mempools each time it needs to allocate a mbuf where packets are stored. Instead of allocating a single mbuf, DPDK do a bulk allocation, or bulk free once packets are consumed. By doing this, packets to be processed (mbufs) are already in cache memory. Therefore, DPDK is very cache friendly.</w:t>
      </w:r>
    </w:p>
    <w:p w14:paraId="14611DD4" w14:textId="77777777" w:rsidR="00AB4DE0" w:rsidRDefault="00AB4DE0" w:rsidP="004E1954">
      <w:pPr>
        <w:pStyle w:val="Corpsdetexte"/>
      </w:pPr>
      <w:r>
        <w:t>Mempool has further optimizations. It is very cache friendly. Everything is aligned to the cache and has a some mbufs allocated for each DPDK thread or lcore. Each mempool are also bound with rings which are referencing mbufs containing packets stored into mempool.</w:t>
      </w:r>
    </w:p>
    <w:p w14:paraId="6CC215A5" w14:textId="77777777" w:rsidR="00AB4DE0" w:rsidRDefault="00AB4DE0" w:rsidP="004E1954">
      <w:pPr>
        <w:pStyle w:val="Corpsdetexte"/>
      </w:pPr>
      <w:r>
        <w:t>Each ring is a highly optimized lockless ring. It can be used by several lcores in a multi-producer/multi-consumer kind of scenario without locks. By avoiding locks, DPDK gets large performance gains, as data structures locking is also a speed killer.</w:t>
      </w:r>
    </w:p>
    <w:p w14:paraId="6CC54DA7" w14:textId="77777777" w:rsidR="00AB4DE0" w:rsidRDefault="00AB4DE0" w:rsidP="004E1954">
      <w:pPr>
        <w:pStyle w:val="Titre3"/>
      </w:pPr>
      <w:bookmarkStart w:id="126" w:name="Xc42c33a30e4074935dedb7f13265062e6585b95"/>
      <w:bookmarkStart w:id="127" w:name="_Toc53613725"/>
      <w:r>
        <w:t>mbufs and mempools</w:t>
      </w:r>
      <w:bookmarkEnd w:id="126"/>
      <w:bookmarkEnd w:id="127"/>
    </w:p>
    <w:p w14:paraId="68410377" w14:textId="77777777" w:rsidR="00AB4DE0" w:rsidRDefault="00AB4DE0" w:rsidP="004E1954">
      <w:pPr>
        <w:pStyle w:val="FirstParagraph"/>
      </w:pPr>
      <w:r>
        <w:t>Network Data are stored in compute central memory (in huge page area).</w:t>
      </w:r>
    </w:p>
    <w:p w14:paraId="212ED98E" w14:textId="77777777" w:rsidR="00AB4DE0" w:rsidRDefault="00AB4DE0" w:rsidP="004E1954">
      <w:pPr>
        <w:pStyle w:val="Corpsdetexte"/>
      </w:pPr>
      <w:r>
        <w:lastRenderedPageBreak/>
        <w:t xml:space="preserve">DPDK uses message buffers known as </w:t>
      </w:r>
      <w:r>
        <w:rPr>
          <w:rStyle w:val="VerbatimChar"/>
        </w:rPr>
        <w:t>mbufs</w:t>
      </w:r>
      <w:r>
        <w:t xml:space="preserve"> to store packet data into the host memory. These </w:t>
      </w:r>
      <w:r>
        <w:rPr>
          <w:rStyle w:val="VerbatimChar"/>
        </w:rPr>
        <w:t>mbufs</w:t>
      </w:r>
      <w:r>
        <w:t xml:space="preserve"> are stored in memory pools known as </w:t>
      </w:r>
      <w:r>
        <w:rPr>
          <w:rStyle w:val="VerbatimChar"/>
        </w:rPr>
        <w:t>mempools</w:t>
      </w:r>
      <w:r>
        <w:t>.</w:t>
      </w:r>
    </w:p>
    <w:p w14:paraId="1D5CD097" w14:textId="77777777" w:rsidR="00AB4DE0" w:rsidRDefault="00AB4DE0" w:rsidP="004E1954">
      <w:pPr>
        <w:pStyle w:val="Corpsdetexte"/>
      </w:pPr>
      <w:r>
        <w:rPr>
          <w:noProof/>
        </w:rPr>
        <w:drawing>
          <wp:inline distT="0" distB="0" distL="0" distR="0" wp14:anchorId="4054EDCA" wp14:editId="15333B72">
            <wp:extent cx="5334000" cy="2426300"/>
            <wp:effectExtent l="0" t="0" r="0" b="0"/>
            <wp:docPr id="68"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1.emf"/>
                    <pic:cNvPicPr>
                      <a:picLocks noChangeAspect="1" noChangeArrowheads="1"/>
                    </pic:cNvPicPr>
                  </pic:nvPicPr>
                  <pic:blipFill>
                    <a:blip r:embed="rId56"/>
                    <a:stretch>
                      <a:fillRect/>
                    </a:stretch>
                  </pic:blipFill>
                  <pic:spPr bwMode="auto">
                    <a:xfrm>
                      <a:off x="0" y="0"/>
                      <a:ext cx="5334000" cy="2426300"/>
                    </a:xfrm>
                    <a:prstGeom prst="rect">
                      <a:avLst/>
                    </a:prstGeom>
                    <a:noFill/>
                    <a:ln w="9525">
                      <a:noFill/>
                      <a:headEnd/>
                      <a:tailEnd/>
                    </a:ln>
                  </pic:spPr>
                </pic:pic>
              </a:graphicData>
            </a:graphic>
          </wp:inline>
        </w:drawing>
      </w:r>
    </w:p>
    <w:p w14:paraId="0CBAE695" w14:textId="77777777" w:rsidR="00AB4DE0" w:rsidRDefault="00AB4DE0" w:rsidP="004E1954">
      <w:pPr>
        <w:pStyle w:val="Corpsdetexte"/>
      </w:pPr>
      <w:r>
        <w:t>mbufs are storing DPDK NIC incoming and outgoing packets which have to be processed by the DPDK application.</w:t>
      </w:r>
    </w:p>
    <w:p w14:paraId="792C9EAB" w14:textId="77777777" w:rsidR="00AB4DE0" w:rsidRDefault="00AB4DE0" w:rsidP="004E1954">
      <w:pPr>
        <w:pStyle w:val="Titre3"/>
      </w:pPr>
      <w:bookmarkStart w:id="128" w:name="X2d3bed8d19ca41dcc8e32674ec7e495a5500acd"/>
      <w:bookmarkStart w:id="129" w:name="_Toc53613726"/>
      <w:r>
        <w:t>Packet descriptors</w:t>
      </w:r>
      <w:bookmarkEnd w:id="128"/>
      <w:bookmarkEnd w:id="129"/>
    </w:p>
    <w:p w14:paraId="3FCFFD55" w14:textId="77777777" w:rsidR="00AB4DE0" w:rsidRDefault="00AB4DE0" w:rsidP="004E1954">
      <w:pPr>
        <w:pStyle w:val="FirstParagraph"/>
      </w:pPr>
      <w:r>
        <w:rPr>
          <w:rStyle w:val="VerbatimChar"/>
        </w:rPr>
        <w:t>DPDK queues are not storing the packets but a pointer onto the real packet.</w:t>
      </w:r>
      <w:r>
        <w:br/>
      </w:r>
      <w:r>
        <w:rPr>
          <w:rStyle w:val="VerbatimChar"/>
        </w:rPr>
        <w:t>It avoids performing a data transfer that would be needed when packets have to be forward from a DPDK NIC to another.</w:t>
      </w:r>
    </w:p>
    <w:p w14:paraId="29367F6C" w14:textId="77777777" w:rsidR="00AB4DE0" w:rsidRDefault="00AB4DE0" w:rsidP="004E1954">
      <w:pPr>
        <w:pStyle w:val="Corpsdetexte"/>
      </w:pPr>
      <w:r>
        <w:rPr>
          <w:noProof/>
        </w:rPr>
        <w:drawing>
          <wp:inline distT="0" distB="0" distL="0" distR="0" wp14:anchorId="697C4ED1" wp14:editId="60E88FED">
            <wp:extent cx="5334000" cy="3682284"/>
            <wp:effectExtent l="0" t="0" r="0" b="0"/>
            <wp:docPr id="69"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2.emf"/>
                    <pic:cNvPicPr>
                      <a:picLocks noChangeAspect="1" noChangeArrowheads="1"/>
                    </pic:cNvPicPr>
                  </pic:nvPicPr>
                  <pic:blipFill>
                    <a:blip r:embed="rId57"/>
                    <a:stretch>
                      <a:fillRect/>
                    </a:stretch>
                  </pic:blipFill>
                  <pic:spPr bwMode="auto">
                    <a:xfrm>
                      <a:off x="0" y="0"/>
                      <a:ext cx="5334000" cy="3682284"/>
                    </a:xfrm>
                    <a:prstGeom prst="rect">
                      <a:avLst/>
                    </a:prstGeom>
                    <a:noFill/>
                    <a:ln w="9525">
                      <a:noFill/>
                      <a:headEnd/>
                      <a:tailEnd/>
                    </a:ln>
                  </pic:spPr>
                </pic:pic>
              </a:graphicData>
            </a:graphic>
          </wp:inline>
        </w:drawing>
      </w:r>
    </w:p>
    <w:p w14:paraId="2AC30809" w14:textId="77777777" w:rsidR="00AB4DE0" w:rsidRDefault="00AB4DE0" w:rsidP="004E1954">
      <w:pPr>
        <w:pStyle w:val="Corpsdetexte"/>
      </w:pPr>
      <w:r>
        <w:lastRenderedPageBreak/>
        <w:t>Packets are not moved from one queue to another, but these are descriptors (pointers) that are moving from one queue to another.</w:t>
      </w:r>
    </w:p>
    <w:p w14:paraId="171804C8" w14:textId="77777777" w:rsidR="00AB4DE0" w:rsidRDefault="00AB4DE0" w:rsidP="004E1954">
      <w:pPr>
        <w:pStyle w:val="Corpsdetexte"/>
      </w:pPr>
      <w:r>
        <w:rPr>
          <w:noProof/>
        </w:rPr>
        <w:drawing>
          <wp:inline distT="0" distB="0" distL="0" distR="0" wp14:anchorId="54E6556E" wp14:editId="2368511A">
            <wp:extent cx="5334000" cy="3682284"/>
            <wp:effectExtent l="0" t="0" r="0" b="0"/>
            <wp:docPr id="70"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3.emf"/>
                    <pic:cNvPicPr>
                      <a:picLocks noChangeAspect="1" noChangeArrowheads="1"/>
                    </pic:cNvPicPr>
                  </pic:nvPicPr>
                  <pic:blipFill>
                    <a:blip r:embed="rId58"/>
                    <a:stretch>
                      <a:fillRect/>
                    </a:stretch>
                  </pic:blipFill>
                  <pic:spPr bwMode="auto">
                    <a:xfrm>
                      <a:off x="0" y="0"/>
                      <a:ext cx="5334000" cy="3682284"/>
                    </a:xfrm>
                    <a:prstGeom prst="rect">
                      <a:avLst/>
                    </a:prstGeom>
                    <a:noFill/>
                    <a:ln w="9525">
                      <a:noFill/>
                      <a:headEnd/>
                      <a:tailEnd/>
                    </a:ln>
                  </pic:spPr>
                </pic:pic>
              </a:graphicData>
            </a:graphic>
          </wp:inline>
        </w:drawing>
      </w:r>
    </w:p>
    <w:p w14:paraId="0F7C3963" w14:textId="77777777" w:rsidR="00AB4DE0" w:rsidRDefault="00AB4DE0" w:rsidP="004E1954">
      <w:pPr>
        <w:pStyle w:val="Titre3"/>
      </w:pPr>
      <w:bookmarkStart w:id="130" w:name="Xd9ff60ad37a6cc85fe5f87fda91f63ba2dc9d51"/>
      <w:bookmarkStart w:id="131" w:name="_Toc53613727"/>
      <w:r>
        <w:t>DPDK rings</w:t>
      </w:r>
      <w:bookmarkEnd w:id="130"/>
      <w:bookmarkEnd w:id="131"/>
    </w:p>
    <w:p w14:paraId="2BB23E71" w14:textId="77777777" w:rsidR="00AB4DE0" w:rsidRDefault="00AB4DE0" w:rsidP="004E1954">
      <w:pPr>
        <w:pStyle w:val="FirstParagraph"/>
      </w:pPr>
      <w:r>
        <w:rPr>
          <w:rStyle w:val="VerbatimChar"/>
        </w:rPr>
        <w:t>Descriptors</w:t>
      </w:r>
      <w:r>
        <w:t xml:space="preserve"> are set up as a </w:t>
      </w:r>
      <w:r>
        <w:rPr>
          <w:rStyle w:val="VerbatimChar"/>
        </w:rPr>
        <w:t>ring</w:t>
      </w:r>
      <w:r>
        <w:t xml:space="preserve">. A ring is a circular array of </w:t>
      </w:r>
      <w:r>
        <w:rPr>
          <w:rStyle w:val="VerbatimChar"/>
        </w:rPr>
        <w:t>descriptors.</w:t>
      </w:r>
      <w:r>
        <w:t xml:space="preserve"> Each </w:t>
      </w:r>
      <w:r>
        <w:rPr>
          <w:rStyle w:val="VerbatimChar"/>
        </w:rPr>
        <w:t>ring</w:t>
      </w:r>
      <w:r>
        <w:t xml:space="preserve"> describes a single direction DPDK NIC queue. Each DPDK NIC queue is made up of 2 rings (1 per direction: 1 RX ring, 1 TX ring).</w:t>
      </w:r>
    </w:p>
    <w:p w14:paraId="701246B8" w14:textId="77777777" w:rsidR="00AB4DE0" w:rsidRDefault="00AB4DE0" w:rsidP="004E1954">
      <w:pPr>
        <w:pStyle w:val="Corpsdetexte"/>
      </w:pPr>
      <w:r>
        <w:rPr>
          <w:noProof/>
        </w:rPr>
        <w:drawing>
          <wp:inline distT="0" distB="0" distL="0" distR="0" wp14:anchorId="73FC1AC0" wp14:editId="299B1C75">
            <wp:extent cx="5334000" cy="2148182"/>
            <wp:effectExtent l="0" t="0" r="0" b="0"/>
            <wp:docPr id="71"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4.emf"/>
                    <pic:cNvPicPr>
                      <a:picLocks noChangeAspect="1" noChangeArrowheads="1"/>
                    </pic:cNvPicPr>
                  </pic:nvPicPr>
                  <pic:blipFill>
                    <a:blip r:embed="rId59"/>
                    <a:stretch>
                      <a:fillRect/>
                    </a:stretch>
                  </pic:blipFill>
                  <pic:spPr bwMode="auto">
                    <a:xfrm>
                      <a:off x="0" y="0"/>
                      <a:ext cx="5334000" cy="2148182"/>
                    </a:xfrm>
                    <a:prstGeom prst="rect">
                      <a:avLst/>
                    </a:prstGeom>
                    <a:noFill/>
                    <a:ln w="9525">
                      <a:noFill/>
                      <a:headEnd/>
                      <a:tailEnd/>
                    </a:ln>
                  </pic:spPr>
                </pic:pic>
              </a:graphicData>
            </a:graphic>
          </wp:inline>
        </w:drawing>
      </w:r>
    </w:p>
    <w:p w14:paraId="0830009A" w14:textId="77777777" w:rsidR="00AB4DE0" w:rsidRDefault="00AB4DE0" w:rsidP="004E1954">
      <w:pPr>
        <w:pStyle w:val="Corpsdetexte"/>
      </w:pPr>
      <w:r>
        <w:t xml:space="preserve">Each </w:t>
      </w:r>
      <w:r>
        <w:rPr>
          <w:rStyle w:val="VerbatimChar"/>
        </w:rPr>
        <w:t>descriptor</w:t>
      </w:r>
      <w:r>
        <w:t xml:space="preserve"> points onto a packet that has been received (RX ring) or that is going to be transmitted (TX ring).</w:t>
      </w:r>
    </w:p>
    <w:p w14:paraId="3493BBE2" w14:textId="77777777" w:rsidR="00AB4DE0" w:rsidRDefault="00AB4DE0" w:rsidP="004E1954">
      <w:pPr>
        <w:pStyle w:val="Corpsdetexte"/>
      </w:pPr>
      <w:r>
        <w:lastRenderedPageBreak/>
        <w:t>The more descriptors RX/TX rings are containing, the more memory size will be required in each mempool (number of mbufs) to store data.</w:t>
      </w:r>
    </w:p>
    <w:p w14:paraId="229B9FD3" w14:textId="77777777" w:rsidR="00AB4DE0" w:rsidRDefault="00AB4DE0" w:rsidP="004E1954">
      <w:pPr>
        <w:pStyle w:val="Titre3"/>
      </w:pPr>
      <w:bookmarkStart w:id="132" w:name="X6eaeeb9d598ef41a55403c5fed045a213de56b9"/>
      <w:bookmarkStart w:id="133" w:name="_Toc53613728"/>
      <w:r>
        <w:t>Data Transfer between host NIC and memory</w:t>
      </w:r>
      <w:bookmarkEnd w:id="132"/>
      <w:bookmarkEnd w:id="133"/>
    </w:p>
    <w:p w14:paraId="474F2982" w14:textId="77777777" w:rsidR="00AB4DE0" w:rsidRDefault="00AB4DE0" w:rsidP="004E1954">
      <w:pPr>
        <w:pStyle w:val="FirstParagraph"/>
      </w:pPr>
      <w:r>
        <w:t>DPDK application is only processing packets that are exposed in user space host OS memory.</w:t>
      </w:r>
      <w:r>
        <w:br/>
        <w:t>DPDK rings are an abstraction of the real NIC queues: DPDK is using DMA to keep synchronized at anytime between the NIC hardware queues and its DPDK representation in the host memory.</w:t>
      </w:r>
    </w:p>
    <w:p w14:paraId="42F8417C" w14:textId="77777777" w:rsidR="00AB4DE0" w:rsidRDefault="00AB4DE0" w:rsidP="004E1954">
      <w:pPr>
        <w:pStyle w:val="Titre4"/>
      </w:pPr>
      <w:bookmarkStart w:id="134" w:name="Xeeec338026c418137e5815f628f9d1557375762"/>
      <w:r>
        <w:t>Physical NIC incoming packets</w:t>
      </w:r>
      <w:bookmarkEnd w:id="134"/>
    </w:p>
    <w:p w14:paraId="48F5030B" w14:textId="77777777" w:rsidR="00AB4DE0" w:rsidRDefault="00AB4DE0" w:rsidP="004E1954">
      <w:pPr>
        <w:pStyle w:val="FirstParagraph"/>
      </w:pPr>
      <w:r>
        <w:t>When an incoming packet is reaching the physical NIC interface, it is stored in NIC physical queue memory. RX ring is managing packets that have to be processed by a DPDK application.</w:t>
      </w:r>
    </w:p>
    <w:p w14:paraId="7A82A465" w14:textId="77777777" w:rsidR="00AB4DE0" w:rsidRDefault="00AB4DE0" w:rsidP="004E1954">
      <w:pPr>
        <w:pStyle w:val="Corpsdetexte"/>
      </w:pPr>
      <w:r>
        <w:t>Synchronization between the host OS and the NIC happens through two registers, whose content is interpreted as an index in the RX ring:</w:t>
      </w:r>
    </w:p>
    <w:p w14:paraId="00E9AA03" w14:textId="77777777" w:rsidR="00AB4DE0" w:rsidRDefault="00AB4DE0" w:rsidP="004E1954">
      <w:pPr>
        <w:numPr>
          <w:ilvl w:val="0"/>
          <w:numId w:val="2"/>
        </w:numPr>
      </w:pPr>
      <w:r>
        <w:t>Receive Descriptor Head (RDH): indicates the first descriptor prepared by the OS that can be used by the NIC to store the next incoming packet.</w:t>
      </w:r>
    </w:p>
    <w:p w14:paraId="1F2BD72F" w14:textId="77777777" w:rsidR="00AB4DE0" w:rsidRDefault="00AB4DE0" w:rsidP="004E1954">
      <w:pPr>
        <w:numPr>
          <w:ilvl w:val="0"/>
          <w:numId w:val="2"/>
        </w:numPr>
      </w:pPr>
      <w:r>
        <w:t>Receive Descriptor Tail (RDT): indicates the position to stop reception, i.e. the first descriptor that is not ready to be used by the NIC.</w:t>
      </w:r>
    </w:p>
    <w:p w14:paraId="6FEAF25A" w14:textId="77777777" w:rsidR="00AB4DE0" w:rsidRDefault="00AB4DE0" w:rsidP="004E1954">
      <w:pPr>
        <w:pStyle w:val="FirstParagraph"/>
      </w:pPr>
      <w:r>
        <w:rPr>
          <w:noProof/>
        </w:rPr>
        <w:drawing>
          <wp:inline distT="0" distB="0" distL="0" distR="0" wp14:anchorId="3E9F6CC7" wp14:editId="051CD195">
            <wp:extent cx="5334000" cy="3065067"/>
            <wp:effectExtent l="0" t="0" r="0" b="0"/>
            <wp:docPr id="72"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5.emf"/>
                    <pic:cNvPicPr>
                      <a:picLocks noChangeAspect="1" noChangeArrowheads="1"/>
                    </pic:cNvPicPr>
                  </pic:nvPicPr>
                  <pic:blipFill>
                    <a:blip r:embed="rId60"/>
                    <a:stretch>
                      <a:fillRect/>
                    </a:stretch>
                  </pic:blipFill>
                  <pic:spPr bwMode="auto">
                    <a:xfrm>
                      <a:off x="0" y="0"/>
                      <a:ext cx="5334000" cy="3065067"/>
                    </a:xfrm>
                    <a:prstGeom prst="rect">
                      <a:avLst/>
                    </a:prstGeom>
                    <a:noFill/>
                    <a:ln w="9525">
                      <a:noFill/>
                      <a:headEnd/>
                      <a:tailEnd/>
                    </a:ln>
                  </pic:spPr>
                </pic:pic>
              </a:graphicData>
            </a:graphic>
          </wp:inline>
        </w:drawing>
      </w:r>
    </w:p>
    <w:p w14:paraId="23604897" w14:textId="77777777" w:rsidR="00AB4DE0" w:rsidRDefault="00AB4DE0" w:rsidP="004E1954">
      <w:pPr>
        <w:pStyle w:val="Corpsdetexte"/>
      </w:pPr>
      <w:r>
        <w:t>DMA transfer is copying transparently packets from physical NIC memory to the host central memory. DMA is using RDT descriptor as destination memory address for the data to be transferred.</w:t>
      </w:r>
    </w:p>
    <w:p w14:paraId="3FCD9BA7" w14:textId="77777777" w:rsidR="00AB4DE0" w:rsidRDefault="00AB4DE0" w:rsidP="004E1954">
      <w:pPr>
        <w:pStyle w:val="Corpsdetexte"/>
      </w:pPr>
      <w:r>
        <w:t>Once packets have been transferred into host memory both RX rings and RDT are updated.</w:t>
      </w:r>
    </w:p>
    <w:p w14:paraId="4DD9247E" w14:textId="77777777" w:rsidR="00AB4DE0" w:rsidRDefault="00AB4DE0" w:rsidP="004E1954">
      <w:pPr>
        <w:pStyle w:val="Titre4"/>
      </w:pPr>
      <w:bookmarkStart w:id="135" w:name="X7b7a62afcd3617edd8e41b1371db9e42812fac5"/>
      <w:r>
        <w:lastRenderedPageBreak/>
        <w:t>Physical NIC outgoing packets</w:t>
      </w:r>
      <w:bookmarkEnd w:id="135"/>
    </w:p>
    <w:p w14:paraId="1E59D2E9" w14:textId="77777777" w:rsidR="00AB4DE0" w:rsidRDefault="00AB4DE0" w:rsidP="004E1954">
      <w:pPr>
        <w:pStyle w:val="FirstParagraph"/>
      </w:pPr>
      <w:r>
        <w:t>When a packet has to be sent from host memory to the physical NIC interface, it is referenced in NIC TX ring by the DPDK application. TX ring is managing packets that have to be transferred onto a NIC card.</w:t>
      </w:r>
    </w:p>
    <w:p w14:paraId="76FD0603" w14:textId="77777777" w:rsidR="00AB4DE0" w:rsidRDefault="00AB4DE0" w:rsidP="004E1954">
      <w:pPr>
        <w:pStyle w:val="Corpsdetexte"/>
      </w:pPr>
      <w:r>
        <w:rPr>
          <w:noProof/>
        </w:rPr>
        <w:drawing>
          <wp:inline distT="0" distB="0" distL="0" distR="0" wp14:anchorId="3DA0F8F3" wp14:editId="637B687A">
            <wp:extent cx="5334000" cy="3065067"/>
            <wp:effectExtent l="0" t="0" r="0" b="0"/>
            <wp:docPr id="24"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6.emf"/>
                    <pic:cNvPicPr>
                      <a:picLocks noChangeAspect="1" noChangeArrowheads="1"/>
                    </pic:cNvPicPr>
                  </pic:nvPicPr>
                  <pic:blipFill>
                    <a:blip r:embed="rId61"/>
                    <a:stretch>
                      <a:fillRect/>
                    </a:stretch>
                  </pic:blipFill>
                  <pic:spPr bwMode="auto">
                    <a:xfrm>
                      <a:off x="0" y="0"/>
                      <a:ext cx="5334000" cy="3065067"/>
                    </a:xfrm>
                    <a:prstGeom prst="rect">
                      <a:avLst/>
                    </a:prstGeom>
                    <a:noFill/>
                    <a:ln w="9525">
                      <a:noFill/>
                      <a:headEnd/>
                      <a:tailEnd/>
                    </a:ln>
                  </pic:spPr>
                </pic:pic>
              </a:graphicData>
            </a:graphic>
          </wp:inline>
        </w:drawing>
      </w:r>
    </w:p>
    <w:p w14:paraId="63DCAB55" w14:textId="77777777" w:rsidR="00AB4DE0" w:rsidRDefault="00AB4DE0" w:rsidP="004E1954">
      <w:pPr>
        <w:pStyle w:val="Corpsdetexte"/>
      </w:pPr>
      <w:r>
        <w:t>Synchronization between the host OS and the NIC happens through two registers, whose content is interpreted as an index in the TX ring:</w:t>
      </w:r>
    </w:p>
    <w:p w14:paraId="23A5BAAA" w14:textId="77777777" w:rsidR="00AB4DE0" w:rsidRDefault="00AB4DE0" w:rsidP="004E1954">
      <w:pPr>
        <w:numPr>
          <w:ilvl w:val="0"/>
          <w:numId w:val="2"/>
        </w:numPr>
      </w:pPr>
      <w:r>
        <w:t>Transmit Descriptor Head (TDH): indicates the first descriptor that has been prepared by the OS and has to be transmitted on the wire.</w:t>
      </w:r>
    </w:p>
    <w:p w14:paraId="27F6DCFB" w14:textId="77777777" w:rsidR="00AB4DE0" w:rsidRDefault="00AB4DE0" w:rsidP="004E1954">
      <w:pPr>
        <w:numPr>
          <w:ilvl w:val="0"/>
          <w:numId w:val="2"/>
        </w:numPr>
      </w:pPr>
      <w:r>
        <w:t>Transmit Descriptor Tail (TDT): indicates the position to stop transmission, i.e. the first descriptor that is not ready to be transmitted, and that will be the next to be prepared.</w:t>
      </w:r>
    </w:p>
    <w:p w14:paraId="44885F20" w14:textId="77777777" w:rsidR="00AB4DE0" w:rsidRDefault="00AB4DE0" w:rsidP="004E1954">
      <w:pPr>
        <w:pStyle w:val="Titre2"/>
      </w:pPr>
      <w:bookmarkStart w:id="136" w:name="Xae05c3101bbffa956ce6d132f9082413cb8ba87"/>
      <w:bookmarkStart w:id="137" w:name="_Toc53613729"/>
      <w:r>
        <w:t>DPDK and packet processing</w:t>
      </w:r>
      <w:bookmarkEnd w:id="136"/>
      <w:bookmarkEnd w:id="137"/>
    </w:p>
    <w:p w14:paraId="3EB63594" w14:textId="77777777" w:rsidR="00AB4DE0" w:rsidRDefault="00AB4DE0" w:rsidP="004E1954">
      <w:pPr>
        <w:pStyle w:val="Titre3"/>
      </w:pPr>
      <w:bookmarkStart w:id="138" w:name="X0a7c639b44993548f0027034a152eddfb303abc"/>
      <w:bookmarkStart w:id="139" w:name="_Toc53613730"/>
      <w:r>
        <w:t>Linux pthreads</w:t>
      </w:r>
      <w:bookmarkEnd w:id="138"/>
      <w:bookmarkEnd w:id="139"/>
    </w:p>
    <w:p w14:paraId="6F323845" w14:textId="77777777" w:rsidR="00AB4DE0" w:rsidRDefault="00AB4DE0" w:rsidP="004E1954">
      <w:pPr>
        <w:pStyle w:val="FirstParagraph"/>
      </w:pPr>
      <w:r>
        <w:t>Multithreading is the ability of a CPU (single core in a multi-core processor architecture) to provide multiple threads of execution concurrent. In a multithreaded application, the threads share some CPU resources memory:</w:t>
      </w:r>
    </w:p>
    <w:p w14:paraId="74A5902C" w14:textId="77777777" w:rsidR="00AB4DE0" w:rsidRDefault="00AB4DE0" w:rsidP="004E1954">
      <w:pPr>
        <w:numPr>
          <w:ilvl w:val="0"/>
          <w:numId w:val="2"/>
        </w:numPr>
      </w:pPr>
      <w:r>
        <w:t>CPU caches</w:t>
      </w:r>
    </w:p>
    <w:p w14:paraId="0E98D169" w14:textId="77777777" w:rsidR="00AB4DE0" w:rsidRDefault="00AB4DE0" w:rsidP="004E1954">
      <w:pPr>
        <w:numPr>
          <w:ilvl w:val="0"/>
          <w:numId w:val="2"/>
        </w:numPr>
      </w:pPr>
      <w:r>
        <w:t>translation lookaside buffer (TLB)</w:t>
      </w:r>
    </w:p>
    <w:p w14:paraId="17A67281" w14:textId="77777777" w:rsidR="00AB4DE0" w:rsidRDefault="00AB4DE0" w:rsidP="004E1954">
      <w:pPr>
        <w:pStyle w:val="FirstParagraph"/>
      </w:pPr>
      <w:r>
        <w:t>A single Linux process can contain multiple threads, all of which are executing the same program. These threads share the same global memory (data and heap segments), but each thread has its own stack (local variables).</w:t>
      </w:r>
    </w:p>
    <w:p w14:paraId="67836BAB" w14:textId="77777777" w:rsidR="00AB4DE0" w:rsidRDefault="00AB4DE0" w:rsidP="004E1954">
      <w:pPr>
        <w:pStyle w:val="Corpsdetexte"/>
      </w:pPr>
      <w:r>
        <w:lastRenderedPageBreak/>
        <w:t>Linux pThreads (POSIX threads) is a C library which contains a set functions that are allowing to manage threads into an application. DPDK is using Linux pThreads library.</w:t>
      </w:r>
    </w:p>
    <w:p w14:paraId="37C670CA" w14:textId="77777777" w:rsidR="00AB4DE0" w:rsidRDefault="00AB4DE0" w:rsidP="004E1954">
      <w:pPr>
        <w:pStyle w:val="Titre3"/>
      </w:pPr>
      <w:bookmarkStart w:id="140" w:name="X3295ef6305ca67d4129919b948a8835953a82b6"/>
      <w:bookmarkStart w:id="141" w:name="_Toc53613731"/>
      <w:r>
        <w:t>DPDK lcores</w:t>
      </w:r>
      <w:bookmarkEnd w:id="140"/>
      <w:bookmarkEnd w:id="141"/>
    </w:p>
    <w:p w14:paraId="52E1BDEA" w14:textId="77777777" w:rsidR="00AB4DE0" w:rsidRDefault="00AB4DE0" w:rsidP="004E1954">
      <w:pPr>
        <w:pStyle w:val="FirstParagraph"/>
      </w:pPr>
      <w:r>
        <w:t>DPDK is using threads that are designed as "lcore”. A “lcore" refers to an EAL thread, which is really a Linux pthread, which is running onto a single processor execution unit.</w:t>
      </w:r>
    </w:p>
    <w:p w14:paraId="393F8D41" w14:textId="77777777" w:rsidR="00AB4DE0" w:rsidRDefault="00AB4DE0" w:rsidP="004E1954">
      <w:pPr>
        <w:numPr>
          <w:ilvl w:val="0"/>
          <w:numId w:val="2"/>
        </w:numPr>
      </w:pPr>
      <w:r>
        <w:t>first lcore: that executes the main() function and that launches other lcores is named master lcore.</w:t>
      </w:r>
    </w:p>
    <w:p w14:paraId="561AC8E2" w14:textId="77777777" w:rsidR="00AB4DE0" w:rsidRDefault="00AB4DE0" w:rsidP="004E1954">
      <w:pPr>
        <w:numPr>
          <w:ilvl w:val="0"/>
          <w:numId w:val="2"/>
        </w:numPr>
      </w:pPr>
      <w:r>
        <w:t>any lcore: that is not the master lcore is a slave lcore.</w:t>
      </w:r>
    </w:p>
    <w:p w14:paraId="5C9970DF" w14:textId="77777777" w:rsidR="00AB4DE0" w:rsidRDefault="00AB4DE0" w:rsidP="004E1954">
      <w:pPr>
        <w:pStyle w:val="FirstParagraph"/>
      </w:pPr>
      <w:r>
        <w:t>Lcores are not sharing CPU units. Nevertheless, if the host processor supports hyperthreading, a core may include several lcores or threads.</w:t>
      </w:r>
    </w:p>
    <w:p w14:paraId="058C1500" w14:textId="77777777" w:rsidR="00AB4DE0" w:rsidRDefault="00AB4DE0" w:rsidP="004E1954">
      <w:pPr>
        <w:pStyle w:val="Corpsdetexte"/>
      </w:pPr>
      <w:r>
        <w:t>lcores are used to run DPDK application packet processing threads. Several packet processing models are proposed by DPDK. The simplest one is the Run-To-Completion model.</w:t>
      </w:r>
    </w:p>
    <w:p w14:paraId="6A0E4962" w14:textId="77777777" w:rsidR="00AB4DE0" w:rsidRDefault="00AB4DE0" w:rsidP="004E1954">
      <w:pPr>
        <w:pStyle w:val="Corpsdetexte"/>
      </w:pPr>
      <w:r>
        <w:rPr>
          <w:noProof/>
        </w:rPr>
        <w:drawing>
          <wp:inline distT="0" distB="0" distL="0" distR="0" wp14:anchorId="1064073C" wp14:editId="68764663">
            <wp:extent cx="5334000" cy="1059287"/>
            <wp:effectExtent l="0" t="0" r="0" b="0"/>
            <wp:docPr id="25"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7.emf"/>
                    <pic:cNvPicPr>
                      <a:picLocks noChangeAspect="1" noChangeArrowheads="1"/>
                    </pic:cNvPicPr>
                  </pic:nvPicPr>
                  <pic:blipFill>
                    <a:blip r:embed="rId62"/>
                    <a:stretch>
                      <a:fillRect/>
                    </a:stretch>
                  </pic:blipFill>
                  <pic:spPr bwMode="auto">
                    <a:xfrm>
                      <a:off x="0" y="0"/>
                      <a:ext cx="5334000" cy="1059287"/>
                    </a:xfrm>
                    <a:prstGeom prst="rect">
                      <a:avLst/>
                    </a:prstGeom>
                    <a:noFill/>
                    <a:ln w="9525">
                      <a:noFill/>
                      <a:headEnd/>
                      <a:tailEnd/>
                    </a:ln>
                  </pic:spPr>
                </pic:pic>
              </a:graphicData>
            </a:graphic>
          </wp:inline>
        </w:drawing>
      </w:r>
    </w:p>
    <w:p w14:paraId="41223122" w14:textId="77777777" w:rsidR="00AB4DE0" w:rsidRDefault="00AB4DE0" w:rsidP="004E1954">
      <w:pPr>
        <w:pStyle w:val="Corpsdetexte"/>
      </w:pPr>
      <w:r>
        <w:t>Run-to-Completion, is using a single thread (lcore) for end to end packet processing (packet polling, processing and forwarding).</w:t>
      </w:r>
    </w:p>
    <w:p w14:paraId="57C3BAD8" w14:textId="77777777" w:rsidR="00AB4DE0" w:rsidRDefault="00AB4DE0" w:rsidP="004E1954">
      <w:pPr>
        <w:pStyle w:val="Titre3"/>
      </w:pPr>
      <w:bookmarkStart w:id="142" w:name="Xe173eaaf99f1c3071c439ae886dbfe6fe98ad8f"/>
      <w:bookmarkStart w:id="143" w:name="_Toc53613732"/>
      <w:r>
        <w:t>Multicore Scaling - Pipeline model</w:t>
      </w:r>
      <w:bookmarkEnd w:id="142"/>
      <w:bookmarkEnd w:id="143"/>
    </w:p>
    <w:p w14:paraId="0AE3D3FA" w14:textId="77777777" w:rsidR="00AB4DE0" w:rsidRDefault="00AB4DE0" w:rsidP="004E1954">
      <w:pPr>
        <w:pStyle w:val="FirstParagraph"/>
      </w:pPr>
      <w:r>
        <w:t>A complex application is typically split across multiple cores, with cores communicating through Software queues.</w:t>
      </w:r>
    </w:p>
    <w:p w14:paraId="6147D9B0" w14:textId="77777777" w:rsidR="00AB4DE0" w:rsidRDefault="00AB4DE0" w:rsidP="004E1954">
      <w:pPr>
        <w:pStyle w:val="Corpsdetexte"/>
      </w:pPr>
      <w:r>
        <w:t>Packet Framework facilitates the creation of pipelines. Each pipeling thread is assigned to a CPU and is using software queues like output or/and input ports.</w:t>
      </w:r>
    </w:p>
    <w:p w14:paraId="1C7713CD" w14:textId="77777777" w:rsidR="00AB4DE0" w:rsidRDefault="00AB4DE0" w:rsidP="004E1954">
      <w:pPr>
        <w:pStyle w:val="Corpsdetexte"/>
      </w:pPr>
      <w:r>
        <w:rPr>
          <w:noProof/>
        </w:rPr>
        <w:drawing>
          <wp:inline distT="0" distB="0" distL="0" distR="0" wp14:anchorId="1C7729A5" wp14:editId="22856514">
            <wp:extent cx="5334000" cy="1938874"/>
            <wp:effectExtent l="0" t="0" r="0" b="0"/>
            <wp:docPr id="26"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8.emf"/>
                    <pic:cNvPicPr>
                      <a:picLocks noChangeAspect="1" noChangeArrowheads="1"/>
                    </pic:cNvPicPr>
                  </pic:nvPicPr>
                  <pic:blipFill>
                    <a:blip r:embed="rId63"/>
                    <a:stretch>
                      <a:fillRect/>
                    </a:stretch>
                  </pic:blipFill>
                  <pic:spPr bwMode="auto">
                    <a:xfrm>
                      <a:off x="0" y="0"/>
                      <a:ext cx="5334000" cy="1938874"/>
                    </a:xfrm>
                    <a:prstGeom prst="rect">
                      <a:avLst/>
                    </a:prstGeom>
                    <a:noFill/>
                    <a:ln w="9525">
                      <a:noFill/>
                      <a:headEnd/>
                      <a:tailEnd/>
                    </a:ln>
                  </pic:spPr>
                </pic:pic>
              </a:graphicData>
            </a:graphic>
          </wp:inline>
        </w:drawing>
      </w:r>
    </w:p>
    <w:p w14:paraId="1F3F514D" w14:textId="77777777" w:rsidR="00AB4DE0" w:rsidRDefault="00AB4DE0" w:rsidP="004E1954">
      <w:pPr>
        <w:pStyle w:val="Corpsdetexte"/>
      </w:pPr>
      <w:r>
        <w:lastRenderedPageBreak/>
        <w:t>For instance, Contrail DPDK vRouter is using such a model for GRE encapsulated packet processing.</w:t>
      </w:r>
    </w:p>
    <w:p w14:paraId="5B1EC8CB" w14:textId="77777777" w:rsidR="00AB4DE0" w:rsidRDefault="00AB4DE0" w:rsidP="004E1954">
      <w:pPr>
        <w:pStyle w:val="Titre3"/>
      </w:pPr>
      <w:bookmarkStart w:id="144" w:name="Xf18941eb682dd61523ef64365b092bdeec809db"/>
      <w:bookmarkStart w:id="145" w:name="_Toc53613733"/>
      <w:r>
        <w:t>Control Threads</w:t>
      </w:r>
      <w:bookmarkEnd w:id="144"/>
      <w:bookmarkEnd w:id="145"/>
    </w:p>
    <w:p w14:paraId="4709FB12" w14:textId="77777777" w:rsidR="00AB4DE0" w:rsidRDefault="00AB4DE0" w:rsidP="004E1954">
      <w:pPr>
        <w:pStyle w:val="FirstParagraph"/>
      </w:pPr>
      <w:r>
        <w:t>It is possible to create Control Threads. Those threads can be used for management/infrastructure tasks and are used internally by DPDK for multi process support and interrupt handling.</w:t>
      </w:r>
    </w:p>
    <w:p w14:paraId="64F1CDE2" w14:textId="77777777" w:rsidR="00AB4DE0" w:rsidRDefault="00AB4DE0" w:rsidP="004E1954">
      <w:pPr>
        <w:pStyle w:val="Titre3"/>
      </w:pPr>
      <w:bookmarkStart w:id="146" w:name="X0c42fa2a773dce39610be36fb673c9ae8cdc494"/>
      <w:bookmarkStart w:id="147" w:name="_Toc53613734"/>
      <w:r>
        <w:t>Service Core</w:t>
      </w:r>
      <w:bookmarkEnd w:id="146"/>
      <w:bookmarkEnd w:id="147"/>
    </w:p>
    <w:p w14:paraId="2B7449F8" w14:textId="77777777" w:rsidR="00AB4DE0" w:rsidRDefault="00AB4DE0" w:rsidP="004E1954">
      <w:pPr>
        <w:pStyle w:val="FirstParagraph"/>
      </w:pPr>
      <w:r>
        <w:t>DPDK service cores enables a dynamic way of performing work on DPDK lcores. Service core support is built into the EAL, and an API is provided to optionally allow applications to control how the service cores are used at runtime.</w:t>
      </w:r>
    </w:p>
    <w:p w14:paraId="27467408" w14:textId="77777777" w:rsidR="00AB4DE0" w:rsidRDefault="00AB4DE0" w:rsidP="004E1954">
      <w:pPr>
        <w:pStyle w:val="Titre2"/>
      </w:pPr>
      <w:bookmarkStart w:id="148" w:name="X749457e8e2fb2f611c7c4b9f59f9b1143b11c90"/>
      <w:bookmarkStart w:id="149" w:name="_Toc53613735"/>
      <w:r>
        <w:t>DPDK and Poll Mode Drivers (PMD)</w:t>
      </w:r>
      <w:bookmarkEnd w:id="148"/>
      <w:bookmarkEnd w:id="149"/>
    </w:p>
    <w:p w14:paraId="54DE0E94" w14:textId="77777777" w:rsidR="00AB4DE0" w:rsidRDefault="00AB4DE0" w:rsidP="004E1954">
      <w:pPr>
        <w:pStyle w:val="FirstParagraph"/>
      </w:pPr>
      <w:r>
        <w:t>When DPDK is used, Network interfaces are no more managed in Kernel space. Regular Linux NIC driver which is usually used to manage the NIC has to be replaced by a new driver which is able to run into user space. This new drive, called Poll Mode Driver (PMD) will be used to manage the network interface into user space with the DPDK library.</w:t>
      </w:r>
    </w:p>
    <w:p w14:paraId="65E21C07" w14:textId="77777777" w:rsidR="00AB4DE0" w:rsidRDefault="00AB4DE0" w:rsidP="004E1954">
      <w:pPr>
        <w:pStyle w:val="Titre3"/>
      </w:pPr>
      <w:bookmarkStart w:id="150" w:name="Xaa6af217f3d5068aa42425884014ca46c54cfb0"/>
      <w:bookmarkStart w:id="151" w:name="_Toc53613736"/>
      <w:r>
        <w:t>Physical NIC and BAR registers</w:t>
      </w:r>
      <w:bookmarkEnd w:id="150"/>
      <w:bookmarkEnd w:id="151"/>
    </w:p>
    <w:p w14:paraId="2E5A37B3" w14:textId="77777777" w:rsidR="00AB4DE0" w:rsidRDefault="00AB4DE0" w:rsidP="004E1954">
      <w:pPr>
        <w:pStyle w:val="FirstParagraph"/>
      </w:pPr>
      <w:r>
        <w:t>PCI devices have a set of registers referred to as configuration space for devices. These configuration space registers are mapped to host memory locations.</w:t>
      </w:r>
    </w:p>
    <w:p w14:paraId="56178ADE" w14:textId="77777777" w:rsidR="00AB4DE0" w:rsidRDefault="00AB4DE0" w:rsidP="004E1954">
      <w:pPr>
        <w:pStyle w:val="Corpsdetexte"/>
      </w:pPr>
      <w:r>
        <w:t>When a PCI device is enabled, the system’s device drivers (by writing configuration commands to the PCI controller) programs the Base Address Registers (BAR) to inform the PCI device of its address mapping. Next, the host operating system is able to address this PCI device.</w:t>
      </w:r>
    </w:p>
    <w:p w14:paraId="6037535E" w14:textId="77777777" w:rsidR="00AB4DE0" w:rsidRDefault="00AB4DE0" w:rsidP="004E1954">
      <w:pPr>
        <w:pStyle w:val="Titre3"/>
      </w:pPr>
      <w:bookmarkStart w:id="152" w:name="Xaff615b4924656da6a3e31bf918673223f65d17"/>
      <w:bookmarkStart w:id="153" w:name="_Toc53613737"/>
      <w:r>
        <w:t>Linux NIC drivers</w:t>
      </w:r>
      <w:bookmarkEnd w:id="152"/>
      <w:bookmarkEnd w:id="153"/>
    </w:p>
    <w:p w14:paraId="45862C7E" w14:textId="77777777" w:rsidR="00AB4DE0" w:rsidRDefault="00AB4DE0" w:rsidP="004E1954">
      <w:pPr>
        <w:pStyle w:val="FirstParagraph"/>
      </w:pPr>
      <w:r>
        <w:t>With usual Linux NIC Kernel, both NIC configuration and Packet processing is done in Kernel Space. User applications which have to establish a TCP connection or send a UDP packet is using the sockets API, exposed by libc library.</w:t>
      </w:r>
    </w:p>
    <w:tbl>
      <w:tblPr>
        <w:tblStyle w:val="Notedebasdepage"/>
        <w:tblW w:w="5000" w:type="pct"/>
        <w:tblLook w:val="07C0" w:firstRow="0" w:lastRow="1" w:firstColumn="1" w:lastColumn="1" w:noHBand="1" w:noVBand="1"/>
      </w:tblPr>
      <w:tblGrid>
        <w:gridCol w:w="4323"/>
        <w:gridCol w:w="5299"/>
      </w:tblGrid>
      <w:tr w:rsidR="00AB4DE0" w14:paraId="3AFC0B87" w14:textId="77777777" w:rsidTr="00AB4DE0">
        <w:tc>
          <w:tcPr>
            <w:tcW w:w="0" w:type="auto"/>
          </w:tcPr>
          <w:p w14:paraId="4765B477" w14:textId="77777777" w:rsidR="00AB4DE0" w:rsidRDefault="00AB4DE0" w:rsidP="004E1954">
            <w:pPr>
              <w:pStyle w:val="Compact"/>
            </w:pPr>
            <w:r>
              <w:t>image</w:t>
            </w:r>
          </w:p>
          <w:p w14:paraId="23C91924" w14:textId="77777777" w:rsidR="00AB4DE0" w:rsidRDefault="00AB4DE0" w:rsidP="004E1954">
            <w:r>
              <w:t>NIC configuration</w:t>
            </w:r>
          </w:p>
        </w:tc>
        <w:tc>
          <w:tcPr>
            <w:tcW w:w="0" w:type="auto"/>
          </w:tcPr>
          <w:p w14:paraId="74D640BC" w14:textId="77777777" w:rsidR="00AB4DE0" w:rsidRDefault="00AB4DE0" w:rsidP="004E1954">
            <w:pPr>
              <w:pStyle w:val="Compact"/>
            </w:pPr>
            <w:r>
              <w:t>image</w:t>
            </w:r>
          </w:p>
          <w:p w14:paraId="5A7E5126" w14:textId="77777777" w:rsidR="00AB4DE0" w:rsidRDefault="00AB4DE0" w:rsidP="004E1954">
            <w:r>
              <w:t>NIC packet processing</w:t>
            </w:r>
          </w:p>
        </w:tc>
      </w:tr>
    </w:tbl>
    <w:p w14:paraId="72530305" w14:textId="77777777" w:rsidR="00AB4DE0" w:rsidRDefault="00AB4DE0" w:rsidP="004E1954">
      <w:pPr>
        <w:pStyle w:val="Corpsdetexte"/>
      </w:pPr>
      <w:r>
        <w:t>Linux Packet Processing with sockets API is requiring following operations which are costly:</w:t>
      </w:r>
    </w:p>
    <w:p w14:paraId="75A7D3DE" w14:textId="77777777" w:rsidR="00AB4DE0" w:rsidRDefault="00AB4DE0" w:rsidP="004E1954">
      <w:pPr>
        <w:numPr>
          <w:ilvl w:val="0"/>
          <w:numId w:val="2"/>
        </w:numPr>
      </w:pPr>
      <w:r>
        <w:t>Kernel Linux System calls</w:t>
      </w:r>
    </w:p>
    <w:p w14:paraId="4277F1FF" w14:textId="77777777" w:rsidR="00AB4DE0" w:rsidRDefault="00AB4DE0" w:rsidP="004E1954">
      <w:pPr>
        <w:numPr>
          <w:ilvl w:val="0"/>
          <w:numId w:val="2"/>
        </w:numPr>
      </w:pPr>
      <w:r>
        <w:t>Multitask context switching on blocking I/O</w:t>
      </w:r>
    </w:p>
    <w:p w14:paraId="0E8B9157" w14:textId="77777777" w:rsidR="00AB4DE0" w:rsidRDefault="00AB4DE0" w:rsidP="004E1954">
      <w:pPr>
        <w:numPr>
          <w:ilvl w:val="0"/>
          <w:numId w:val="2"/>
        </w:numPr>
      </w:pPr>
      <w:r>
        <w:t>Data copying from kernel (ring buffers) to user space</w:t>
      </w:r>
    </w:p>
    <w:p w14:paraId="1B5377F2" w14:textId="77777777" w:rsidR="00AB4DE0" w:rsidRDefault="00AB4DE0" w:rsidP="004E1954">
      <w:pPr>
        <w:numPr>
          <w:ilvl w:val="0"/>
          <w:numId w:val="2"/>
        </w:numPr>
      </w:pPr>
      <w:r>
        <w:lastRenderedPageBreak/>
        <w:t>Interrupt handling in kernel</w:t>
      </w:r>
    </w:p>
    <w:p w14:paraId="6C2D4160" w14:textId="77777777" w:rsidR="00AB4DE0" w:rsidRDefault="00AB4DE0" w:rsidP="004E1954">
      <w:pPr>
        <w:pStyle w:val="FirstParagraph"/>
      </w:pPr>
      <w:r>
        <w:t>With usual Linux Drivers most of operations are occurring in Kernel modes and are requiring lots of user space to kernel space context switching and interruption mechanisms. The heavy context switching usage is costing lots of CPU cycles and is a limiting the numbers of packets that a CPU is able to process. Such drivers are not able to perform packet processing at expected high speed, especially when 10/40/100G Ethernet generation cards are used on a Linux System.</w:t>
      </w:r>
    </w:p>
    <w:p w14:paraId="1F31DE23" w14:textId="77777777" w:rsidR="00AB4DE0" w:rsidRDefault="00AB4DE0" w:rsidP="004E1954">
      <w:pPr>
        <w:pStyle w:val="Titre3"/>
      </w:pPr>
      <w:bookmarkStart w:id="154" w:name="X5b794b4c2acb8b7bb001a46124c8f4f4ea0882b"/>
      <w:bookmarkStart w:id="155" w:name="_Toc53613738"/>
      <w:r>
        <w:t>Poll Mode Drivers</w:t>
      </w:r>
      <w:bookmarkEnd w:id="154"/>
      <w:bookmarkEnd w:id="155"/>
    </w:p>
    <w:p w14:paraId="5723ABAC" w14:textId="77777777" w:rsidR="00AB4DE0" w:rsidRDefault="00AB4DE0" w:rsidP="004E1954">
      <w:pPr>
        <w:pStyle w:val="FirstParagraph"/>
      </w:pPr>
      <w:r>
        <w:t>A Poll Mode Driver consists of APIs, running in user space, to configure the devices and their respective queues. In addition, a PMD accesses the RX and TX descriptors directly without any interrupts (with the exception of Link Status Change interrupts) to quickly receive, process and deliver packets in the user’s application.</w:t>
      </w:r>
    </w:p>
    <w:p w14:paraId="0E7DBFDA" w14:textId="77777777" w:rsidR="00AB4DE0" w:rsidRDefault="00AB4DE0" w:rsidP="004E1954">
      <w:pPr>
        <w:pStyle w:val="Corpsdetexte"/>
      </w:pPr>
      <w:r>
        <w:t>Poll Mode drivers are involved in NIC configuration. They are exposing NIC configuration registers into host memory area which is directly reachable from user space.</w:t>
      </w:r>
    </w:p>
    <w:tbl>
      <w:tblPr>
        <w:tblStyle w:val="Notedebasdepage"/>
        <w:tblW w:w="5000" w:type="pct"/>
        <w:tblLook w:val="07C0" w:firstRow="0" w:lastRow="1" w:firstColumn="1" w:lastColumn="1" w:noHBand="1" w:noVBand="1"/>
      </w:tblPr>
      <w:tblGrid>
        <w:gridCol w:w="4323"/>
        <w:gridCol w:w="5299"/>
      </w:tblGrid>
      <w:tr w:rsidR="00AB4DE0" w14:paraId="387FBD10" w14:textId="77777777" w:rsidTr="00AB4DE0">
        <w:tc>
          <w:tcPr>
            <w:tcW w:w="0" w:type="auto"/>
          </w:tcPr>
          <w:p w14:paraId="0935C3EC" w14:textId="77777777" w:rsidR="00AB4DE0" w:rsidRDefault="00AB4DE0" w:rsidP="004E1954">
            <w:pPr>
              <w:pStyle w:val="Compact"/>
            </w:pPr>
            <w:r>
              <w:t>image</w:t>
            </w:r>
          </w:p>
          <w:p w14:paraId="6EA9F146" w14:textId="77777777" w:rsidR="00AB4DE0" w:rsidRDefault="00AB4DE0" w:rsidP="004E1954">
            <w:r>
              <w:t>NIC configuration</w:t>
            </w:r>
          </w:p>
        </w:tc>
        <w:tc>
          <w:tcPr>
            <w:tcW w:w="0" w:type="auto"/>
          </w:tcPr>
          <w:p w14:paraId="089A01A5" w14:textId="77777777" w:rsidR="00AB4DE0" w:rsidRDefault="00AB4DE0" w:rsidP="004E1954">
            <w:pPr>
              <w:pStyle w:val="Compact"/>
            </w:pPr>
            <w:r>
              <w:t>image</w:t>
            </w:r>
          </w:p>
          <w:p w14:paraId="173DCA1F" w14:textId="77777777" w:rsidR="00AB4DE0" w:rsidRDefault="00AB4DE0" w:rsidP="004E1954">
            <w:r>
              <w:t>NIC packet processing</w:t>
            </w:r>
          </w:p>
        </w:tc>
      </w:tr>
    </w:tbl>
    <w:p w14:paraId="1784D253" w14:textId="77777777" w:rsidR="00AB4DE0" w:rsidRDefault="00AB4DE0" w:rsidP="004E1954">
      <w:pPr>
        <w:pStyle w:val="Corpsdetexte"/>
      </w:pPr>
      <w:r>
        <w:t>In short, Poll Mode Drivers are user space pthreads which:</w:t>
      </w:r>
    </w:p>
    <w:p w14:paraId="5D8586E1" w14:textId="77777777" w:rsidR="00AB4DE0" w:rsidRDefault="00AB4DE0" w:rsidP="004E1954">
      <w:pPr>
        <w:numPr>
          <w:ilvl w:val="0"/>
          <w:numId w:val="2"/>
        </w:numPr>
      </w:pPr>
      <w:r>
        <w:t>call specific EAL functions</w:t>
      </w:r>
    </w:p>
    <w:p w14:paraId="66943F93" w14:textId="77777777" w:rsidR="00AB4DE0" w:rsidRDefault="00AB4DE0" w:rsidP="004E1954">
      <w:pPr>
        <w:numPr>
          <w:ilvl w:val="0"/>
          <w:numId w:val="2"/>
        </w:numPr>
      </w:pPr>
      <w:r>
        <w:t>have a per NIC implementation</w:t>
      </w:r>
    </w:p>
    <w:p w14:paraId="6057E270" w14:textId="77777777" w:rsidR="00AB4DE0" w:rsidRDefault="00AB4DE0" w:rsidP="004E1954">
      <w:pPr>
        <w:numPr>
          <w:ilvl w:val="0"/>
          <w:numId w:val="2"/>
        </w:numPr>
      </w:pPr>
      <w:r>
        <w:t>have direct access to RX/TX descriptors</w:t>
      </w:r>
    </w:p>
    <w:p w14:paraId="2696BC14" w14:textId="77777777" w:rsidR="00AB4DE0" w:rsidRDefault="00AB4DE0" w:rsidP="004E1954">
      <w:pPr>
        <w:numPr>
          <w:ilvl w:val="0"/>
          <w:numId w:val="2"/>
        </w:numPr>
      </w:pPr>
      <w:r>
        <w:t>use Linux user space device enablers (UIO or VFIO) driver for specific control changes (interrupts configuration)</w:t>
      </w:r>
    </w:p>
    <w:p w14:paraId="7FBA197D" w14:textId="77777777" w:rsidR="00AB4DE0" w:rsidRDefault="00AB4DE0" w:rsidP="004E1954">
      <w:pPr>
        <w:pStyle w:val="FirstParagraph"/>
      </w:pPr>
      <w:r>
        <w:t>Hence user applications can configure directly the NIC cards they are using from Linux user space where they are running.</w:t>
      </w:r>
    </w:p>
    <w:p w14:paraId="2170C287" w14:textId="77777777" w:rsidR="00AB4DE0" w:rsidRDefault="00AB4DE0" w:rsidP="004E1954">
      <w:pPr>
        <w:pStyle w:val="Corpsdetexte"/>
      </w:pPr>
      <w:r>
        <w:t>A first configuration phase is using Poll Mode Drivers and DPDK library to configure DPDK rings buffers into Linux user space. Next, incoming packets will be automatically transferred with DMA (Direct Memory Access) mechanism from NIC physical RX queues in NIC memory to DPDK RX rings buffer in host memory. DMA (Direct Memory Access) is also used to transfer outgoing packets from DPDK TX rings buffer in host memory to NIC physical TX queues in NIC memory. DMA offloads expensive memory operations, such as large copies or scatter-gather operations, from the CPU.</w:t>
      </w:r>
    </w:p>
    <w:p w14:paraId="7DE38117" w14:textId="77777777" w:rsidR="00AB4DE0" w:rsidRDefault="00AB4DE0" w:rsidP="004E1954">
      <w:pPr>
        <w:pStyle w:val="Titre3"/>
      </w:pPr>
      <w:bookmarkStart w:id="156" w:name="Xaea2b7f751373279a7234526cf0c1db8e1246bc"/>
      <w:bookmarkStart w:id="157" w:name="_Toc53613739"/>
      <w:r>
        <w:t>Direct Memory Access (DMA)</w:t>
      </w:r>
      <w:bookmarkEnd w:id="156"/>
      <w:bookmarkEnd w:id="157"/>
    </w:p>
    <w:p w14:paraId="1BDC5D92" w14:textId="77777777" w:rsidR="00AB4DE0" w:rsidRDefault="00AB4DE0" w:rsidP="004E1954">
      <w:pPr>
        <w:pStyle w:val="FirstParagraph"/>
      </w:pPr>
      <w:r>
        <w:t>Direct Memory Access (DMA) allows PCI devices to read (write) data from (to) memory without CPU intervention. This is a fundamental requirement for high performance devices.</w:t>
      </w:r>
    </w:p>
    <w:p w14:paraId="6FFE7A96" w14:textId="77777777" w:rsidR="00AB4DE0" w:rsidRDefault="00AB4DE0" w:rsidP="004E1954">
      <w:pPr>
        <w:pStyle w:val="Corpsdetexte"/>
      </w:pPr>
      <w:r>
        <w:lastRenderedPageBreak/>
        <w:t>DMA is a mechanism that is using a specific hardware controller to manage read and write operations into the main system memory (RAM: Random Access Memory). This mechanism is totally independent of the central processing unit (CPU) and does not consume any CPU resource. A DMA transfer is used to manage data transfer. DMA transfer is triggered by the CPU and is working in background using the specific hardware resource (DMA controller).</w:t>
      </w:r>
    </w:p>
    <w:p w14:paraId="10B1B073" w14:textId="77777777" w:rsidR="00AB4DE0" w:rsidRDefault="00AB4DE0" w:rsidP="004E1954">
      <w:pPr>
        <w:pStyle w:val="Corpsdetexte"/>
      </w:pPr>
      <w:r>
        <w:t>DPDK rings and NIC buffers are synchronized with DMA. Thanks to this synchronization mechanism, DPDK application can access transparently to NIC packets in user space reading or writing data in DPDK rings.</w:t>
      </w:r>
    </w:p>
    <w:p w14:paraId="0BCAEB3F" w14:textId="77777777" w:rsidR="00AB4DE0" w:rsidRDefault="00AB4DE0" w:rsidP="004E1954">
      <w:pPr>
        <w:pStyle w:val="Titre3"/>
      </w:pPr>
      <w:bookmarkStart w:id="158" w:name="X2b595f5fbbae9d61d552e327b87d2ec4f75231f"/>
      <w:bookmarkStart w:id="159" w:name="_Toc53613740"/>
      <w:r>
        <w:t>IOMMU</w:t>
      </w:r>
      <w:bookmarkEnd w:id="158"/>
      <w:bookmarkEnd w:id="159"/>
    </w:p>
    <w:p w14:paraId="02AF7D99" w14:textId="77777777" w:rsidR="00AB4DE0" w:rsidRDefault="00AB4DE0" w:rsidP="004E1954">
      <w:pPr>
        <w:pStyle w:val="FirstParagraph"/>
      </w:pPr>
      <w:r>
        <w:t>Input–Output Memory Management Unit (IOMMU) is a memory management unit (MMU) that connects a Direct Memory Access (DMA) capable I/O bus to the main memory.</w:t>
      </w:r>
    </w:p>
    <w:p w14:paraId="2172026B" w14:textId="77777777" w:rsidR="00AB4DE0" w:rsidRDefault="00AB4DE0" w:rsidP="004E1954">
      <w:pPr>
        <w:pStyle w:val="Corpsdetexte"/>
      </w:pPr>
      <w:r>
        <w:t>In Virtualization, an IOMMU is re-mapping the addresses accessed by the hardware into a similar translation table that is used to map guest virtual machine address memory to host-physical addresses memory.</w:t>
      </w:r>
    </w:p>
    <w:p w14:paraId="2DD38051" w14:textId="77777777" w:rsidR="00AB4DE0" w:rsidRDefault="00AB4DE0" w:rsidP="004E1954">
      <w:pPr>
        <w:pStyle w:val="Corpsdetexte"/>
      </w:pPr>
      <w:r>
        <w:rPr>
          <w:noProof/>
        </w:rPr>
        <w:drawing>
          <wp:inline distT="0" distB="0" distL="0" distR="0" wp14:anchorId="72836457" wp14:editId="35AD40A9">
            <wp:extent cx="5334000" cy="4293928"/>
            <wp:effectExtent l="0" t="0" r="0" b="0"/>
            <wp:docPr id="27"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33.emf"/>
                    <pic:cNvPicPr>
                      <a:picLocks noChangeAspect="1" noChangeArrowheads="1"/>
                    </pic:cNvPicPr>
                  </pic:nvPicPr>
                  <pic:blipFill>
                    <a:blip r:embed="rId64"/>
                    <a:stretch>
                      <a:fillRect/>
                    </a:stretch>
                  </pic:blipFill>
                  <pic:spPr bwMode="auto">
                    <a:xfrm>
                      <a:off x="0" y="0"/>
                      <a:ext cx="5334000" cy="4293928"/>
                    </a:xfrm>
                    <a:prstGeom prst="rect">
                      <a:avLst/>
                    </a:prstGeom>
                    <a:noFill/>
                    <a:ln w="9525">
                      <a:noFill/>
                      <a:headEnd/>
                      <a:tailEnd/>
                    </a:ln>
                  </pic:spPr>
                </pic:pic>
              </a:graphicData>
            </a:graphic>
          </wp:inline>
        </w:drawing>
      </w:r>
    </w:p>
    <w:p w14:paraId="25EE6BCF" w14:textId="77777777" w:rsidR="00AB4DE0" w:rsidRDefault="00AB4DE0" w:rsidP="004E1954">
      <w:pPr>
        <w:pStyle w:val="Corpsdetexte"/>
      </w:pPr>
      <w:r>
        <w:t xml:space="preserve">IOMMU provides a short path for device to get access only to a well scoped physical device memory area which corresponds to a given guest virtual machine memory. IOMMU helps to prevent DMA attacks that could be originated by malicious devices. IOMMU provides DMA </w:t>
      </w:r>
      <w:r>
        <w:lastRenderedPageBreak/>
        <w:t>and interrupt remapping facilities to ensure I/O devices behave within the boundaries they’ve been allotted.</w:t>
      </w:r>
    </w:p>
    <w:p w14:paraId="46AAA982" w14:textId="77777777" w:rsidR="00AB4DE0" w:rsidRDefault="00AB4DE0" w:rsidP="004E1954">
      <w:pPr>
        <w:pStyle w:val="Corpsdetexte"/>
      </w:pPr>
      <w:r>
        <w:t>Intel has published a specification for IOMMU technology as Virtualization Technology for Directed I/O, abbreviated as VT-d.</w:t>
      </w:r>
    </w:p>
    <w:p w14:paraId="1C35BABE" w14:textId="77777777" w:rsidR="00AB4DE0" w:rsidRDefault="00AB4DE0" w:rsidP="004E1954">
      <w:pPr>
        <w:pStyle w:val="Corpsdetexte"/>
      </w:pPr>
      <w:r>
        <w:t>In order to get IOMMU enabled:</w:t>
      </w:r>
    </w:p>
    <w:p w14:paraId="5449CEAF" w14:textId="77777777" w:rsidR="00AB4DE0" w:rsidRDefault="00AB4DE0" w:rsidP="004E1954">
      <w:pPr>
        <w:numPr>
          <w:ilvl w:val="0"/>
          <w:numId w:val="2"/>
        </w:numPr>
      </w:pPr>
      <w:r>
        <w:t>both kernel and BIOS must support and be configured to use IO virtualization (such as Intel® VT-d).</w:t>
      </w:r>
    </w:p>
    <w:p w14:paraId="2E8AEA3D" w14:textId="77777777" w:rsidR="00AB4DE0" w:rsidRDefault="00AB4DE0" w:rsidP="004E1954">
      <w:pPr>
        <w:numPr>
          <w:ilvl w:val="0"/>
          <w:numId w:val="2"/>
        </w:numPr>
      </w:pPr>
      <w:r>
        <w:t xml:space="preserve">IOMMU must be enabled into Linux Kernel parameters in </w:t>
      </w:r>
      <w:r>
        <w:rPr>
          <w:rStyle w:val="VerbatimChar"/>
        </w:rPr>
        <w:t>/etc/default/grub</w:t>
      </w:r>
      <w:r>
        <w:t xml:space="preserve"> and run </w:t>
      </w:r>
      <w:r>
        <w:rPr>
          <w:rStyle w:val="VerbatimChar"/>
        </w:rPr>
        <w:t>update-grub</w:t>
      </w:r>
      <w:r>
        <w:t xml:space="preserve"> command.</w:t>
      </w:r>
    </w:p>
    <w:p w14:paraId="2248F7C2" w14:textId="77777777" w:rsidR="00AB4DE0" w:rsidRDefault="00AB4DE0" w:rsidP="004E1954">
      <w:pPr>
        <w:pStyle w:val="FirstParagraph"/>
      </w:pPr>
      <w:r>
        <w:t>GRUB configuration example with IOMMU Passthrough enabled:</w:t>
      </w:r>
    </w:p>
    <w:tbl>
      <w:tblPr>
        <w:tblStyle w:val="Notedebasdepage"/>
        <w:tblW w:w="5000" w:type="pct"/>
        <w:tblLook w:val="07C0" w:firstRow="0" w:lastRow="1" w:firstColumn="1" w:lastColumn="1" w:noHBand="1" w:noVBand="1"/>
      </w:tblPr>
      <w:tblGrid>
        <w:gridCol w:w="9622"/>
      </w:tblGrid>
      <w:tr w:rsidR="00AB4DE0" w14:paraId="43E40CE7" w14:textId="77777777" w:rsidTr="00AB4DE0">
        <w:tc>
          <w:tcPr>
            <w:tcW w:w="0" w:type="auto"/>
          </w:tcPr>
          <w:p w14:paraId="64559FE5" w14:textId="77777777" w:rsidR="00AB4DE0" w:rsidRDefault="00AB4DE0" w:rsidP="004E1954">
            <w:r>
              <w:t>GRUB_CMDLINE_LINUX_DEFAULT="iommu=pt intel_iommu=on"</w:t>
            </w:r>
          </w:p>
        </w:tc>
      </w:tr>
    </w:tbl>
    <w:p w14:paraId="1ECFC54C" w14:textId="77777777" w:rsidR="00AB4DE0" w:rsidRDefault="00AB4DE0" w:rsidP="004E1954">
      <w:pPr>
        <w:pStyle w:val="Titre3"/>
      </w:pPr>
      <w:bookmarkStart w:id="160" w:name="X1282f3fa6afd059e38adbd1ace783a241cc5a0c"/>
      <w:bookmarkStart w:id="161" w:name="_Toc53613741"/>
      <w:r>
        <w:t>DPDK supported NICs</w:t>
      </w:r>
      <w:bookmarkEnd w:id="160"/>
      <w:bookmarkEnd w:id="161"/>
    </w:p>
    <w:p w14:paraId="23D0C41C" w14:textId="77777777" w:rsidR="00AB4DE0" w:rsidRDefault="00AB4DE0" w:rsidP="004E1954">
      <w:pPr>
        <w:pStyle w:val="FirstParagraph"/>
      </w:pPr>
      <w:r>
        <w:t>DPDK Library includes Poll Mode Drivers (PMDs) for physical and emulated Ethernet controllers which are designed to work without asynchronous, interrupt-based signaling mechanisms.</w:t>
      </w:r>
    </w:p>
    <w:p w14:paraId="1B00354C" w14:textId="77777777" w:rsidR="00AB4DE0" w:rsidRDefault="00AB4DE0" w:rsidP="004E1954">
      <w:pPr>
        <w:numPr>
          <w:ilvl w:val="0"/>
          <w:numId w:val="2"/>
        </w:numPr>
      </w:pPr>
      <w:r>
        <w:t>Available DPDK PMD for physical NIC:</w:t>
      </w:r>
    </w:p>
    <w:p w14:paraId="72097741" w14:textId="77777777" w:rsidR="00AB4DE0" w:rsidRDefault="00AB4DE0" w:rsidP="004E1954">
      <w:pPr>
        <w:numPr>
          <w:ilvl w:val="1"/>
          <w:numId w:val="2"/>
        </w:numPr>
      </w:pPr>
      <w:r>
        <w:t xml:space="preserve">I40e PMD for Intel X710/XL710/X722 10/40 Gbps family of adapters </w:t>
      </w:r>
      <w:hyperlink r:id="rId65">
        <w:r>
          <w:rPr>
            <w:rStyle w:val="Lienhypertexte"/>
          </w:rPr>
          <w:t>http://dpdk.org/doc/guides/nics/i40e.html</w:t>
        </w:r>
      </w:hyperlink>
    </w:p>
    <w:p w14:paraId="7030DFDD" w14:textId="77777777" w:rsidR="00AB4DE0" w:rsidRDefault="00AB4DE0" w:rsidP="004E1954">
      <w:pPr>
        <w:numPr>
          <w:ilvl w:val="1"/>
          <w:numId w:val="2"/>
        </w:numPr>
      </w:pPr>
      <w:r>
        <w:t xml:space="preserve">IXGBE PMD </w:t>
      </w:r>
      <w:hyperlink r:id="rId66">
        <w:r>
          <w:rPr>
            <w:rStyle w:val="Lienhypertexte"/>
          </w:rPr>
          <w:t>http://dpdk.org/doc/guides/nics/ixgbe.html</w:t>
        </w:r>
      </w:hyperlink>
    </w:p>
    <w:p w14:paraId="1E0906D1" w14:textId="77777777" w:rsidR="00AB4DE0" w:rsidRDefault="00AB4DE0" w:rsidP="004E1954">
      <w:pPr>
        <w:numPr>
          <w:ilvl w:val="1"/>
          <w:numId w:val="2"/>
        </w:numPr>
      </w:pPr>
      <w:r>
        <w:t xml:space="preserve">Linux bonding PMD </w:t>
      </w:r>
      <w:hyperlink r:id="rId67">
        <w:r>
          <w:rPr>
            <w:rStyle w:val="Lienhypertexte"/>
          </w:rPr>
          <w:t>http://dpdk.org/doc/guides/prog_guide/link_bonding_poll_mode_drv_lib.html</w:t>
        </w:r>
      </w:hyperlink>
    </w:p>
    <w:p w14:paraId="5B573832" w14:textId="77777777" w:rsidR="00AB4DE0" w:rsidRDefault="00AB4DE0" w:rsidP="004E1954">
      <w:pPr>
        <w:numPr>
          <w:ilvl w:val="0"/>
          <w:numId w:val="2"/>
        </w:numPr>
      </w:pPr>
      <w:r>
        <w:t>Available DPDK PMD for Emulated NIC:</w:t>
      </w:r>
    </w:p>
    <w:p w14:paraId="3C13BFD0" w14:textId="77777777" w:rsidR="00AB4DE0" w:rsidRDefault="00AB4DE0" w:rsidP="004E1954">
      <w:pPr>
        <w:numPr>
          <w:ilvl w:val="1"/>
          <w:numId w:val="2"/>
        </w:numPr>
      </w:pPr>
      <w:r>
        <w:t>DPDK EM poll mode driver supports emulated Intel 82540EM Gigabit Ethernet Controller (qemu e1000 device):</w:t>
      </w:r>
      <w:r>
        <w:br/>
      </w:r>
      <w:hyperlink r:id="rId68">
        <w:r>
          <w:rPr>
            <w:rStyle w:val="Lienhypertexte"/>
          </w:rPr>
          <w:t>http://doc.dpdk.org/guides/nics/e1000em.html</w:t>
        </w:r>
      </w:hyperlink>
    </w:p>
    <w:p w14:paraId="5CB26CBF" w14:textId="77777777" w:rsidR="00AB4DE0" w:rsidRDefault="00AB4DE0" w:rsidP="004E1954">
      <w:pPr>
        <w:numPr>
          <w:ilvl w:val="1"/>
          <w:numId w:val="2"/>
        </w:numPr>
      </w:pPr>
      <w:r>
        <w:t>Virtio Poll Mode driver for emulated VirtIO NIC</w:t>
      </w:r>
      <w:r>
        <w:br/>
      </w:r>
      <w:hyperlink r:id="rId69">
        <w:r>
          <w:rPr>
            <w:rStyle w:val="Lienhypertexte"/>
          </w:rPr>
          <w:t>http://dpdk.org/doc/guides/nics/virtio.html</w:t>
        </w:r>
      </w:hyperlink>
    </w:p>
    <w:p w14:paraId="4402C197" w14:textId="77777777" w:rsidR="00AB4DE0" w:rsidRDefault="00AB4DE0" w:rsidP="004E1954">
      <w:pPr>
        <w:numPr>
          <w:ilvl w:val="1"/>
          <w:numId w:val="2"/>
        </w:numPr>
      </w:pPr>
      <w:r>
        <w:t>VMXNET3 NIC when VMWare hypervisors are used:</w:t>
      </w:r>
      <w:r>
        <w:br/>
      </w:r>
      <w:hyperlink r:id="rId70">
        <w:r>
          <w:rPr>
            <w:rStyle w:val="Lienhypertexte"/>
          </w:rPr>
          <w:t>http://doc.dpdk.org/guides/nics/vmxnet3.html</w:t>
        </w:r>
      </w:hyperlink>
    </w:p>
    <w:p w14:paraId="38C98E67" w14:textId="77777777" w:rsidR="00AB4DE0" w:rsidRDefault="00AB4DE0" w:rsidP="004E1954">
      <w:pPr>
        <w:pStyle w:val="FirstParagraph"/>
      </w:pPr>
      <w:r>
        <w:t xml:space="preserve">Lots of other NIC are supported by DPDK (cf </w:t>
      </w:r>
      <w:hyperlink r:id="rId71">
        <w:r>
          <w:rPr>
            <w:rStyle w:val="Lienhypertexte"/>
          </w:rPr>
          <w:t>http://doc.dpdk.org/guides/nics/overview.html</w:t>
        </w:r>
      </w:hyperlink>
      <w:r>
        <w:t>).</w:t>
      </w:r>
    </w:p>
    <w:p w14:paraId="2768E960" w14:textId="77777777" w:rsidR="00AB4DE0" w:rsidRDefault="00AB4DE0" w:rsidP="004E1954">
      <w:pPr>
        <w:pStyle w:val="Corpsdetexte"/>
      </w:pPr>
      <w:r>
        <w:lastRenderedPageBreak/>
        <w:t>Different PMDs may require different kernel drivers in order to work properly (cf Linux User space device enablers). Depending on the PMD being used, a corresponding kernel driver should be loaded and bound to the network ports.</w:t>
      </w:r>
    </w:p>
    <w:p w14:paraId="7ECDC730" w14:textId="77777777" w:rsidR="00AB4DE0" w:rsidRDefault="00AB4DE0" w:rsidP="004E1954">
      <w:pPr>
        <w:pStyle w:val="Corpsdetexte"/>
      </w:pPr>
      <w:r>
        <w:t>This is also preferable that each NIC has been flashed with the latest version of NVM/firmware.</w:t>
      </w:r>
    </w:p>
    <w:p w14:paraId="375F68EF" w14:textId="77777777" w:rsidR="00AB4DE0" w:rsidRDefault="00AB4DE0" w:rsidP="004E1954">
      <w:pPr>
        <w:pStyle w:val="Titre2"/>
      </w:pPr>
      <w:bookmarkStart w:id="162" w:name="X7fc179a0bd3c372f4da718c8fee96d8895540aa"/>
      <w:bookmarkStart w:id="163" w:name="_Toc53613742"/>
      <w:r>
        <w:t>Linux user space device enablers</w:t>
      </w:r>
      <w:bookmarkEnd w:id="162"/>
      <w:bookmarkEnd w:id="163"/>
    </w:p>
    <w:p w14:paraId="62497343" w14:textId="77777777" w:rsidR="00AB4DE0" w:rsidRDefault="00AB4DE0" w:rsidP="004E1954">
      <w:pPr>
        <w:pStyle w:val="FirstParagraph"/>
      </w:pPr>
      <w:r>
        <w:t>Most of PMD are using generic user space device enablers to expose physical NIC registers in user space into the host memory. Two space device enablers are widely used by DPDK PMD they are UIO and VFIO.</w:t>
      </w:r>
    </w:p>
    <w:p w14:paraId="36D7B465" w14:textId="77777777" w:rsidR="00AB4DE0" w:rsidRDefault="00AB4DE0" w:rsidP="004E1954">
      <w:pPr>
        <w:pStyle w:val="Titre3"/>
      </w:pPr>
      <w:bookmarkStart w:id="164" w:name="X57e1c594c490da9db99b21199aee32ac3cc0283"/>
      <w:bookmarkStart w:id="165" w:name="_Toc53613743"/>
      <w:r>
        <w:t>UIO - User Space IO</w:t>
      </w:r>
      <w:bookmarkEnd w:id="164"/>
      <w:bookmarkEnd w:id="165"/>
    </w:p>
    <w:p w14:paraId="0C30657B" w14:textId="77777777" w:rsidR="00AB4DE0" w:rsidRDefault="00AB4DE0" w:rsidP="004E1954">
      <w:pPr>
        <w:pStyle w:val="FirstParagraph"/>
      </w:pPr>
      <w:r>
        <w:t>Linux kernel version 2.6 introduced the User Space IO (UIO) loadable module. UIO is a kernel-bypass mechanism which provides an API that enables user space handling of legacy interrupts (INTx).</w:t>
      </w:r>
    </w:p>
    <w:p w14:paraId="37B1CA8B" w14:textId="77777777" w:rsidR="00AB4DE0" w:rsidRDefault="00AB4DE0" w:rsidP="004E1954">
      <w:pPr>
        <w:pStyle w:val="Corpsdetexte"/>
      </w:pPr>
      <w:r>
        <w:t>UIO has some limitations:</w:t>
      </w:r>
    </w:p>
    <w:p w14:paraId="3AB40C71" w14:textId="77777777" w:rsidR="00AB4DE0" w:rsidRDefault="00AB4DE0" w:rsidP="004E1954">
      <w:pPr>
        <w:numPr>
          <w:ilvl w:val="0"/>
          <w:numId w:val="2"/>
        </w:numPr>
      </w:pPr>
      <w:r>
        <w:t>UIO does not manage message-signaled interrupts (MSI or MSI-X).</w:t>
      </w:r>
    </w:p>
    <w:p w14:paraId="284E0BA4" w14:textId="77777777" w:rsidR="00AB4DE0" w:rsidRDefault="00AB4DE0" w:rsidP="004E1954">
      <w:pPr>
        <w:numPr>
          <w:ilvl w:val="0"/>
          <w:numId w:val="2"/>
        </w:numPr>
      </w:pPr>
      <w:r>
        <w:t>UIO also does not support DMA isolation through IOMMU.</w:t>
      </w:r>
    </w:p>
    <w:p w14:paraId="55215C15" w14:textId="77777777" w:rsidR="00AB4DE0" w:rsidRDefault="00AB4DE0" w:rsidP="004E1954">
      <w:pPr>
        <w:pStyle w:val="FirstParagraph"/>
      </w:pPr>
      <w:r>
        <w:t>UIO only supports legacy interrupts so it is not usable with SR-IOV and virtual hosts which require MSI/MSI-X interrupts.</w:t>
      </w:r>
    </w:p>
    <w:p w14:paraId="7BD672BC" w14:textId="77777777" w:rsidR="00AB4DE0" w:rsidRDefault="00AB4DE0" w:rsidP="004E1954">
      <w:pPr>
        <w:pStyle w:val="Corpsdetexte"/>
      </w:pPr>
      <w:r>
        <w:t>Despite these limitations, UIO is well suited for use in virtual machines, where direct IOMMU access is not available. In such a situation, a guest instance user space process is not isolated from other processes in the same instance. But the hypervisor can isolate any guest instance from others or hypervisor host processes using IOMMU.</w:t>
      </w:r>
    </w:p>
    <w:p w14:paraId="6CFC7FB8" w14:textId="77777777" w:rsidR="00AB4DE0" w:rsidRDefault="00AB4DE0" w:rsidP="004E1954">
      <w:pPr>
        <w:pStyle w:val="Corpsdetexte"/>
      </w:pPr>
      <w:r>
        <w:t>Currently, two UIO modules are supported by DPDK:</w:t>
      </w:r>
    </w:p>
    <w:p w14:paraId="2DBCA590" w14:textId="77777777" w:rsidR="00AB4DE0" w:rsidRDefault="00AB4DE0" w:rsidP="004E1954">
      <w:pPr>
        <w:numPr>
          <w:ilvl w:val="0"/>
          <w:numId w:val="2"/>
        </w:numPr>
      </w:pPr>
      <w:r>
        <w:t>Linux Generic (uio_pci_generic), which is the standard proposed UIO module included in the Linux kernel.</w:t>
      </w:r>
    </w:p>
    <w:p w14:paraId="3928588F" w14:textId="77777777" w:rsidR="00AB4DE0" w:rsidRDefault="00AB4DE0" w:rsidP="004E1954">
      <w:pPr>
        <w:numPr>
          <w:ilvl w:val="0"/>
          <w:numId w:val="2"/>
        </w:numPr>
      </w:pPr>
      <w:r>
        <w:t>DPDK specific (igb_uio) which must be compiled with the same kernel as the one running on the target.</w:t>
      </w:r>
    </w:p>
    <w:p w14:paraId="5BDA3838" w14:textId="77777777" w:rsidR="00AB4DE0" w:rsidRDefault="00AB4DE0" w:rsidP="004E1954">
      <w:pPr>
        <w:pStyle w:val="FirstParagraph"/>
      </w:pPr>
      <w:r>
        <w:t>DPDK specific UIO Kernel module is loaded with insmod command after UIO module has been loaded:</w:t>
      </w:r>
    </w:p>
    <w:p w14:paraId="5DABA71D" w14:textId="77777777" w:rsidR="00AB4DE0" w:rsidRDefault="00AB4DE0" w:rsidP="004E1954">
      <w:pPr>
        <w:pStyle w:val="SourceCode"/>
      </w:pPr>
      <w:r>
        <w:rPr>
          <w:rStyle w:val="VerbatimChar"/>
        </w:rPr>
        <w:t>$ sudo modprobe uio</w:t>
      </w:r>
      <w:r>
        <w:br/>
      </w:r>
      <w:r>
        <w:rPr>
          <w:rStyle w:val="VerbatimChar"/>
        </w:rPr>
        <w:t>$ sudo insmod kmod/igb_uio.ko</w:t>
      </w:r>
    </w:p>
    <w:p w14:paraId="1D36FD85" w14:textId="77777777" w:rsidR="00AB4DE0" w:rsidRDefault="00AB4DE0" w:rsidP="004E1954">
      <w:pPr>
        <w:pStyle w:val="FirstParagraph"/>
      </w:pPr>
      <w:r>
        <w:t>While a single command is needed to load Linux Generic UIO module:</w:t>
      </w:r>
    </w:p>
    <w:p w14:paraId="61A8A610" w14:textId="77777777" w:rsidR="00AB4DE0" w:rsidRDefault="00AB4DE0" w:rsidP="004E1954">
      <w:pPr>
        <w:pStyle w:val="SourceCode"/>
      </w:pPr>
      <w:r>
        <w:rPr>
          <w:rStyle w:val="VerbatimChar"/>
        </w:rPr>
        <w:t>$ sudo modprobe uio_pci_generic</w:t>
      </w:r>
    </w:p>
    <w:p w14:paraId="1DF7B059" w14:textId="77777777" w:rsidR="00AB4DE0" w:rsidRDefault="00AB4DE0" w:rsidP="004E1954">
      <w:pPr>
        <w:pStyle w:val="FirstParagraph"/>
      </w:pPr>
      <w:r>
        <w:lastRenderedPageBreak/>
        <w:t xml:space="preserve">DPDK specific UIO module could be preferred in some situation to Linux Generic UIO module (cf: </w:t>
      </w:r>
      <w:hyperlink r:id="rId72">
        <w:r>
          <w:rPr>
            <w:rStyle w:val="Lienhypertexte"/>
          </w:rPr>
          <w:t>https://doc.dpdk.org/guides/linux_gsg/linux_drivers.html</w:t>
        </w:r>
      </w:hyperlink>
      <w:r>
        <w:t>)</w:t>
      </w:r>
    </w:p>
    <w:p w14:paraId="4234F576" w14:textId="77777777" w:rsidR="00AB4DE0" w:rsidRDefault="00AB4DE0" w:rsidP="004E1954">
      <w:pPr>
        <w:pStyle w:val="Titre3"/>
      </w:pPr>
      <w:bookmarkStart w:id="166" w:name="Xffd5cad3a2cc781d1f1ef011e66584b3db6ebba"/>
      <w:bookmarkStart w:id="167" w:name="_Toc53613744"/>
      <w:r>
        <w:t>VFIO – Virtual Function I/O</w:t>
      </w:r>
      <w:bookmarkEnd w:id="166"/>
      <w:bookmarkEnd w:id="167"/>
    </w:p>
    <w:p w14:paraId="04B99360" w14:textId="77777777" w:rsidR="00AB4DE0" w:rsidRDefault="00AB4DE0" w:rsidP="004E1954">
      <w:pPr>
        <w:pStyle w:val="FirstParagraph"/>
      </w:pPr>
      <w:r>
        <w:t>Virtual Function I/O (VFIO) kernel infrastructure was introduced in Linux version 3.6.</w:t>
      </w:r>
    </w:p>
    <w:p w14:paraId="5E5785BE" w14:textId="77777777" w:rsidR="00AB4DE0" w:rsidRDefault="00AB4DE0" w:rsidP="004E1954">
      <w:pPr>
        <w:pStyle w:val="Corpsdetexte"/>
      </w:pPr>
      <w:r>
        <w:t>VFIO provides a user space driver development framework allowing user space applications to interact directly with hardware devices by mapping the I/O space directly to the application’s memory.</w:t>
      </w:r>
    </w:p>
    <w:p w14:paraId="5EB2A8E2" w14:textId="77777777" w:rsidR="00AB4DE0" w:rsidRDefault="00AB4DE0" w:rsidP="004E1954">
      <w:pPr>
        <w:pStyle w:val="Corpsdetexte"/>
      </w:pPr>
      <w:r>
        <w:t>VFIO is a framework for building user space drivers that provides:</w:t>
      </w:r>
    </w:p>
    <w:p w14:paraId="0705BE4C" w14:textId="77777777" w:rsidR="00AB4DE0" w:rsidRDefault="00AB4DE0" w:rsidP="004E1954">
      <w:pPr>
        <w:numPr>
          <w:ilvl w:val="0"/>
          <w:numId w:val="2"/>
        </w:numPr>
      </w:pPr>
      <w:r>
        <w:t>Mapping of device’s configuration and I/O memory regions to user memory</w:t>
      </w:r>
    </w:p>
    <w:p w14:paraId="02621512" w14:textId="77777777" w:rsidR="00AB4DE0" w:rsidRDefault="00AB4DE0" w:rsidP="004E1954">
      <w:pPr>
        <w:numPr>
          <w:ilvl w:val="0"/>
          <w:numId w:val="2"/>
        </w:numPr>
      </w:pPr>
      <w:r>
        <w:t>DMA and interrupt remapping and isolation based on IOMMU groups.</w:t>
      </w:r>
    </w:p>
    <w:p w14:paraId="07CF1481" w14:textId="77777777" w:rsidR="00AB4DE0" w:rsidRDefault="00AB4DE0" w:rsidP="004E1954">
      <w:pPr>
        <w:numPr>
          <w:ilvl w:val="0"/>
          <w:numId w:val="2"/>
        </w:numPr>
      </w:pPr>
      <w:r>
        <w:t>Eventfd and irqfd based signaling mechanism to support events and interrupts from and to the user space application.</w:t>
      </w:r>
    </w:p>
    <w:p w14:paraId="2E525EDA" w14:textId="77777777" w:rsidR="00AB4DE0" w:rsidRDefault="00AB4DE0" w:rsidP="004E1954">
      <w:pPr>
        <w:pStyle w:val="FirstParagraph"/>
      </w:pPr>
      <w:r>
        <w:t>VFIO exposes APIs which allow to:</w:t>
      </w:r>
    </w:p>
    <w:p w14:paraId="290D8E54" w14:textId="77777777" w:rsidR="00AB4DE0" w:rsidRDefault="00AB4DE0" w:rsidP="004E1954">
      <w:pPr>
        <w:numPr>
          <w:ilvl w:val="0"/>
          <w:numId w:val="2"/>
        </w:numPr>
      </w:pPr>
      <w:r>
        <w:t>create character devices (in /dev/vfio/)</w:t>
      </w:r>
    </w:p>
    <w:p w14:paraId="0819FF81" w14:textId="77777777" w:rsidR="00AB4DE0" w:rsidRDefault="00AB4DE0" w:rsidP="004E1954">
      <w:pPr>
        <w:numPr>
          <w:ilvl w:val="0"/>
          <w:numId w:val="2"/>
        </w:numPr>
      </w:pPr>
      <w:r>
        <w:t>support ioctl calls</w:t>
      </w:r>
    </w:p>
    <w:p w14:paraId="686B9E90" w14:textId="77777777" w:rsidR="00AB4DE0" w:rsidRDefault="00AB4DE0" w:rsidP="004E1954">
      <w:pPr>
        <w:numPr>
          <w:ilvl w:val="0"/>
          <w:numId w:val="2"/>
        </w:numPr>
      </w:pPr>
      <w:r>
        <w:t>support mechanisms for describing and registering interrupt notification.</w:t>
      </w:r>
    </w:p>
    <w:p w14:paraId="03AEE055" w14:textId="77777777" w:rsidR="00AB4DE0" w:rsidRDefault="00AB4DE0" w:rsidP="004E1954">
      <w:pPr>
        <w:pStyle w:val="FirstParagraph"/>
      </w:pPr>
      <w:r>
        <w:t>VFIO driver is an IOMMU/device agnostic framework for exposing direct device access to user space, in a secure, IOMMU protected environment. For bare-metal environments, VFIO is the preferred framework for Linux kernel-bypass. It operates with the Linux kernel’s IO.</w:t>
      </w:r>
    </w:p>
    <w:p w14:paraId="66E0C8C9" w14:textId="77777777" w:rsidR="00AB4DE0" w:rsidRDefault="00AB4DE0" w:rsidP="004E1954">
      <w:pPr>
        <w:pStyle w:val="Corpsdetexte"/>
      </w:pPr>
      <w:r>
        <w:rPr>
          <w:noProof/>
        </w:rPr>
        <w:lastRenderedPageBreak/>
        <w:drawing>
          <wp:inline distT="0" distB="0" distL="0" distR="0" wp14:anchorId="52967254" wp14:editId="70ACDFAC">
            <wp:extent cx="5334000" cy="3687726"/>
            <wp:effectExtent l="0" t="0" r="0" b="0"/>
            <wp:docPr id="28"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34.emf"/>
                    <pic:cNvPicPr>
                      <a:picLocks noChangeAspect="1" noChangeArrowheads="1"/>
                    </pic:cNvPicPr>
                  </pic:nvPicPr>
                  <pic:blipFill>
                    <a:blip r:embed="rId73"/>
                    <a:stretch>
                      <a:fillRect/>
                    </a:stretch>
                  </pic:blipFill>
                  <pic:spPr bwMode="auto">
                    <a:xfrm>
                      <a:off x="0" y="0"/>
                      <a:ext cx="5334000" cy="3687726"/>
                    </a:xfrm>
                    <a:prstGeom prst="rect">
                      <a:avLst/>
                    </a:prstGeom>
                    <a:noFill/>
                    <a:ln w="9525">
                      <a:noFill/>
                      <a:headEnd/>
                      <a:tailEnd/>
                    </a:ln>
                  </pic:spPr>
                </pic:pic>
              </a:graphicData>
            </a:graphic>
          </wp:inline>
        </w:drawing>
      </w:r>
    </w:p>
    <w:p w14:paraId="5883B1CB" w14:textId="77777777" w:rsidR="00AB4DE0" w:rsidRDefault="00AB4DE0" w:rsidP="004E1954">
      <w:pPr>
        <w:pStyle w:val="Corpsdetexte"/>
      </w:pPr>
      <w:r>
        <w:t>MMU subsystem is used to place devices into IOMMU groups. User space processes can open these IOMMU groups and register memory with the IOMMU for DMA access using VFIO ioctl calls. VFIO also provides the ability to allocate and manage message-signaled interrupt vectors.</w:t>
      </w:r>
    </w:p>
    <w:p w14:paraId="4F488C5E" w14:textId="77777777" w:rsidR="00AB4DE0" w:rsidRDefault="00AB4DE0" w:rsidP="004E1954">
      <w:pPr>
        <w:pStyle w:val="Corpsdetexte"/>
      </w:pPr>
      <w:r>
        <w:t>A single command is needed to load VFIO module:</w:t>
      </w:r>
    </w:p>
    <w:p w14:paraId="2D3DC0E6" w14:textId="77777777" w:rsidR="00AB4DE0" w:rsidRDefault="00AB4DE0" w:rsidP="004E1954">
      <w:pPr>
        <w:pStyle w:val="SourceCode"/>
      </w:pPr>
      <w:r>
        <w:rPr>
          <w:rStyle w:val="VerbatimChar"/>
        </w:rPr>
        <w:t>$ sudo modprobe vfio_pci</w:t>
      </w:r>
    </w:p>
    <w:p w14:paraId="351E0DB9" w14:textId="77777777" w:rsidR="00AB4DE0" w:rsidRDefault="00AB4DE0" w:rsidP="004E1954">
      <w:pPr>
        <w:pStyle w:val="FirstParagraph"/>
      </w:pPr>
      <w:r>
        <w:t>Despite VFIO has been created to work with IOMMU, VFIO can be also be used without (this is just as unsafe as using UIO).</w:t>
      </w:r>
    </w:p>
    <w:p w14:paraId="5D0147B3" w14:textId="77777777" w:rsidR="00AB4DE0" w:rsidRDefault="00AB4DE0" w:rsidP="004E1954">
      <w:pPr>
        <w:pStyle w:val="Titre3"/>
      </w:pPr>
      <w:bookmarkStart w:id="168" w:name="X551372c7fd77ffcb2bd149e0dcfde2751f10090"/>
      <w:bookmarkStart w:id="169" w:name="_Toc53613745"/>
      <w:r>
        <w:t>Linux user space device enablers to be used</w:t>
      </w:r>
      <w:bookmarkEnd w:id="168"/>
      <w:bookmarkEnd w:id="169"/>
    </w:p>
    <w:p w14:paraId="15288189" w14:textId="77777777" w:rsidR="00AB4DE0" w:rsidRDefault="00AB4DE0" w:rsidP="004E1954">
      <w:pPr>
        <w:pStyle w:val="FirstParagraph"/>
      </w:pPr>
      <w:r>
        <w:t>VFIO is generally the preferred Linux user space device enabler to be used because it supports IOMMU to protect host memory. When a real hardware PCI device is attached to host system and IOMMU is used with VFIO, all the reads/writes of that device done in user space by the DPDK application will be protected by the host IOMMU.</w:t>
      </w:r>
    </w:p>
    <w:p w14:paraId="4DFE20A3" w14:textId="77777777" w:rsidR="00AB4DE0" w:rsidRDefault="00AB4DE0" w:rsidP="004E1954">
      <w:pPr>
        <w:pStyle w:val="Corpsdetexte"/>
      </w:pPr>
      <w:r>
        <w:t>But there some is few exceptions. Below is Intel recommendation for the choice of the Kernel driver to be used with DPDK:</w:t>
      </w:r>
    </w:p>
    <w:p w14:paraId="2936EC13" w14:textId="77777777" w:rsidR="00AB4DE0" w:rsidRDefault="00AB4DE0" w:rsidP="004E1954">
      <w:pPr>
        <w:pStyle w:val="Corpsdetexte"/>
      </w:pPr>
      <w:r>
        <w:rPr>
          <w:noProof/>
        </w:rPr>
        <w:lastRenderedPageBreak/>
        <w:drawing>
          <wp:inline distT="0" distB="0" distL="0" distR="0" wp14:anchorId="330DBD8D" wp14:editId="312D8BA3">
            <wp:extent cx="5334000" cy="4233062"/>
            <wp:effectExtent l="0" t="0" r="0" b="0"/>
            <wp:docPr id="29" name="Picture" descr="Generic P C I kernel driver"/>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35.png"/>
                    <pic:cNvPicPr>
                      <a:picLocks noChangeAspect="1" noChangeArrowheads="1"/>
                    </pic:cNvPicPr>
                  </pic:nvPicPr>
                  <pic:blipFill>
                    <a:blip r:embed="rId74"/>
                    <a:stretch>
                      <a:fillRect/>
                    </a:stretch>
                  </pic:blipFill>
                  <pic:spPr bwMode="auto">
                    <a:xfrm>
                      <a:off x="0" y="0"/>
                      <a:ext cx="5334000" cy="4233062"/>
                    </a:xfrm>
                    <a:prstGeom prst="rect">
                      <a:avLst/>
                    </a:prstGeom>
                    <a:noFill/>
                    <a:ln w="9525">
                      <a:noFill/>
                      <a:headEnd/>
                      <a:tailEnd/>
                    </a:ln>
                  </pic:spPr>
                </pic:pic>
              </a:graphicData>
            </a:graphic>
          </wp:inline>
        </w:drawing>
      </w:r>
    </w:p>
    <w:p w14:paraId="3B0B6D18" w14:textId="77777777" w:rsidR="00AB4DE0" w:rsidRDefault="005B039A" w:rsidP="004E1954">
      <w:pPr>
        <w:pStyle w:val="Corpsdetexte"/>
      </w:pPr>
      <w:hyperlink r:id="rId75">
        <w:r w:rsidR="00AB4DE0">
          <w:rPr>
            <w:rStyle w:val="Lienhypertexte"/>
          </w:rPr>
          <w:t>https://software.intel.com/content/www/us/en/develop/articles/memory-in-dpdk-part-2-deep-dive-into-iova.html</w:t>
        </w:r>
      </w:hyperlink>
    </w:p>
    <w:p w14:paraId="4065038A" w14:textId="77777777" w:rsidR="00AB4DE0" w:rsidRDefault="00AB4DE0" w:rsidP="004E1954">
      <w:pPr>
        <w:pStyle w:val="Titre2"/>
      </w:pPr>
      <w:bookmarkStart w:id="170" w:name="Xf246967217a46ba37332f1d4c4997cb216ebd15"/>
      <w:bookmarkStart w:id="171" w:name="_Toc53613746"/>
      <w:r>
        <w:t>DPDK and Host Hardware architecture</w:t>
      </w:r>
      <w:bookmarkEnd w:id="170"/>
      <w:bookmarkEnd w:id="171"/>
    </w:p>
    <w:p w14:paraId="7E45AC75" w14:textId="77777777" w:rsidR="00AB4DE0" w:rsidRDefault="00AB4DE0" w:rsidP="004E1954">
      <w:pPr>
        <w:pStyle w:val="Titre3"/>
      </w:pPr>
      <w:bookmarkStart w:id="172" w:name="X2a5bf5e0a9f6443d266013e7a2d630c9e8234e9"/>
      <w:bookmarkStart w:id="173" w:name="_Toc53613747"/>
      <w:r>
        <w:t>NUMA</w:t>
      </w:r>
      <w:bookmarkEnd w:id="172"/>
      <w:bookmarkEnd w:id="173"/>
    </w:p>
    <w:p w14:paraId="51F5F0D9" w14:textId="77777777" w:rsidR="00AB4DE0" w:rsidRDefault="00AB4DE0" w:rsidP="004E1954">
      <w:pPr>
        <w:pStyle w:val="FirstParagraph"/>
      </w:pPr>
      <w:r>
        <w:t>NUMA means Non-Uniform Memory Access systems</w:t>
      </w:r>
    </w:p>
    <w:p w14:paraId="6325A7D8" w14:textId="77777777" w:rsidR="00AB4DE0" w:rsidRDefault="00AB4DE0" w:rsidP="004E1954">
      <w:pPr>
        <w:pStyle w:val="Corpsdetexte"/>
      </w:pPr>
      <w:r>
        <w:t>A traditional server has a single CPU, a single RAM and a single RAM controller.</w:t>
      </w:r>
    </w:p>
    <w:p w14:paraId="36A502B4" w14:textId="77777777" w:rsidR="00AB4DE0" w:rsidRDefault="00AB4DE0" w:rsidP="004E1954">
      <w:pPr>
        <w:pStyle w:val="Corpsdetexte"/>
      </w:pPr>
      <w:r>
        <w:t>A RAM can be made of several DIMM banks in several sockets, all being associated to the CPU. When the CPU needs access to data in RAM, it requests it to its RAM controller.</w:t>
      </w:r>
    </w:p>
    <w:p w14:paraId="7365892E" w14:textId="77777777" w:rsidR="00AB4DE0" w:rsidRDefault="00AB4DE0" w:rsidP="004E1954">
      <w:pPr>
        <w:pStyle w:val="Corpsdetexte"/>
      </w:pPr>
      <w:r>
        <w:t>Recent servers can have multiple CPUs, each one having its own RAM and its own RAM controller. Such systems are called NUMA systems, or Non-Uniform Memory Access. For example, in a server with 2 CPUs, each one can be a separate NUMA: NUMA0 and NUMA1.</w:t>
      </w:r>
    </w:p>
    <w:p w14:paraId="194CA917" w14:textId="77777777" w:rsidR="00AB4DE0" w:rsidRDefault="00AB4DE0" w:rsidP="004E1954">
      <w:pPr>
        <w:pStyle w:val="Corpsdetexte"/>
      </w:pPr>
      <w:r>
        <w:rPr>
          <w:noProof/>
        </w:rPr>
        <w:lastRenderedPageBreak/>
        <w:drawing>
          <wp:inline distT="0" distB="0" distL="0" distR="0" wp14:anchorId="3B52B5A5" wp14:editId="6F0F5514">
            <wp:extent cx="5334000" cy="3194007"/>
            <wp:effectExtent l="0" t="0" r="0" b="0"/>
            <wp:docPr id="30"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36.emf"/>
                    <pic:cNvPicPr>
                      <a:picLocks noChangeAspect="1" noChangeArrowheads="1"/>
                    </pic:cNvPicPr>
                  </pic:nvPicPr>
                  <pic:blipFill>
                    <a:blip r:embed="rId76"/>
                    <a:stretch>
                      <a:fillRect/>
                    </a:stretch>
                  </pic:blipFill>
                  <pic:spPr bwMode="auto">
                    <a:xfrm>
                      <a:off x="0" y="0"/>
                      <a:ext cx="5334000" cy="3194007"/>
                    </a:xfrm>
                    <a:prstGeom prst="rect">
                      <a:avLst/>
                    </a:prstGeom>
                    <a:noFill/>
                    <a:ln w="9525">
                      <a:noFill/>
                      <a:headEnd/>
                      <a:tailEnd/>
                    </a:ln>
                  </pic:spPr>
                </pic:pic>
              </a:graphicData>
            </a:graphic>
          </wp:inline>
        </w:drawing>
      </w:r>
    </w:p>
    <w:p w14:paraId="2CFFA91B" w14:textId="77777777" w:rsidR="00AB4DE0" w:rsidRDefault="00AB4DE0" w:rsidP="004E1954">
      <w:pPr>
        <w:pStyle w:val="Corpsdetexte"/>
      </w:pPr>
      <w:r>
        <w:t>NUMA nodes architecture.</w:t>
      </w:r>
    </w:p>
    <w:p w14:paraId="67072ACD" w14:textId="77777777" w:rsidR="00AB4DE0" w:rsidRDefault="00AB4DE0" w:rsidP="004E1954">
      <w:pPr>
        <w:numPr>
          <w:ilvl w:val="0"/>
          <w:numId w:val="2"/>
        </w:numPr>
      </w:pPr>
      <w:r>
        <w:t>In green: CPU core accessing a memory item located in its own NUMA’s RAM controller, showing minimum latency.</w:t>
      </w:r>
    </w:p>
    <w:p w14:paraId="1901EAF1" w14:textId="77777777" w:rsidR="00AB4DE0" w:rsidRDefault="00AB4DE0" w:rsidP="004E1954">
      <w:pPr>
        <w:numPr>
          <w:ilvl w:val="0"/>
          <w:numId w:val="2"/>
        </w:numPr>
      </w:pPr>
      <w:r>
        <w:t>In red: CPU core accessing a memory item located in the other NUMA through the QPI (Quick Path Interconnect) path and the remote RAM controller, showing a higher latency.</w:t>
      </w:r>
    </w:p>
    <w:p w14:paraId="799EEBAD" w14:textId="77777777" w:rsidR="00AB4DE0" w:rsidRDefault="00AB4DE0" w:rsidP="004E1954">
      <w:pPr>
        <w:pStyle w:val="FirstParagraph"/>
      </w:pPr>
      <w:r>
        <w:t>When CPU0 needs to access data located in RAM0, it will go through its local RAM controller 0. Same thing happens for CPU1.</w:t>
      </w:r>
    </w:p>
    <w:p w14:paraId="60C43AAA" w14:textId="77777777" w:rsidR="00AB4DE0" w:rsidRDefault="00AB4DE0" w:rsidP="004E1954">
      <w:pPr>
        <w:pStyle w:val="Corpsdetexte"/>
      </w:pPr>
      <w:r>
        <w:t>When CPU0 needs to access data located in the other RAM1, the first (local) controller 0 has to go through the second (or remote) RAM controller 1 which will access the (remote) data in RAM 1. Data will use an internal connection between the 2 CPUs called QPI, or Quick Path Interconnect, which is typically of a high enough capacity to avoid being a bottleneck, typically 1 or 2 times 25GBps (400 Gbps). For example, the Intel Xeon E5 has 2 CPUs with 2 QPI links between them; Intel Xeon E7 has 4 CPUs, with a single QPI between pairs of CPUs.</w:t>
      </w:r>
    </w:p>
    <w:p w14:paraId="630B7E79" w14:textId="77777777" w:rsidR="00AB4DE0" w:rsidRDefault="00AB4DE0" w:rsidP="004E1954">
      <w:pPr>
        <w:pStyle w:val="Corpsdetexte"/>
      </w:pPr>
      <w:r>
        <w:t>The fastest RAM that the CPU has access to is the register, which is inside the CPU and reserved to it.</w:t>
      </w:r>
    </w:p>
    <w:p w14:paraId="4AFFC551" w14:textId="77777777" w:rsidR="00AB4DE0" w:rsidRDefault="00AB4DE0" w:rsidP="004E1954">
      <w:pPr>
        <w:pStyle w:val="Corpsdetexte"/>
      </w:pPr>
      <w:r>
        <w:t>Beyond the register, the CPU has access to cached memory, which is a special memory based on higher performance hardware.</w:t>
      </w:r>
    </w:p>
    <w:p w14:paraId="51419AB4" w14:textId="77777777" w:rsidR="00AB4DE0" w:rsidRDefault="00AB4DE0" w:rsidP="004E1954">
      <w:pPr>
        <w:pStyle w:val="Corpsdetexte"/>
      </w:pPr>
      <w:r>
        <w:rPr>
          <w:noProof/>
        </w:rPr>
        <w:lastRenderedPageBreak/>
        <w:drawing>
          <wp:inline distT="0" distB="0" distL="0" distR="0" wp14:anchorId="3A3FCDD0" wp14:editId="3CC76D9E">
            <wp:extent cx="5334000" cy="4552585"/>
            <wp:effectExtent l="0" t="0" r="0" b="0"/>
            <wp:docPr id="31"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37.png"/>
                    <pic:cNvPicPr>
                      <a:picLocks noChangeAspect="1" noChangeArrowheads="1"/>
                    </pic:cNvPicPr>
                  </pic:nvPicPr>
                  <pic:blipFill>
                    <a:blip r:embed="rId77"/>
                    <a:stretch>
                      <a:fillRect/>
                    </a:stretch>
                  </pic:blipFill>
                  <pic:spPr bwMode="auto">
                    <a:xfrm>
                      <a:off x="0" y="0"/>
                      <a:ext cx="5334000" cy="4552585"/>
                    </a:xfrm>
                    <a:prstGeom prst="rect">
                      <a:avLst/>
                    </a:prstGeom>
                    <a:noFill/>
                    <a:ln w="9525">
                      <a:noFill/>
                      <a:headEnd/>
                      <a:tailEnd/>
                    </a:ln>
                  </pic:spPr>
                </pic:pic>
              </a:graphicData>
            </a:graphic>
          </wp:inline>
        </w:drawing>
      </w:r>
    </w:p>
    <w:p w14:paraId="5CD8C2E8" w14:textId="77777777" w:rsidR="00AB4DE0" w:rsidRDefault="00AB4DE0" w:rsidP="004E1954">
      <w:pPr>
        <w:pStyle w:val="Corpsdetexte"/>
      </w:pPr>
      <w:r>
        <w:t>Cached memories are shared between the cores of a single CPU. Typical characteristics of memory cache are:</w:t>
      </w:r>
    </w:p>
    <w:p w14:paraId="02BA1E1E" w14:textId="77777777" w:rsidR="00AB4DE0" w:rsidRDefault="00AB4DE0" w:rsidP="004E1954">
      <w:pPr>
        <w:numPr>
          <w:ilvl w:val="0"/>
          <w:numId w:val="2"/>
        </w:numPr>
      </w:pPr>
      <w:r>
        <w:t>Accessing a Level 1 cache takes 7 CPU cycles (with a size of 64KB or 128KB).</w:t>
      </w:r>
    </w:p>
    <w:p w14:paraId="39222497" w14:textId="77777777" w:rsidR="00AB4DE0" w:rsidRDefault="00AB4DE0" w:rsidP="004E1954">
      <w:pPr>
        <w:numPr>
          <w:ilvl w:val="0"/>
          <w:numId w:val="2"/>
        </w:numPr>
      </w:pPr>
      <w:r>
        <w:t>Accessing a Level 2 cache takes 11 CPU cycles (with a size of 1MB).</w:t>
      </w:r>
    </w:p>
    <w:p w14:paraId="6DE27777" w14:textId="77777777" w:rsidR="00AB4DE0" w:rsidRDefault="00AB4DE0" w:rsidP="004E1954">
      <w:pPr>
        <w:numPr>
          <w:ilvl w:val="0"/>
          <w:numId w:val="2"/>
        </w:numPr>
      </w:pPr>
      <w:r>
        <w:t>Accessing a Level 3 cache takes 30 CPU cycles (with a larger size).</w:t>
      </w:r>
    </w:p>
    <w:p w14:paraId="240E136F" w14:textId="77777777" w:rsidR="00AB4DE0" w:rsidRDefault="00AB4DE0" w:rsidP="004E1954">
      <w:pPr>
        <w:pStyle w:val="FirstParagraph"/>
      </w:pPr>
      <w:r>
        <w:t>If the CPU needs to access data that is in the main RAM, it has to use its RAM controller.</w:t>
      </w:r>
    </w:p>
    <w:p w14:paraId="4B0C3EE6" w14:textId="77777777" w:rsidR="00AB4DE0" w:rsidRDefault="00AB4DE0" w:rsidP="004E1954">
      <w:pPr>
        <w:pStyle w:val="Corpsdetexte"/>
      </w:pPr>
      <w:r>
        <w:t>Access to RAM takes typically 170 CPU cycles (the green line in the diagram). Access to the remote RAM through the remote RAM controller typically adds 200 cycles (the red line in the diagram), meaning RAM latency is roughly doubled.</w:t>
      </w:r>
    </w:p>
    <w:p w14:paraId="2FD5D286" w14:textId="77777777" w:rsidR="00AB4DE0" w:rsidRDefault="00AB4DE0" w:rsidP="004E1954">
      <w:pPr>
        <w:pStyle w:val="Corpsdetexte"/>
      </w:pPr>
      <w:r>
        <w:t>When data needed by the CPU is located both in the local and in the remote RAM with no particular structure, latency to access data can be unpredictable and unstable.</w:t>
      </w:r>
    </w:p>
    <w:p w14:paraId="38FA37C5" w14:textId="77777777" w:rsidR="00AB4DE0" w:rsidRDefault="00AB4DE0" w:rsidP="004E1954">
      <w:pPr>
        <w:pStyle w:val="Titre3"/>
      </w:pPr>
      <w:bookmarkStart w:id="174" w:name="Xacd2c40de76a27d9cc7b27d60c7725df5b4fdb3"/>
      <w:bookmarkStart w:id="175" w:name="_Toc53613748"/>
      <w:r>
        <w:t>Hyper-threading (HT)</w:t>
      </w:r>
      <w:bookmarkEnd w:id="174"/>
      <w:bookmarkEnd w:id="175"/>
    </w:p>
    <w:p w14:paraId="723A5947" w14:textId="77777777" w:rsidR="00AB4DE0" w:rsidRDefault="00AB4DE0" w:rsidP="004E1954">
      <w:pPr>
        <w:pStyle w:val="FirstParagraph"/>
      </w:pPr>
      <w:r>
        <w:t>A single physical CPU core with hyper-threading appears as two logical CPUs to an operating system.</w:t>
      </w:r>
    </w:p>
    <w:p w14:paraId="437FFB65" w14:textId="77777777" w:rsidR="00AB4DE0" w:rsidRDefault="00AB4DE0" w:rsidP="004E1954">
      <w:pPr>
        <w:pStyle w:val="Corpsdetexte"/>
      </w:pPr>
      <w:r>
        <w:lastRenderedPageBreak/>
        <w:t>While the operating system sees two CPUs for each core, the actual CPU hardware only has a single set of execution resources for each core.</w:t>
      </w:r>
    </w:p>
    <w:p w14:paraId="1FDC1C3F" w14:textId="77777777" w:rsidR="00AB4DE0" w:rsidRDefault="00AB4DE0" w:rsidP="004E1954">
      <w:pPr>
        <w:pStyle w:val="Corpsdetexte"/>
      </w:pPr>
      <w:r>
        <w:t>Hyper-threading allows the two logical CPU cores to share physical execution resources.</w:t>
      </w:r>
    </w:p>
    <w:p w14:paraId="5A346C76" w14:textId="77777777" w:rsidR="00AB4DE0" w:rsidRDefault="00AB4DE0" w:rsidP="004E1954">
      <w:pPr>
        <w:pStyle w:val="Corpsdetexte"/>
      </w:pPr>
      <w:r>
        <w:t>The sharing of resources allows two logical processors to work with each other more efficiently and allows a logical processor to borrow resources from a stalled logical core (assuming both logical cores are associated with the same physical core). Hyper-threading can help speed processing up, but it’s nowhere near as good as having actual additional cores.</w:t>
      </w:r>
    </w:p>
    <w:p w14:paraId="2831C0F6" w14:textId="77777777" w:rsidR="00AB4DE0" w:rsidRDefault="00AB4DE0" w:rsidP="004E1954">
      <w:pPr>
        <w:pStyle w:val="Titre3"/>
      </w:pPr>
      <w:bookmarkStart w:id="176" w:name="Xe1fdae01444d26939e042d02c05d2a9867aeffd"/>
      <w:bookmarkStart w:id="177" w:name="_Toc53613749"/>
      <w:r>
        <w:t>Huge pages</w:t>
      </w:r>
      <w:bookmarkEnd w:id="176"/>
      <w:bookmarkEnd w:id="177"/>
    </w:p>
    <w:p w14:paraId="17C46BE5" w14:textId="77777777" w:rsidR="00AB4DE0" w:rsidRDefault="00AB4DE0" w:rsidP="004E1954">
      <w:pPr>
        <w:pStyle w:val="FirstParagraph"/>
      </w:pPr>
      <w:r>
        <w:t>Memory is managed in blocks known as pages. On most systems, a page is 4KB. 1MB of memory is equal to 256 pages; 1GB of memory is 256,000 pages, etc. CPUs have a built-in memory management unit that manages a list of these pages in hardware.</w:t>
      </w:r>
    </w:p>
    <w:p w14:paraId="656BF174" w14:textId="77777777" w:rsidR="00AB4DE0" w:rsidRDefault="00AB4DE0" w:rsidP="004E1954">
      <w:pPr>
        <w:pStyle w:val="Corpsdetexte"/>
      </w:pPr>
      <w:r>
        <w:rPr>
          <w:noProof/>
        </w:rPr>
        <w:drawing>
          <wp:inline distT="0" distB="0" distL="0" distR="0" wp14:anchorId="49C5240F" wp14:editId="2B052F3D">
            <wp:extent cx="5334000" cy="1252138"/>
            <wp:effectExtent l="0" t="0" r="0" b="0"/>
            <wp:docPr id="32"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38.png"/>
                    <pic:cNvPicPr>
                      <a:picLocks noChangeAspect="1" noChangeArrowheads="1"/>
                    </pic:cNvPicPr>
                  </pic:nvPicPr>
                  <pic:blipFill>
                    <a:blip r:embed="rId78"/>
                    <a:stretch>
                      <a:fillRect/>
                    </a:stretch>
                  </pic:blipFill>
                  <pic:spPr bwMode="auto">
                    <a:xfrm>
                      <a:off x="0" y="0"/>
                      <a:ext cx="5334000" cy="1252138"/>
                    </a:xfrm>
                    <a:prstGeom prst="rect">
                      <a:avLst/>
                    </a:prstGeom>
                    <a:noFill/>
                    <a:ln w="9525">
                      <a:noFill/>
                      <a:headEnd/>
                      <a:tailEnd/>
                    </a:ln>
                  </pic:spPr>
                </pic:pic>
              </a:graphicData>
            </a:graphic>
          </wp:inline>
        </w:drawing>
      </w:r>
    </w:p>
    <w:p w14:paraId="791AD0FE" w14:textId="77777777" w:rsidR="00AB4DE0" w:rsidRDefault="00AB4DE0" w:rsidP="004E1954">
      <w:pPr>
        <w:pStyle w:val="Corpsdetexte"/>
      </w:pPr>
      <w:r>
        <w:t xml:space="preserve">The Translation Lookaside Buffer (TLB) is a small hardware cache of virtual-to-physical page mappings. If the virtual address passed in a hardware instruction can be found in the TLB, the mapping can be determined quickly. If not, a </w:t>
      </w:r>
      <w:r>
        <w:rPr>
          <w:rStyle w:val="VerbatimChar"/>
        </w:rPr>
        <w:t>TLB miss</w:t>
      </w:r>
      <w:r>
        <w:t xml:space="preserve"> occurs, and the system falls back to slower, software-based address translation. This results in performance issues. Since the size of the TLB is fixed, the only way to reduce the chance of a TLB miss is to increase the page size.</w:t>
      </w:r>
    </w:p>
    <w:p w14:paraId="14D0A905" w14:textId="77777777" w:rsidR="00AB4DE0" w:rsidRDefault="00AB4DE0" w:rsidP="004E1954">
      <w:pPr>
        <w:pStyle w:val="Corpsdetexte"/>
      </w:pPr>
      <w:r>
        <w:rPr>
          <w:noProof/>
        </w:rPr>
        <w:drawing>
          <wp:inline distT="0" distB="0" distL="0" distR="0" wp14:anchorId="00F1FE32" wp14:editId="5EB17F22">
            <wp:extent cx="5334000" cy="2886067"/>
            <wp:effectExtent l="0" t="0" r="0" b="0"/>
            <wp:docPr id="33"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39.png"/>
                    <pic:cNvPicPr>
                      <a:picLocks noChangeAspect="1" noChangeArrowheads="1"/>
                    </pic:cNvPicPr>
                  </pic:nvPicPr>
                  <pic:blipFill>
                    <a:blip r:embed="rId79"/>
                    <a:stretch>
                      <a:fillRect/>
                    </a:stretch>
                  </pic:blipFill>
                  <pic:spPr bwMode="auto">
                    <a:xfrm>
                      <a:off x="0" y="0"/>
                      <a:ext cx="5334000" cy="2886067"/>
                    </a:xfrm>
                    <a:prstGeom prst="rect">
                      <a:avLst/>
                    </a:prstGeom>
                    <a:noFill/>
                    <a:ln w="9525">
                      <a:noFill/>
                      <a:headEnd/>
                      <a:tailEnd/>
                    </a:ln>
                  </pic:spPr>
                </pic:pic>
              </a:graphicData>
            </a:graphic>
          </wp:inline>
        </w:drawing>
      </w:r>
    </w:p>
    <w:p w14:paraId="23F0EB53" w14:textId="77777777" w:rsidR="00AB4DE0" w:rsidRDefault="00AB4DE0" w:rsidP="004E1954">
      <w:pPr>
        <w:pStyle w:val="Corpsdetexte"/>
      </w:pPr>
      <w:r>
        <w:lastRenderedPageBreak/>
        <w:t>Virtual memory address lookup slows down when the number of entries increases.</w:t>
      </w:r>
    </w:p>
    <w:p w14:paraId="6C80A611" w14:textId="77777777" w:rsidR="00AB4DE0" w:rsidRDefault="00AB4DE0" w:rsidP="004E1954">
      <w:pPr>
        <w:pStyle w:val="Corpsdetexte"/>
      </w:pPr>
      <w:r>
        <w:t>A huge page is a memory page that is larger than 4Ki. In x86_64 architecture, in addition to standard 4KB memory page size, two larger page sizes are available: 2MB and 1GB.</w:t>
      </w:r>
    </w:p>
    <w:p w14:paraId="1E6FCEFE" w14:textId="77777777" w:rsidR="00AB4DE0" w:rsidRDefault="00AB4DE0" w:rsidP="004E1954">
      <w:pPr>
        <w:pStyle w:val="Corpsdetexte"/>
      </w:pPr>
      <w:r>
        <w:t>Contrail DPDK vrouter can use both or only one huge page size.</w:t>
      </w:r>
    </w:p>
    <w:p w14:paraId="4264A0A5" w14:textId="77777777" w:rsidR="00AB4DE0" w:rsidRDefault="00AB4DE0" w:rsidP="004E1954">
      <w:pPr>
        <w:pStyle w:val="Titre3"/>
      </w:pPr>
      <w:bookmarkStart w:id="178" w:name="X10a8351a7d0dc7d4667539a056de07945261cb9"/>
      <w:bookmarkStart w:id="179" w:name="_Toc53613750"/>
      <w:r>
        <w:t>CPU isolation and pining</w:t>
      </w:r>
      <w:bookmarkEnd w:id="178"/>
      <w:bookmarkEnd w:id="179"/>
    </w:p>
    <w:p w14:paraId="2973A087" w14:textId="77777777" w:rsidR="00AB4DE0" w:rsidRDefault="00AB4DE0" w:rsidP="004E1954">
      <w:pPr>
        <w:pStyle w:val="FirstParagraph"/>
      </w:pPr>
      <w:r>
        <w:t>An Operating System is using a scheduler to place each single process and/or threads it has to run onto one CPUs offered by a host.</w:t>
      </w:r>
    </w:p>
    <w:p w14:paraId="53E21290" w14:textId="77777777" w:rsidR="00AB4DE0" w:rsidRDefault="00AB4DE0" w:rsidP="004E1954">
      <w:pPr>
        <w:pStyle w:val="Corpsdetexte"/>
      </w:pPr>
      <w:r>
        <w:t>There are two kinds of scheduling, cooperative and preemptive. By default, Linux scheduler is using a cooperative mode.</w:t>
      </w:r>
    </w:p>
    <w:p w14:paraId="22EF0F02" w14:textId="77777777" w:rsidR="00AB4DE0" w:rsidRDefault="00AB4DE0" w:rsidP="004E1954">
      <w:pPr>
        <w:pStyle w:val="Corpsdetexte"/>
      </w:pPr>
      <w:r>
        <w:t>In order to get a CPU booked for a subset of tasks, we have to inform the Operating System scheduler not to use these CPUs for all the tasks it has to run.</w:t>
      </w:r>
    </w:p>
    <w:p w14:paraId="481F7A65" w14:textId="77777777" w:rsidR="00AB4DE0" w:rsidRDefault="00AB4DE0" w:rsidP="004E1954">
      <w:pPr>
        <w:pStyle w:val="Corpsdetexte"/>
      </w:pPr>
      <w:r>
        <w:t>These CPUs are told: "isolated" because they are no more used by the OS to process all tasks. In order to get a CPU isolated several mechanisms can be used:</w:t>
      </w:r>
    </w:p>
    <w:p w14:paraId="7AA75725" w14:textId="77777777" w:rsidR="00AB4DE0" w:rsidRDefault="00AB4DE0" w:rsidP="004E1954">
      <w:pPr>
        <w:numPr>
          <w:ilvl w:val="0"/>
          <w:numId w:val="2"/>
        </w:numPr>
      </w:pPr>
      <w:r>
        <w:t>remove this CPU from the "common" CPU list used to process all tasks</w:t>
      </w:r>
    </w:p>
    <w:p w14:paraId="00C71A36" w14:textId="77777777" w:rsidR="00AB4DE0" w:rsidRDefault="00AB4DE0" w:rsidP="004E1954">
      <w:pPr>
        <w:numPr>
          <w:ilvl w:val="1"/>
          <w:numId w:val="2"/>
        </w:numPr>
      </w:pPr>
      <w:r>
        <w:t>change the scheduling algorithm (cooperative to preemptive)</w:t>
      </w:r>
    </w:p>
    <w:p w14:paraId="71452F27" w14:textId="77777777" w:rsidR="00AB4DE0" w:rsidRDefault="00AB4DE0" w:rsidP="004E1954">
      <w:pPr>
        <w:numPr>
          <w:ilvl w:val="1"/>
          <w:numId w:val="2"/>
        </w:numPr>
      </w:pPr>
      <w:r>
        <w:t>participate or not to interrupt processing</w:t>
      </w:r>
    </w:p>
    <w:p w14:paraId="062EEB73" w14:textId="77777777" w:rsidR="00AB4DE0" w:rsidRDefault="00AB4DE0" w:rsidP="004E1954">
      <w:pPr>
        <w:pStyle w:val="FirstParagraph"/>
      </w:pPr>
      <w:r>
        <w:t>Isolation and pinning are two complementary mechanisms that are proposed by Linux OS:</w:t>
      </w:r>
    </w:p>
    <w:p w14:paraId="510B5898" w14:textId="77777777" w:rsidR="00AB4DE0" w:rsidRDefault="00AB4DE0" w:rsidP="004E1954">
      <w:pPr>
        <w:numPr>
          <w:ilvl w:val="0"/>
          <w:numId w:val="2"/>
        </w:numPr>
      </w:pPr>
      <w:r>
        <w:t>CPU isolation restricts the set of CPUs that are available for Operating System Scheduler level. When a CPU is isolated, no task will be scheduled on it by the Operating System. An explicit task assignment must be done.</w:t>
      </w:r>
    </w:p>
    <w:p w14:paraId="3B529370" w14:textId="77777777" w:rsidR="00AB4DE0" w:rsidRDefault="00AB4DE0" w:rsidP="004E1954">
      <w:pPr>
        <w:numPr>
          <w:ilvl w:val="0"/>
          <w:numId w:val="2"/>
        </w:numPr>
      </w:pPr>
      <w:r>
        <w:t>CPU pinning is also called processor affinity. It enables the binding and unbinding of process or a thread onto a CPU.</w:t>
      </w:r>
      <w:r>
        <w:br/>
        <w:t>On the opposite, CPU pinning is a mechanism that consists in defining a limited set of CPUs that are allowed to be used by:</w:t>
      </w:r>
    </w:p>
    <w:p w14:paraId="69EF0FD1" w14:textId="77777777" w:rsidR="00AB4DE0" w:rsidRDefault="00AB4DE0" w:rsidP="004E1954">
      <w:pPr>
        <w:numPr>
          <w:ilvl w:val="1"/>
          <w:numId w:val="2"/>
        </w:numPr>
      </w:pPr>
      <w:r>
        <w:t>the OS Scheduler. Operating System CPU affinity is managed through systemd.</w:t>
      </w:r>
    </w:p>
    <w:p w14:paraId="133EC6DB" w14:textId="77777777" w:rsidR="00AB4DE0" w:rsidRDefault="00AB4DE0" w:rsidP="004E1954">
      <w:pPr>
        <w:numPr>
          <w:ilvl w:val="1"/>
          <w:numId w:val="2"/>
        </w:numPr>
      </w:pPr>
      <w:r>
        <w:t>a specific process: using CPU pinning rules (taskset command for instance)</w:t>
      </w:r>
    </w:p>
    <w:p w14:paraId="6A5F71AF" w14:textId="77777777" w:rsidR="00AB4DE0" w:rsidRDefault="00AB4DE0" w:rsidP="004E1954">
      <w:pPr>
        <w:pStyle w:val="FirstParagraph"/>
      </w:pPr>
      <w:r>
        <w:t>Tasks to be run by an operating system must be spread across available CPUs. These tasks in a multi-threading environment are often made of several processes which are also made of several threads.</w:t>
      </w:r>
    </w:p>
    <w:p w14:paraId="6A993444" w14:textId="77777777" w:rsidR="00AB4DE0" w:rsidRDefault="00AB4DE0" w:rsidP="004E1954">
      <w:pPr>
        <w:pStyle w:val="Titre3"/>
      </w:pPr>
      <w:bookmarkStart w:id="180" w:name="X2b8b4c3b1456d2d7ce234bea43bb55c3cf3adc0"/>
      <w:bookmarkStart w:id="181" w:name="_Toc53613751"/>
      <w:r>
        <w:t>CPU isolation mechanisms</w:t>
      </w:r>
      <w:bookmarkEnd w:id="180"/>
      <w:bookmarkEnd w:id="181"/>
    </w:p>
    <w:p w14:paraId="127711E9" w14:textId="77777777" w:rsidR="00AB4DE0" w:rsidRDefault="00AB4DE0" w:rsidP="004E1954">
      <w:pPr>
        <w:pStyle w:val="Titre4"/>
      </w:pPr>
      <w:bookmarkStart w:id="182" w:name="Xf0cec72f409210df03b99bdc42b5388c93428ac"/>
      <w:r>
        <w:t>isolcpus</w:t>
      </w:r>
      <w:bookmarkEnd w:id="182"/>
    </w:p>
    <w:p w14:paraId="7CF6DF1F" w14:textId="77777777" w:rsidR="00AB4DE0" w:rsidRDefault="00AB4DE0" w:rsidP="004E1954">
      <w:pPr>
        <w:pStyle w:val="FirstParagraph"/>
      </w:pPr>
      <w:r>
        <w:t xml:space="preserve">isolcpus is a Kernel scheduler option. When a CPUs is specified in isolcpus list, it is removed from the general kernel SMP balancing and scheduler algorithms. The only way to move a </w:t>
      </w:r>
      <w:r>
        <w:lastRenderedPageBreak/>
        <w:t>process onto or off an "isolated" CPU is via the CPU affinity syscalls (or to use the taskset command).</w:t>
      </w:r>
    </w:p>
    <w:p w14:paraId="25DAB368" w14:textId="77777777" w:rsidR="00AB4DE0" w:rsidRDefault="00AB4DE0" w:rsidP="004E1954">
      <w:pPr>
        <w:pStyle w:val="Corpsdetexte"/>
      </w:pPr>
      <w:r>
        <w:t>This isolation mechanism:</w:t>
      </w:r>
    </w:p>
    <w:p w14:paraId="52215C18" w14:textId="77777777" w:rsidR="00AB4DE0" w:rsidRDefault="00AB4DE0" w:rsidP="004E1954">
      <w:pPr>
        <w:numPr>
          <w:ilvl w:val="0"/>
          <w:numId w:val="2"/>
        </w:numPr>
      </w:pPr>
      <w:r>
        <w:t>remove isolated CPUs from the "common" CPU list used to process all tasks</w:t>
      </w:r>
    </w:p>
    <w:p w14:paraId="64D6F137" w14:textId="77777777" w:rsidR="00AB4DE0" w:rsidRDefault="00AB4DE0" w:rsidP="004E1954">
      <w:pPr>
        <w:numPr>
          <w:ilvl w:val="0"/>
          <w:numId w:val="2"/>
        </w:numPr>
      </w:pPr>
      <w:r>
        <w:t>change the scheduling algorithm from cooperative to preemptive</w:t>
      </w:r>
    </w:p>
    <w:p w14:paraId="24F0A56C" w14:textId="77777777" w:rsidR="00AB4DE0" w:rsidRDefault="00AB4DE0" w:rsidP="004E1954">
      <w:pPr>
        <w:numPr>
          <w:ilvl w:val="0"/>
          <w:numId w:val="2"/>
        </w:numPr>
      </w:pPr>
      <w:r>
        <w:t>perform CPU isolation at the system boot</w:t>
      </w:r>
    </w:p>
    <w:p w14:paraId="3F06DCED" w14:textId="77777777" w:rsidR="00AB4DE0" w:rsidRDefault="00AB4DE0" w:rsidP="004E1954">
      <w:pPr>
        <w:pStyle w:val="FirstParagraph"/>
      </w:pPr>
      <w:r>
        <w:t>isolcpus is suffering of lots of drawbacks; that are:</w:t>
      </w:r>
    </w:p>
    <w:p w14:paraId="05564EE3" w14:textId="77777777" w:rsidR="00AB4DE0" w:rsidRDefault="00AB4DE0" w:rsidP="004E1954">
      <w:pPr>
        <w:numPr>
          <w:ilvl w:val="0"/>
          <w:numId w:val="2"/>
        </w:numPr>
      </w:pPr>
      <w:r>
        <w:t>it requires manual placement of processes on isolated cpus.</w:t>
      </w:r>
    </w:p>
    <w:p w14:paraId="5B1D0553" w14:textId="77777777" w:rsidR="00AB4DE0" w:rsidRDefault="00AB4DE0" w:rsidP="004E1954">
      <w:pPr>
        <w:numPr>
          <w:ilvl w:val="0"/>
          <w:numId w:val="2"/>
        </w:numPr>
      </w:pPr>
      <w:r>
        <w:t>it is not possible to rearrange the CPU isolation rules after the system startup</w:t>
      </w:r>
    </w:p>
    <w:p w14:paraId="03621719" w14:textId="77777777" w:rsidR="00AB4DE0" w:rsidRDefault="00AB4DE0" w:rsidP="004E1954">
      <w:pPr>
        <w:numPr>
          <w:ilvl w:val="0"/>
          <w:numId w:val="2"/>
        </w:numPr>
      </w:pPr>
      <w:r>
        <w:t>the only way to change isolated CPU list is by rebooting with a different isolcpus value in the boot loader configuration (GRUB for instance).</w:t>
      </w:r>
    </w:p>
    <w:p w14:paraId="651CDAAB" w14:textId="77777777" w:rsidR="00AB4DE0" w:rsidRDefault="00AB4DE0" w:rsidP="004E1954">
      <w:pPr>
        <w:numPr>
          <w:ilvl w:val="0"/>
          <w:numId w:val="2"/>
        </w:numPr>
      </w:pPr>
      <w:r>
        <w:t>isolcpus is disabling the scheduler load balancer for isolated CPUs. It also means the kernel will not balance those tasks equally among all the CPUs sharing the same isolated CPUs (having the same affinity mask)</w:t>
      </w:r>
    </w:p>
    <w:p w14:paraId="1EFDC1FE" w14:textId="77777777" w:rsidR="00AB4DE0" w:rsidRDefault="00AB4DE0" w:rsidP="004E1954">
      <w:pPr>
        <w:pStyle w:val="Titre4"/>
      </w:pPr>
      <w:bookmarkStart w:id="183" w:name="Xb953cd998951eee40622287e4871bb7788ab780"/>
      <w:r>
        <w:t>CPU shield</w:t>
      </w:r>
      <w:bookmarkEnd w:id="183"/>
    </w:p>
    <w:p w14:paraId="0807E805" w14:textId="77777777" w:rsidR="00AB4DE0" w:rsidRDefault="00AB4DE0" w:rsidP="004E1954">
      <w:pPr>
        <w:pStyle w:val="FirstParagraph"/>
      </w:pPr>
      <w:r>
        <w:t>cgroups subsystem is proposing a mechanism to dedicate some CPUs to one or several user processes. It consists in defining a "user shield" group which is protecting a subset of CPU system tasks.</w:t>
      </w:r>
    </w:p>
    <w:p w14:paraId="325CCAE1" w14:textId="77777777" w:rsidR="00AB4DE0" w:rsidRDefault="00AB4DE0" w:rsidP="004E1954">
      <w:pPr>
        <w:pStyle w:val="Corpsdetexte"/>
      </w:pPr>
      <w:r>
        <w:t>3 cpusets are defined:</w:t>
      </w:r>
    </w:p>
    <w:p w14:paraId="2CDFE305" w14:textId="77777777" w:rsidR="00AB4DE0" w:rsidRDefault="00AB4DE0" w:rsidP="004E1954">
      <w:pPr>
        <w:numPr>
          <w:ilvl w:val="0"/>
          <w:numId w:val="2"/>
        </w:numPr>
      </w:pPr>
      <w:r>
        <w:t>root: present in all configurations and contains all cpus (unshielded)</w:t>
      </w:r>
    </w:p>
    <w:p w14:paraId="24150305" w14:textId="77777777" w:rsidR="00AB4DE0" w:rsidRDefault="00AB4DE0" w:rsidP="004E1954">
      <w:pPr>
        <w:numPr>
          <w:ilvl w:val="0"/>
          <w:numId w:val="2"/>
        </w:numPr>
      </w:pPr>
      <w:r>
        <w:t>system: contains cpus used for system tasks - the ones which need to run but aren’t "important" (unshielded)</w:t>
      </w:r>
    </w:p>
    <w:p w14:paraId="5521A63D" w14:textId="77777777" w:rsidR="00AB4DE0" w:rsidRDefault="00AB4DE0" w:rsidP="004E1954">
      <w:pPr>
        <w:numPr>
          <w:ilvl w:val="0"/>
          <w:numId w:val="2"/>
        </w:numPr>
      </w:pPr>
      <w:r>
        <w:t>user: contains cpus used for tasks we want to assign a set of CPU for their exclusive use (shielded)</w:t>
      </w:r>
    </w:p>
    <w:p w14:paraId="06F360AF" w14:textId="77777777" w:rsidR="00AB4DE0" w:rsidRDefault="00AB4DE0" w:rsidP="004E1954">
      <w:pPr>
        <w:pStyle w:val="FirstParagraph"/>
      </w:pPr>
      <w:r>
        <w:t>CPU shield are manipulated with cset shield command.</w:t>
      </w:r>
    </w:p>
    <w:p w14:paraId="41D0C9FA" w14:textId="77777777" w:rsidR="00AB4DE0" w:rsidRDefault="00AB4DE0" w:rsidP="004E1954">
      <w:pPr>
        <w:pStyle w:val="Titre4"/>
      </w:pPr>
      <w:bookmarkStart w:id="184" w:name="Xc94454c1aec492ea8902de7c98655eba2b250d2"/>
      <w:r>
        <w:t>Tuned</w:t>
      </w:r>
      <w:bookmarkEnd w:id="184"/>
    </w:p>
    <w:p w14:paraId="01E162B3" w14:textId="77777777" w:rsidR="00AB4DE0" w:rsidRDefault="00AB4DE0" w:rsidP="004E1954">
      <w:pPr>
        <w:pStyle w:val="FirstParagraph"/>
      </w:pPr>
      <w:r>
        <w:t>Tuned is a system tuning service for Linux. Tuned is using Tuned profiles to describe Linux OS performance tuning configuration.</w:t>
      </w:r>
    </w:p>
    <w:p w14:paraId="3E942F90" w14:textId="77777777" w:rsidR="00AB4DE0" w:rsidRDefault="00AB4DE0" w:rsidP="004E1954">
      <w:pPr>
        <w:pStyle w:val="Corpsdetexte"/>
      </w:pPr>
      <w:r>
        <w:t>The cpu-partitioning profile partitions the system CPUs into isolated and housekeeping CPUs. This profile is intended to be used for latency-sensitive workloads.</w:t>
      </w:r>
    </w:p>
    <w:p w14:paraId="55F18C8B" w14:textId="77777777" w:rsidR="00AB4DE0" w:rsidRDefault="00AB4DE0" w:rsidP="004E1954">
      <w:pPr>
        <w:pStyle w:val="Corpsdetexte"/>
      </w:pPr>
      <w:r>
        <w:t>PS: Tuned is only supported on Linux RedHat OS family.</w:t>
      </w:r>
    </w:p>
    <w:p w14:paraId="2EA98A30" w14:textId="77777777" w:rsidR="00AB4DE0" w:rsidRDefault="00AB4DE0" w:rsidP="004E1954">
      <w:pPr>
        <w:pStyle w:val="Corpsdetexte"/>
      </w:pPr>
      <w:r>
        <w:lastRenderedPageBreak/>
        <w:t xml:space="preserve">Cf: </w:t>
      </w:r>
      <w:hyperlink r:id="rId80">
        <w:r>
          <w:rPr>
            <w:rStyle w:val="Lienhypertexte"/>
          </w:rPr>
          <w:t>https://tuned-project.org/</w:t>
        </w:r>
      </w:hyperlink>
    </w:p>
    <w:p w14:paraId="3927172C" w14:textId="77777777" w:rsidR="00AB4DE0" w:rsidRDefault="00AB4DE0" w:rsidP="004E1954">
      <w:pPr>
        <w:pStyle w:val="Titre3"/>
      </w:pPr>
      <w:bookmarkStart w:id="185" w:name="X227d1fb69369d5eb70c86d76ffe8da73bcceab9"/>
      <w:bookmarkStart w:id="186" w:name="_Toc53613752"/>
      <w:r>
        <w:t>Linux systemd - System task CPU affinity</w:t>
      </w:r>
      <w:bookmarkEnd w:id="185"/>
      <w:bookmarkEnd w:id="186"/>
    </w:p>
    <w:p w14:paraId="2BB0D49E" w14:textId="77777777" w:rsidR="00AB4DE0" w:rsidRDefault="00AB4DE0" w:rsidP="004E1954">
      <w:pPr>
        <w:pStyle w:val="FirstParagraph"/>
      </w:pPr>
      <w:r>
        <w:t>A thread’s CPU affinity mask determines the set of CPUs on which it is eligible to run.</w:t>
      </w:r>
    </w:p>
    <w:p w14:paraId="39D97EE0" w14:textId="77777777" w:rsidR="00AB4DE0" w:rsidRDefault="00AB4DE0" w:rsidP="004E1954">
      <w:pPr>
        <w:pStyle w:val="Corpsdetexte"/>
      </w:pPr>
      <w:r>
        <w:t>Linux systemd is a software suite that provides an array of system components for Linux operating systems. Its primary component is an init system used to bootstrap user space and manage user processes.</w:t>
      </w:r>
    </w:p>
    <w:p w14:paraId="67E52A2B" w14:textId="77777777" w:rsidR="00AB4DE0" w:rsidRDefault="00AB4DE0" w:rsidP="004E1954">
      <w:pPr>
        <w:pStyle w:val="Corpsdetexte"/>
      </w:pPr>
      <w:r>
        <w:t>CPUAffinity parameter restricts all processes spawned by systemd to the list of cores defined by the affinity mask.</w:t>
      </w:r>
    </w:p>
    <w:p w14:paraId="5D8FA8CF" w14:textId="77777777" w:rsidR="00AB4DE0" w:rsidRDefault="00AB4DE0" w:rsidP="004E1954">
      <w:pPr>
        <w:pStyle w:val="Titre4"/>
      </w:pPr>
      <w:bookmarkStart w:id="187" w:name="Xeb2a223b116dfc8d1530899fbb3812e115f8328"/>
      <w:r>
        <w:t>default CPU affinity</w:t>
      </w:r>
      <w:bookmarkEnd w:id="187"/>
    </w:p>
    <w:p w14:paraId="6B4BEA55" w14:textId="77777777" w:rsidR="00AB4DE0" w:rsidRDefault="00AB4DE0" w:rsidP="004E1954">
      <w:pPr>
        <w:pStyle w:val="FirstParagraph"/>
      </w:pPr>
      <w:r>
        <w:t>When run as a system instance, systemd interprets the configuration file /etc/systemd/system.conf. In this configuration file CPUAffinity variable configures the CPU affinity for the service manager as well as the default CPU affinity for all forked off processes.</w:t>
      </w:r>
    </w:p>
    <w:p w14:paraId="5A69B69D" w14:textId="77777777" w:rsidR="00AB4DE0" w:rsidRDefault="00AB4DE0" w:rsidP="004E1954">
      <w:pPr>
        <w:pStyle w:val="Titre4"/>
      </w:pPr>
      <w:bookmarkStart w:id="188" w:name="Xb04281b0ec8ffcd565ce32f5f96a3ecf582182f"/>
      <w:r>
        <w:t>Per service specific CPU affinity</w:t>
      </w:r>
      <w:bookmarkEnd w:id="188"/>
    </w:p>
    <w:p w14:paraId="248F8911" w14:textId="77777777" w:rsidR="00AB4DE0" w:rsidRDefault="00AB4DE0" w:rsidP="004E1954">
      <w:pPr>
        <w:pStyle w:val="FirstParagraph"/>
      </w:pPr>
      <w:r>
        <w:t>Individual services may override the CPU affinity for their processes with the CPUAffinity setting in unit files</w:t>
      </w:r>
    </w:p>
    <w:p w14:paraId="318A1776" w14:textId="77777777" w:rsidR="00AB4DE0" w:rsidRDefault="00AB4DE0" w:rsidP="004E1954">
      <w:pPr>
        <w:pStyle w:val="SourceCode"/>
      </w:pPr>
      <w:r>
        <w:rPr>
          <w:rStyle w:val="VerbatimChar"/>
        </w:rPr>
        <w:t># vi /etc/systemd/system/&lt;my service&gt;.service</w:t>
      </w:r>
      <w:r>
        <w:br/>
      </w:r>
      <w:r>
        <w:rPr>
          <w:rStyle w:val="VerbatimChar"/>
        </w:rPr>
        <w:t>...</w:t>
      </w:r>
      <w:r>
        <w:br/>
      </w:r>
      <w:r>
        <w:rPr>
          <w:rStyle w:val="VerbatimChar"/>
        </w:rPr>
        <w:t>[Service]</w:t>
      </w:r>
      <w:r>
        <w:br/>
      </w:r>
      <w:r>
        <w:rPr>
          <w:rStyle w:val="VerbatimChar"/>
        </w:rPr>
        <w:t>CPUAffinity=&lt;CPU mask&gt;</w:t>
      </w:r>
    </w:p>
    <w:p w14:paraId="19B2CBE2" w14:textId="77777777" w:rsidR="00AB4DE0" w:rsidRDefault="00AB4DE0" w:rsidP="004E1954">
      <w:pPr>
        <w:pStyle w:val="FirstParagraph"/>
      </w:pPr>
      <w:r>
        <w:t>If a specific CPUAffinity has been defined for a given service, it has to be restarted in order for the new configuration file to be taken into consideration.</w:t>
      </w:r>
    </w:p>
    <w:p w14:paraId="7B44518C" w14:textId="77777777" w:rsidR="00AB4DE0" w:rsidRDefault="00AB4DE0" w:rsidP="004E1954">
      <w:pPr>
        <w:pStyle w:val="Titre3"/>
      </w:pPr>
      <w:bookmarkStart w:id="189" w:name="X71a0a5d2dbd5dd0799bc5549e22b5c014bd24bb"/>
      <w:bookmarkStart w:id="190" w:name="_Toc53613753"/>
      <w:r>
        <w:t>CPU assignment for user processes (taskset)</w:t>
      </w:r>
      <w:bookmarkEnd w:id="189"/>
      <w:bookmarkEnd w:id="190"/>
    </w:p>
    <w:p w14:paraId="06F96DC3" w14:textId="77777777" w:rsidR="00AB4DE0" w:rsidRDefault="00AB4DE0" w:rsidP="004E1954">
      <w:pPr>
        <w:pStyle w:val="FirstParagraph"/>
      </w:pPr>
      <w:r>
        <w:t>taskset is used to set or retrieve the CPU affinity of a running process given its PID or to launch a new COMMAND with a given CPU affinity.</w:t>
      </w:r>
    </w:p>
    <w:p w14:paraId="29F475BB" w14:textId="77777777" w:rsidR="00AB4DE0" w:rsidRDefault="00AB4DE0" w:rsidP="004E1954">
      <w:pPr>
        <w:pStyle w:val="Corpsdetexte"/>
      </w:pPr>
      <w:r>
        <w:t>We can retrieve the CPU affinity of an existing task:</w:t>
      </w:r>
    </w:p>
    <w:p w14:paraId="22556100" w14:textId="77777777" w:rsidR="00AB4DE0" w:rsidRDefault="00AB4DE0" w:rsidP="004E1954">
      <w:pPr>
        <w:pStyle w:val="SourceCode"/>
      </w:pPr>
      <w:r>
        <w:rPr>
          <w:rStyle w:val="VerbatimChar"/>
        </w:rPr>
        <w:t># taskset -p pid</w:t>
      </w:r>
    </w:p>
    <w:p w14:paraId="4076FD37" w14:textId="77777777" w:rsidR="00AB4DE0" w:rsidRDefault="00AB4DE0" w:rsidP="004E1954">
      <w:pPr>
        <w:pStyle w:val="FirstParagraph"/>
      </w:pPr>
      <w:r>
        <w:t>Or set it:</w:t>
      </w:r>
    </w:p>
    <w:p w14:paraId="2FDCF402" w14:textId="77777777" w:rsidR="00AB4DE0" w:rsidRDefault="00AB4DE0" w:rsidP="004E1954">
      <w:pPr>
        <w:pStyle w:val="SourceCode"/>
      </w:pPr>
      <w:r>
        <w:rPr>
          <w:rStyle w:val="VerbatimChar"/>
        </w:rPr>
        <w:t># taskset -p mask pid</w:t>
      </w:r>
    </w:p>
    <w:p w14:paraId="4A89C013" w14:textId="77777777" w:rsidR="00AB4DE0" w:rsidRDefault="00AB4DE0" w:rsidP="004E1954">
      <w:pPr>
        <w:pStyle w:val="Titre2"/>
      </w:pPr>
      <w:bookmarkStart w:id="191" w:name="X9e6e69a3588837822b226407d93375e0cfb6cec"/>
      <w:bookmarkStart w:id="192" w:name="_Toc53613754"/>
      <w:r>
        <w:t>Bind a virtual NIC to DPDK</w:t>
      </w:r>
      <w:bookmarkEnd w:id="191"/>
      <w:bookmarkEnd w:id="192"/>
    </w:p>
    <w:p w14:paraId="219A8075" w14:textId="77777777" w:rsidR="00AB4DE0" w:rsidRDefault="00AB4DE0" w:rsidP="004E1954">
      <w:pPr>
        <w:pStyle w:val="FirstParagraph"/>
      </w:pPr>
      <w:r>
        <w:t>DPDK requires a direct NIC access into user space. VirtIO vhost-user backend is exposing the virtio network device in user space.</w:t>
      </w:r>
    </w:p>
    <w:p w14:paraId="3F3EBD07" w14:textId="77777777" w:rsidR="00AB4DE0" w:rsidRDefault="00AB4DE0" w:rsidP="004E1954">
      <w:pPr>
        <w:pStyle w:val="Corpsdetexte"/>
      </w:pPr>
      <w:r>
        <w:lastRenderedPageBreak/>
        <w:t>vhost-user is a library that implements the vhost protocol in user space. Vhost-user library allows to expose a VirtIO backend interface into user space.</w:t>
      </w:r>
    </w:p>
    <w:p w14:paraId="64E69C0B" w14:textId="77777777" w:rsidR="00AB4DE0" w:rsidRDefault="00AB4DE0" w:rsidP="004E1954">
      <w:pPr>
        <w:pStyle w:val="Corpsdetexte"/>
      </w:pPr>
      <w:r>
        <w:t>vhost-user library defines the structure of messages that are sent over a unix socket to communicate with the VirtIO net device backend (vhost-net kernel driver is using ioctls instead)</w:t>
      </w:r>
    </w:p>
    <w:p w14:paraId="7DFD3E6A" w14:textId="77777777" w:rsidR="00AB4DE0" w:rsidRDefault="00AB4DE0" w:rsidP="004E1954">
      <w:pPr>
        <w:pStyle w:val="Corpsdetexte"/>
      </w:pPr>
      <w:r>
        <w:rPr>
          <w:noProof/>
        </w:rPr>
        <w:drawing>
          <wp:inline distT="0" distB="0" distL="0" distR="0" wp14:anchorId="5A671351" wp14:editId="3F5CF92C">
            <wp:extent cx="5334000" cy="3399878"/>
            <wp:effectExtent l="0" t="0" r="0" b="0"/>
            <wp:docPr id="34"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0.emf"/>
                    <pic:cNvPicPr>
                      <a:picLocks noChangeAspect="1" noChangeArrowheads="1"/>
                    </pic:cNvPicPr>
                  </pic:nvPicPr>
                  <pic:blipFill>
                    <a:blip r:embed="rId81"/>
                    <a:stretch>
                      <a:fillRect/>
                    </a:stretch>
                  </pic:blipFill>
                  <pic:spPr bwMode="auto">
                    <a:xfrm>
                      <a:off x="0" y="0"/>
                      <a:ext cx="5334000" cy="3399878"/>
                    </a:xfrm>
                    <a:prstGeom prst="rect">
                      <a:avLst/>
                    </a:prstGeom>
                    <a:noFill/>
                    <a:ln w="9525">
                      <a:noFill/>
                      <a:headEnd/>
                      <a:tailEnd/>
                    </a:ln>
                  </pic:spPr>
                </pic:pic>
              </a:graphicData>
            </a:graphic>
          </wp:inline>
        </w:drawing>
      </w:r>
    </w:p>
    <w:p w14:paraId="77506257" w14:textId="77777777" w:rsidR="00AB4DE0" w:rsidRDefault="00AB4DE0" w:rsidP="004E1954">
      <w:pPr>
        <w:pStyle w:val="Corpsdetexte"/>
      </w:pPr>
      <w:r>
        <w:t>Kernel Mode Virtual Machine connected to a DPDK compute application</w:t>
      </w:r>
    </w:p>
    <w:p w14:paraId="61D98AEE" w14:textId="77777777" w:rsidR="00AB4DE0" w:rsidRDefault="00AB4DE0" w:rsidP="004E1954">
      <w:pPr>
        <w:pStyle w:val="Corpsdetexte"/>
      </w:pPr>
      <w:r>
        <w:t>User application is using both:</w:t>
      </w:r>
    </w:p>
    <w:p w14:paraId="71B3B8E1" w14:textId="77777777" w:rsidR="00AB4DE0" w:rsidRDefault="00AB4DE0" w:rsidP="004E1954">
      <w:pPr>
        <w:numPr>
          <w:ilvl w:val="0"/>
          <w:numId w:val="2"/>
        </w:numPr>
      </w:pPr>
      <w:r>
        <w:t>vhost user library: for emulated PCI NIC control plane</w:t>
      </w:r>
    </w:p>
    <w:p w14:paraId="16C88993" w14:textId="77777777" w:rsidR="00AB4DE0" w:rsidRDefault="00AB4DE0" w:rsidP="004E1954">
      <w:pPr>
        <w:numPr>
          <w:ilvl w:val="0"/>
          <w:numId w:val="2"/>
        </w:numPr>
      </w:pPr>
      <w:r>
        <w:t>DPDK libraries: for emulated PCI NIC data plane</w:t>
      </w:r>
    </w:p>
    <w:p w14:paraId="26528D5E" w14:textId="77777777" w:rsidR="00AB4DE0" w:rsidRDefault="00AB4DE0" w:rsidP="004E1954">
      <w:pPr>
        <w:pStyle w:val="FirstParagraph"/>
      </w:pPr>
      <w:r>
        <w:t>Support for user space vhost has been provided with QEMU 2.1 and above.</w:t>
      </w:r>
    </w:p>
    <w:p w14:paraId="48061522" w14:textId="77777777" w:rsidR="00AB4DE0" w:rsidRDefault="00AB4DE0" w:rsidP="004E1954">
      <w:pPr>
        <w:pStyle w:val="Titre2"/>
      </w:pPr>
      <w:bookmarkStart w:id="193" w:name="X762d60db7ae451c368a2c8c0920d5a34ca1387c"/>
      <w:bookmarkStart w:id="194" w:name="_Toc53613755"/>
      <w:r>
        <w:t>Run DPDK in a guest VM</w:t>
      </w:r>
      <w:bookmarkEnd w:id="193"/>
      <w:bookmarkEnd w:id="194"/>
    </w:p>
    <w:p w14:paraId="2C6585DB" w14:textId="77777777" w:rsidR="00AB4DE0" w:rsidRDefault="00AB4DE0" w:rsidP="004E1954">
      <w:pPr>
        <w:pStyle w:val="Titre3"/>
      </w:pPr>
      <w:bookmarkStart w:id="195" w:name="Xefa1f6338d358d9b584730bcb3c910dde58b1e3"/>
      <w:bookmarkStart w:id="196" w:name="_Toc53613756"/>
      <w:r>
        <w:t>Virtual IOMMU</w:t>
      </w:r>
      <w:bookmarkEnd w:id="195"/>
      <w:bookmarkEnd w:id="196"/>
    </w:p>
    <w:p w14:paraId="4DCCE77E" w14:textId="77777777" w:rsidR="00AB4DE0" w:rsidRDefault="00AB4DE0" w:rsidP="004E1954">
      <w:pPr>
        <w:pStyle w:val="FirstParagraph"/>
      </w:pPr>
      <w:r>
        <w:t>Virtual IOMMU (vIOMMU) is allowing to emulate IOMMU for guest VMs.</w:t>
      </w:r>
    </w:p>
    <w:p w14:paraId="48D9AACF" w14:textId="77777777" w:rsidR="00AB4DE0" w:rsidRDefault="00AB4DE0" w:rsidP="004E1954">
      <w:pPr>
        <w:pStyle w:val="Corpsdetexte"/>
      </w:pPr>
      <w:r>
        <w:t>vIOMMU has the following characteristics:</w:t>
      </w:r>
    </w:p>
    <w:p w14:paraId="617A9F77" w14:textId="77777777" w:rsidR="00AB4DE0" w:rsidRDefault="00AB4DE0" w:rsidP="004E1954">
      <w:pPr>
        <w:numPr>
          <w:ilvl w:val="0"/>
          <w:numId w:val="2"/>
        </w:numPr>
      </w:pPr>
      <w:r>
        <w:t>translates guest virtual machine I/O Virtual Addresses (IOVA) to guest Physical Addresses (GPA)</w:t>
      </w:r>
    </w:p>
    <w:p w14:paraId="38447105" w14:textId="77777777" w:rsidR="00AB4DE0" w:rsidRDefault="00AB4DE0" w:rsidP="004E1954">
      <w:pPr>
        <w:numPr>
          <w:ilvl w:val="0"/>
          <w:numId w:val="2"/>
        </w:numPr>
      </w:pPr>
      <w:r>
        <w:t>Guest virtual machine Physical Addresses (GPA) are translated to Host Virtual Addresses (HVA) through the hypervisor memory management system.</w:t>
      </w:r>
    </w:p>
    <w:p w14:paraId="34B0B006" w14:textId="77777777" w:rsidR="00AB4DE0" w:rsidRDefault="00AB4DE0" w:rsidP="004E1954">
      <w:pPr>
        <w:numPr>
          <w:ilvl w:val="0"/>
          <w:numId w:val="2"/>
        </w:numPr>
      </w:pPr>
      <w:r>
        <w:lastRenderedPageBreak/>
        <w:t>performs device isolation.</w:t>
      </w:r>
    </w:p>
    <w:p w14:paraId="795D9C89" w14:textId="77777777" w:rsidR="00AB4DE0" w:rsidRDefault="00AB4DE0" w:rsidP="004E1954">
      <w:pPr>
        <w:numPr>
          <w:ilvl w:val="0"/>
          <w:numId w:val="2"/>
        </w:numPr>
      </w:pPr>
      <w:r>
        <w:t>implements a I/O TLB (Translation Lookaside Buffer) API which exposes memory mappings</w:t>
      </w:r>
    </w:p>
    <w:p w14:paraId="174B231E" w14:textId="77777777" w:rsidR="00AB4DE0" w:rsidRDefault="00AB4DE0" w:rsidP="004E1954">
      <w:pPr>
        <w:pStyle w:val="FirstParagraph"/>
      </w:pPr>
      <w:r>
        <w:t>In order to get a virtual device working with a virtual IOMMU we have to:</w:t>
      </w:r>
    </w:p>
    <w:p w14:paraId="388EE661" w14:textId="77777777" w:rsidR="00AB4DE0" w:rsidRDefault="00AB4DE0" w:rsidP="004E1954">
      <w:pPr>
        <w:numPr>
          <w:ilvl w:val="0"/>
          <w:numId w:val="2"/>
        </w:numPr>
      </w:pPr>
      <w:r>
        <w:t>create the needed IOVA mappings into the vIOMMU</w:t>
      </w:r>
    </w:p>
    <w:p w14:paraId="5D28DEB8" w14:textId="77777777" w:rsidR="00AB4DE0" w:rsidRDefault="00AB4DE0" w:rsidP="004E1954">
      <w:pPr>
        <w:numPr>
          <w:ilvl w:val="0"/>
          <w:numId w:val="2"/>
        </w:numPr>
      </w:pPr>
      <w:r>
        <w:t>configure the device’s DMA with the IOVA</w:t>
      </w:r>
    </w:p>
    <w:p w14:paraId="03F51DA0" w14:textId="77777777" w:rsidR="00AB4DE0" w:rsidRDefault="00AB4DE0" w:rsidP="004E1954">
      <w:pPr>
        <w:pStyle w:val="FirstParagraph"/>
      </w:pPr>
      <w:r>
        <w:t>Following mechanisms can be used to create vIOMMU memory mappings:</w:t>
      </w:r>
    </w:p>
    <w:p w14:paraId="6D7E425D" w14:textId="77777777" w:rsidR="00AB4DE0" w:rsidRDefault="00AB4DE0" w:rsidP="004E1954">
      <w:pPr>
        <w:numPr>
          <w:ilvl w:val="0"/>
          <w:numId w:val="2"/>
        </w:numPr>
      </w:pPr>
      <w:r>
        <w:t>Linux Kernel’s DMA API for kernel drivers</w:t>
      </w:r>
    </w:p>
    <w:p w14:paraId="1FC4CF51" w14:textId="77777777" w:rsidR="00AB4DE0" w:rsidRDefault="00AB4DE0" w:rsidP="004E1954">
      <w:pPr>
        <w:numPr>
          <w:ilvl w:val="0"/>
          <w:numId w:val="2"/>
        </w:numPr>
      </w:pPr>
      <w:r>
        <w:t>VFIO for user space drivers</w:t>
      </w:r>
    </w:p>
    <w:p w14:paraId="5C520EB2" w14:textId="77777777" w:rsidR="00AB4DE0" w:rsidRDefault="00AB4DE0" w:rsidP="004E1954">
      <w:pPr>
        <w:pStyle w:val="FirstParagraph"/>
      </w:pPr>
      <w:r>
        <w:rPr>
          <w:noProof/>
        </w:rPr>
        <w:drawing>
          <wp:inline distT="0" distB="0" distL="0" distR="0" wp14:anchorId="6CCFD24A" wp14:editId="7BC361C2">
            <wp:extent cx="5334000" cy="5146993"/>
            <wp:effectExtent l="0" t="0" r="0" b="0"/>
            <wp:docPr id="35"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1.emf"/>
                    <pic:cNvPicPr>
                      <a:picLocks noChangeAspect="1" noChangeArrowheads="1"/>
                    </pic:cNvPicPr>
                  </pic:nvPicPr>
                  <pic:blipFill>
                    <a:blip r:embed="rId82"/>
                    <a:stretch>
                      <a:fillRect/>
                    </a:stretch>
                  </pic:blipFill>
                  <pic:spPr bwMode="auto">
                    <a:xfrm>
                      <a:off x="0" y="0"/>
                      <a:ext cx="5334000" cy="5146993"/>
                    </a:xfrm>
                    <a:prstGeom prst="rect">
                      <a:avLst/>
                    </a:prstGeom>
                    <a:noFill/>
                    <a:ln w="9525">
                      <a:noFill/>
                      <a:headEnd/>
                      <a:tailEnd/>
                    </a:ln>
                  </pic:spPr>
                </pic:pic>
              </a:graphicData>
            </a:graphic>
          </wp:inline>
        </w:drawing>
      </w:r>
    </w:p>
    <w:p w14:paraId="530AAC50" w14:textId="77777777" w:rsidR="00AB4DE0" w:rsidRDefault="00AB4DE0" w:rsidP="004E1954">
      <w:pPr>
        <w:pStyle w:val="Corpsdetexte"/>
      </w:pPr>
      <w:r>
        <w:lastRenderedPageBreak/>
        <w:t>The integration between the virtual IOMMU and any user space network application like DPDK is usually done through the VFIO driver. This driver will perform device isolation and automatically add the memory (IOVA -to GPA) mappings to the virtual IOMMU.</w:t>
      </w:r>
    </w:p>
    <w:p w14:paraId="5B81573F" w14:textId="77777777" w:rsidR="00AB4DE0" w:rsidRDefault="00AB4DE0" w:rsidP="004E1954">
      <w:pPr>
        <w:pStyle w:val="Corpsdetexte"/>
      </w:pPr>
      <w:r>
        <w:t>The use of hugepages memory in DPDK contributes to optimize TLB lookups, since a fewer number of memory pages can cover the same amount of memory. Consequently, the number of Device TLB synchronization messages drop dramatically. Hence, the performance penalty TLB lookups is lowered.</w:t>
      </w:r>
    </w:p>
    <w:p w14:paraId="0BFCF218" w14:textId="77777777" w:rsidR="00AB4DE0" w:rsidRDefault="00AB4DE0" w:rsidP="004E1954">
      <w:pPr>
        <w:pStyle w:val="Corpsdetexte"/>
      </w:pPr>
      <w:r>
        <w:t xml:space="preserve">Cf: </w:t>
      </w:r>
      <w:hyperlink r:id="rId83">
        <w:r>
          <w:rPr>
            <w:rStyle w:val="Lienhypertexte"/>
          </w:rPr>
          <w:t>https://www.redhat.com/en/blog/journey-vhost-users-realm</w:t>
        </w:r>
      </w:hyperlink>
    </w:p>
    <w:p w14:paraId="01E02CE8" w14:textId="77777777" w:rsidR="00AB4DE0" w:rsidRDefault="005B039A" w:rsidP="004E1954">
      <w:pPr>
        <w:pStyle w:val="Corpsdetexte"/>
      </w:pPr>
      <w:hyperlink r:id="rId84">
        <w:r w:rsidR="00AB4DE0">
          <w:rPr>
            <w:rStyle w:val="Lienhypertexte"/>
          </w:rPr>
          <w:t>https://wiki.qemu.org/Features/VT-d</w:t>
        </w:r>
      </w:hyperlink>
    </w:p>
    <w:p w14:paraId="10277DE0" w14:textId="77777777" w:rsidR="00AB4DE0" w:rsidRDefault="00AB4DE0" w:rsidP="004E1954">
      <w:pPr>
        <w:pStyle w:val="Titre3"/>
      </w:pPr>
      <w:bookmarkStart w:id="197" w:name="X67ca96768c11b72dc83a56a2cbafd9b566a98fd"/>
      <w:bookmarkStart w:id="198" w:name="_Toc53613757"/>
      <w:r>
        <w:t>Virtio Poll Mode Driver</w:t>
      </w:r>
      <w:bookmarkEnd w:id="197"/>
      <w:bookmarkEnd w:id="198"/>
    </w:p>
    <w:p w14:paraId="5614B9B1" w14:textId="77777777" w:rsidR="00AB4DE0" w:rsidRDefault="00AB4DE0" w:rsidP="004E1954">
      <w:pPr>
        <w:pStyle w:val="FirstParagraph"/>
      </w:pPr>
      <w:r>
        <w:t>Virtio-pmd driver, is a DPDK driver, built on the Poll Mode Driver abstraction, that implements the virtio protocol.</w:t>
      </w:r>
    </w:p>
    <w:p w14:paraId="7424986F" w14:textId="77777777" w:rsidR="00AB4DE0" w:rsidRDefault="00AB4DE0" w:rsidP="004E1954">
      <w:pPr>
        <w:pStyle w:val="Corpsdetexte"/>
      </w:pPr>
      <w:r>
        <w:rPr>
          <w:noProof/>
        </w:rPr>
        <w:drawing>
          <wp:inline distT="0" distB="0" distL="0" distR="0" wp14:anchorId="118A3981" wp14:editId="7ECCBE3C">
            <wp:extent cx="5334000" cy="3477706"/>
            <wp:effectExtent l="0" t="0" r="0" b="0"/>
            <wp:docPr id="36"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2.emf"/>
                    <pic:cNvPicPr>
                      <a:picLocks noChangeAspect="1" noChangeArrowheads="1"/>
                    </pic:cNvPicPr>
                  </pic:nvPicPr>
                  <pic:blipFill>
                    <a:blip r:embed="rId85"/>
                    <a:stretch>
                      <a:fillRect/>
                    </a:stretch>
                  </pic:blipFill>
                  <pic:spPr bwMode="auto">
                    <a:xfrm>
                      <a:off x="0" y="0"/>
                      <a:ext cx="5334000" cy="3477706"/>
                    </a:xfrm>
                    <a:prstGeom prst="rect">
                      <a:avLst/>
                    </a:prstGeom>
                    <a:noFill/>
                    <a:ln w="9525">
                      <a:noFill/>
                      <a:headEnd/>
                      <a:tailEnd/>
                    </a:ln>
                  </pic:spPr>
                </pic:pic>
              </a:graphicData>
            </a:graphic>
          </wp:inline>
        </w:drawing>
      </w:r>
    </w:p>
    <w:p w14:paraId="3AF8D20F" w14:textId="77777777" w:rsidR="00AB4DE0" w:rsidRDefault="00AB4DE0" w:rsidP="004E1954">
      <w:pPr>
        <w:pStyle w:val="Corpsdetexte"/>
      </w:pPr>
      <w:r>
        <w:t>Vhost user protocol moves the virtio ring from kernel all the way to userspace. The ring is shared between the guest and DPDK application. QEMU sets up this ring as a control plane using unix sockets.</w:t>
      </w:r>
    </w:p>
    <w:p w14:paraId="769F6D7A" w14:textId="77777777" w:rsidR="00AB4DE0" w:rsidRDefault="00AB4DE0" w:rsidP="004E1954">
      <w:pPr>
        <w:pStyle w:val="Corpsdetexte"/>
      </w:pPr>
      <w:r>
        <w:t>If the both the host server guest virtual machine are DPDK there are no VMExits in the host for guest packets processing. Guest virtual machine uses virtio-net PMD driver and performs packets polling. So. There is nothing running in kernel here, so there are no system calls. Since both system calls and VM Exits are avoided, the performance boosts significantly. It will be an order higher.</w:t>
      </w:r>
    </w:p>
    <w:p w14:paraId="5D37CDF7" w14:textId="77777777" w:rsidR="00AB4DE0" w:rsidRDefault="00AB4DE0" w:rsidP="004E1954">
      <w:pPr>
        <w:pStyle w:val="Titre3"/>
      </w:pPr>
      <w:bookmarkStart w:id="199" w:name="X925409aa9ca8c041a9dc0ff07bf4446427d15ae"/>
      <w:bookmarkStart w:id="200" w:name="_Toc53613758"/>
      <w:r>
        <w:lastRenderedPageBreak/>
        <w:t>Physical Network Device Assignment (VFIO) and PCI passthrough</w:t>
      </w:r>
      <w:bookmarkEnd w:id="199"/>
      <w:bookmarkEnd w:id="200"/>
    </w:p>
    <w:p w14:paraId="40E56541" w14:textId="77777777" w:rsidR="00AB4DE0" w:rsidRDefault="00AB4DE0" w:rsidP="004E1954">
      <w:pPr>
        <w:pStyle w:val="FirstParagraph"/>
      </w:pPr>
      <w:r>
        <w:t>When a DPDK application is running into a guest Virtual Machine, a mechanism has to be used to expose one of the host physical NIC to this guest in order it gets access to the physical network.</w:t>
      </w:r>
    </w:p>
    <w:p w14:paraId="3B6A575D" w14:textId="77777777" w:rsidR="00AB4DE0" w:rsidRDefault="00AB4DE0" w:rsidP="004E1954">
      <w:pPr>
        <w:pStyle w:val="Corpsdetexte"/>
      </w:pPr>
      <w:r>
        <w:t>IOMMU protects host memory against malicious or bug writes which can corrupt host memory at any time. But, when a physical device is assigned to a guest virtual machine without vIOMMU usage, the guest memory address space is totally exposed to the hardware PCI device.</w:t>
      </w:r>
    </w:p>
    <w:p w14:paraId="79A66213" w14:textId="77777777" w:rsidR="00AB4DE0" w:rsidRDefault="00AB4DE0" w:rsidP="004E1954">
      <w:pPr>
        <w:pStyle w:val="Corpsdetexte"/>
      </w:pPr>
      <w:r>
        <w:rPr>
          <w:noProof/>
        </w:rPr>
        <w:drawing>
          <wp:inline distT="0" distB="0" distL="0" distR="0" wp14:anchorId="0FAB02BB" wp14:editId="2E946806">
            <wp:extent cx="5334000" cy="6039256"/>
            <wp:effectExtent l="0" t="0" r="0" b="0"/>
            <wp:docPr id="37"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3.emf"/>
                    <pic:cNvPicPr>
                      <a:picLocks noChangeAspect="1" noChangeArrowheads="1"/>
                    </pic:cNvPicPr>
                  </pic:nvPicPr>
                  <pic:blipFill>
                    <a:blip r:embed="rId86"/>
                    <a:stretch>
                      <a:fillRect/>
                    </a:stretch>
                  </pic:blipFill>
                  <pic:spPr bwMode="auto">
                    <a:xfrm>
                      <a:off x="0" y="0"/>
                      <a:ext cx="5334000" cy="6039256"/>
                    </a:xfrm>
                    <a:prstGeom prst="rect">
                      <a:avLst/>
                    </a:prstGeom>
                    <a:noFill/>
                    <a:ln w="9525">
                      <a:noFill/>
                      <a:headEnd/>
                      <a:tailEnd/>
                    </a:ln>
                  </pic:spPr>
                </pic:pic>
              </a:graphicData>
            </a:graphic>
          </wp:inline>
        </w:drawing>
      </w:r>
    </w:p>
    <w:p w14:paraId="7F0D6431" w14:textId="77777777" w:rsidR="00AB4DE0" w:rsidRDefault="00AB4DE0" w:rsidP="004E1954">
      <w:pPr>
        <w:pStyle w:val="Corpsdetexte"/>
      </w:pPr>
      <w:r>
        <w:lastRenderedPageBreak/>
        <w:t>A PCI device can be assigned to a guest in order to be used by a guest DPDK application. By leveraging VFIO driver in the host kernel we provide a direct access to an assigned physical NIC from this guest protected with IOMMU.</w:t>
      </w:r>
    </w:p>
    <w:p w14:paraId="3FC99E37" w14:textId="77777777" w:rsidR="00AB4DE0" w:rsidRDefault="00AB4DE0" w:rsidP="004E1954">
      <w:pPr>
        <w:pStyle w:val="Corpsdetexte"/>
      </w:pPr>
      <w:r>
        <w:t>Next, by leveraging VFIO driver in the guest kernel we provide a direct access to the assigned physical from this guest user space. vIOMMU is providing a secure mechanism to manage DMA transfer between an assigned physical hardware and hosted guest virtual instance memory area.</w:t>
      </w:r>
    </w:p>
    <w:p w14:paraId="34C78BE8" w14:textId="77777777" w:rsidR="00AB4DE0" w:rsidRDefault="00AB4DE0" w:rsidP="004E1954">
      <w:pPr>
        <w:pStyle w:val="Titre3"/>
      </w:pPr>
      <w:bookmarkStart w:id="201" w:name="Xe587f8d5ff0e4ec883c1f2838f0b690f900e2f2"/>
      <w:bookmarkStart w:id="202" w:name="_Toc53613759"/>
      <w:r>
        <w:t>SRIOV and DPDK in Guest VM</w:t>
      </w:r>
      <w:bookmarkEnd w:id="201"/>
      <w:bookmarkEnd w:id="202"/>
    </w:p>
    <w:p w14:paraId="664F1AA5" w14:textId="77777777" w:rsidR="00AB4DE0" w:rsidRDefault="00AB4DE0" w:rsidP="004E1954">
      <w:pPr>
        <w:pStyle w:val="FirstParagraph"/>
      </w:pPr>
      <w:r>
        <w:t>This use case is almost the same as PCI passthrough. VFIO and IOMMU are used to expose a SRIOV virtual function directly to a guest VM.</w:t>
      </w:r>
    </w:p>
    <w:p w14:paraId="03BE2435" w14:textId="77777777" w:rsidR="00AB4DE0" w:rsidRDefault="00AB4DE0" w:rsidP="004E1954">
      <w:pPr>
        <w:pStyle w:val="Corpsdetexte"/>
      </w:pPr>
      <w:r>
        <w:t>An additional Physical function driver which is vendor specific is used to manage the virtual function creation on the physical NIC. This driver is used by a Virtual Machine Manager (like libvirt) to create the virtual function before the virtual instance is spawned.</w:t>
      </w:r>
    </w:p>
    <w:p w14:paraId="307FA6D3" w14:textId="77777777" w:rsidR="00AB4DE0" w:rsidRDefault="00AB4DE0" w:rsidP="004E1954">
      <w:pPr>
        <w:pStyle w:val="Corpsdetexte"/>
      </w:pPr>
      <w:r>
        <w:rPr>
          <w:noProof/>
        </w:rPr>
        <w:lastRenderedPageBreak/>
        <w:drawing>
          <wp:inline distT="0" distB="0" distL="0" distR="0" wp14:anchorId="0E67687A" wp14:editId="301FCFF0">
            <wp:extent cx="5334000" cy="6039256"/>
            <wp:effectExtent l="0" t="0" r="0" b="0"/>
            <wp:docPr id="38"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4.emf"/>
                    <pic:cNvPicPr>
                      <a:picLocks noChangeAspect="1" noChangeArrowheads="1"/>
                    </pic:cNvPicPr>
                  </pic:nvPicPr>
                  <pic:blipFill>
                    <a:blip r:embed="rId87"/>
                    <a:stretch>
                      <a:fillRect/>
                    </a:stretch>
                  </pic:blipFill>
                  <pic:spPr bwMode="auto">
                    <a:xfrm>
                      <a:off x="0" y="0"/>
                      <a:ext cx="5334000" cy="6039256"/>
                    </a:xfrm>
                    <a:prstGeom prst="rect">
                      <a:avLst/>
                    </a:prstGeom>
                    <a:noFill/>
                    <a:ln w="9525">
                      <a:noFill/>
                      <a:headEnd/>
                      <a:tailEnd/>
                    </a:ln>
                  </pic:spPr>
                </pic:pic>
              </a:graphicData>
            </a:graphic>
          </wp:inline>
        </w:drawing>
      </w:r>
    </w:p>
    <w:p w14:paraId="2C2FAE84" w14:textId="77777777" w:rsidR="00AB4DE0" w:rsidRDefault="00AB4DE0" w:rsidP="004E1954">
      <w:pPr>
        <w:pStyle w:val="Corpsdetexte"/>
      </w:pPr>
      <w:r>
        <w:t>Physical incoming packets are directly copied in guest memory without involving the host server. SR-IOV only allow to share a physical NIC between several guests but does not change the packet processing path provided by PCI passthrough.</w:t>
      </w:r>
    </w:p>
    <w:p w14:paraId="3C46CAD5" w14:textId="77777777" w:rsidR="00AB4DE0" w:rsidRDefault="00AB4DE0" w:rsidP="004E1954">
      <w:pPr>
        <w:pStyle w:val="Titre2"/>
      </w:pPr>
      <w:bookmarkStart w:id="203" w:name="X126d3060dfd27e8b5053e9c26c5ba155f62d65d"/>
      <w:bookmarkStart w:id="204" w:name="_Toc53613760"/>
      <w:r>
        <w:t>VirtIO assisted Hardware acceleration</w:t>
      </w:r>
      <w:bookmarkEnd w:id="203"/>
      <w:bookmarkEnd w:id="204"/>
    </w:p>
    <w:p w14:paraId="02E00ECC" w14:textId="77777777" w:rsidR="00AB4DE0" w:rsidRDefault="00AB4DE0" w:rsidP="004E1954">
      <w:pPr>
        <w:pStyle w:val="FirstParagraph"/>
      </w:pPr>
      <w:r>
        <w:t>With DPDK and VirtIO we have a technology that is allowing to get network virtualization at a high speed. This is a key technology for SDN dataplane.</w:t>
      </w:r>
    </w:p>
    <w:p w14:paraId="68A44B2C" w14:textId="77777777" w:rsidR="00AB4DE0" w:rsidRDefault="00AB4DE0" w:rsidP="004E1954">
      <w:pPr>
        <w:pStyle w:val="Corpsdetexte"/>
      </w:pPr>
      <w:r>
        <w:t>But this packet processing model has still some drawbacks:</w:t>
      </w:r>
    </w:p>
    <w:p w14:paraId="01E4D77E" w14:textId="77777777" w:rsidR="00AB4DE0" w:rsidRDefault="00AB4DE0" w:rsidP="004E1954">
      <w:pPr>
        <w:numPr>
          <w:ilvl w:val="0"/>
          <w:numId w:val="2"/>
        </w:numPr>
      </w:pPr>
      <w:r>
        <w:lastRenderedPageBreak/>
        <w:t>DPDK is requiring isolating some host CPUs for its exclusive need. These is some less CPU resources for the user application</w:t>
      </w:r>
    </w:p>
    <w:p w14:paraId="432BB498" w14:textId="77777777" w:rsidR="00AB4DE0" w:rsidRDefault="00AB4DE0" w:rsidP="004E1954">
      <w:pPr>
        <w:numPr>
          <w:ilvl w:val="0"/>
          <w:numId w:val="2"/>
        </w:numPr>
      </w:pPr>
      <w:r>
        <w:t>Compute CPU are generic and are not optimized for packet processing. DPDK is requiring lots of CPU usage to provide a both feature rich and performant virtual network (host compute for DPDK vrouter/vswich application and on guest VM for DPDK end-user application.</w:t>
      </w:r>
    </w:p>
    <w:p w14:paraId="7EBC116B" w14:textId="77777777" w:rsidR="00AB4DE0" w:rsidRDefault="00AB4DE0" w:rsidP="004E1954">
      <w:pPr>
        <w:pStyle w:val="FirstParagraph"/>
      </w:pPr>
      <w:r>
        <w:t>SR-IOV is bringing performance but it’s use is limited in SDN application due to it’s direct path between guest VM and the NIC hardware which bypass the host operating system in which SDN network function are running (vswitch and vrouter).</w:t>
      </w:r>
    </w:p>
    <w:p w14:paraId="0FF543CA" w14:textId="77777777" w:rsidR="00AB4DE0" w:rsidRDefault="00AB4DE0" w:rsidP="004E1954">
      <w:pPr>
        <w:pStyle w:val="Corpsdetexte"/>
      </w:pPr>
      <w:r>
        <w:t>In coming sections, we are describing some evolution on both VirtIO and direct device assignment in order to provide a solution that:</w:t>
      </w:r>
    </w:p>
    <w:p w14:paraId="4F36510F" w14:textId="77777777" w:rsidR="00AB4DE0" w:rsidRDefault="00AB4DE0" w:rsidP="004E1954">
      <w:pPr>
        <w:numPr>
          <w:ilvl w:val="0"/>
          <w:numId w:val="2"/>
        </w:numPr>
      </w:pPr>
      <w:r>
        <w:t>is running in user space, like proposed by DPDK</w:t>
      </w:r>
    </w:p>
    <w:p w14:paraId="71D07A86" w14:textId="77777777" w:rsidR="00AB4DE0" w:rsidRDefault="00AB4DE0" w:rsidP="004E1954">
      <w:pPr>
        <w:numPr>
          <w:ilvl w:val="0"/>
          <w:numId w:val="2"/>
        </w:numPr>
      </w:pPr>
      <w:r>
        <w:t>with hardware performance, like proposed by SRIOV and direct physical device assignment</w:t>
      </w:r>
    </w:p>
    <w:p w14:paraId="65F94ADB" w14:textId="77777777" w:rsidR="00AB4DE0" w:rsidRDefault="00AB4DE0" w:rsidP="004E1954">
      <w:pPr>
        <w:numPr>
          <w:ilvl w:val="0"/>
          <w:numId w:val="2"/>
        </w:numPr>
      </w:pPr>
      <w:r>
        <w:t>features rich to be used in SDN, like proposed by VirtIO software solution.</w:t>
      </w:r>
    </w:p>
    <w:p w14:paraId="27B9AE38" w14:textId="77777777" w:rsidR="00AB4DE0" w:rsidRDefault="00AB4DE0" w:rsidP="004E1954">
      <w:pPr>
        <w:pStyle w:val="Titre3"/>
      </w:pPr>
      <w:bookmarkStart w:id="205" w:name="X03514527022a48dddd82dcfbb540e4d365aae47"/>
      <w:bookmarkStart w:id="206" w:name="_Toc53613761"/>
      <w:r>
        <w:t>Virtio full offloading</w:t>
      </w:r>
      <w:bookmarkEnd w:id="205"/>
      <w:bookmarkEnd w:id="206"/>
    </w:p>
    <w:p w14:paraId="195D5B16" w14:textId="77777777" w:rsidR="00AB4DE0" w:rsidRDefault="00AB4DE0" w:rsidP="004E1954">
      <w:pPr>
        <w:pStyle w:val="FirstParagraph"/>
      </w:pPr>
      <w:r>
        <w:t>With virtio full hardware offloading, both the virtio data plane and virtio control plane are offloaded to the NIC hardware. The physical NIC must support:</w:t>
      </w:r>
    </w:p>
    <w:p w14:paraId="2D7C0C12" w14:textId="77777777" w:rsidR="00AB4DE0" w:rsidRDefault="00AB4DE0" w:rsidP="004E1954">
      <w:pPr>
        <w:numPr>
          <w:ilvl w:val="0"/>
          <w:numId w:val="2"/>
        </w:numPr>
      </w:pPr>
      <w:r>
        <w:t>the virtio control specification: discovery, feature negotiation, establishing/terminating the data plane.</w:t>
      </w:r>
    </w:p>
    <w:p w14:paraId="0AE7E768" w14:textId="77777777" w:rsidR="00AB4DE0" w:rsidRDefault="00AB4DE0" w:rsidP="004E1954">
      <w:pPr>
        <w:numPr>
          <w:ilvl w:val="0"/>
          <w:numId w:val="2"/>
        </w:numPr>
      </w:pPr>
      <w:r>
        <w:t>the virtio dataplane specification: virtio ring layout.</w:t>
      </w:r>
    </w:p>
    <w:p w14:paraId="7DA54497" w14:textId="77777777" w:rsidR="00AB4DE0" w:rsidRDefault="00AB4DE0" w:rsidP="004E1954">
      <w:pPr>
        <w:pStyle w:val="FirstParagraph"/>
      </w:pPr>
      <w:r>
        <w:t>Hence once the guest memory is mapped with the NIC using virtio physical device passthrough, the guest communicates directly with the NIC via PCI without involving any specific drivers in the host kernel.</w:t>
      </w:r>
    </w:p>
    <w:p w14:paraId="48453D75" w14:textId="77777777" w:rsidR="00AB4DE0" w:rsidRDefault="00AB4DE0" w:rsidP="004E1954">
      <w:pPr>
        <w:pStyle w:val="Corpsdetexte"/>
      </w:pPr>
      <w:r>
        <w:t>Guest VM packet processing is directly performed in NIC hardware like but presented to the guest instance like a regular virtio emulated interface. Guest VM does not make any difference between a virtio emulated interface and an assigned physical virtio NIC, as they are exposed with the same virtio driver frontend in the guest.</w:t>
      </w:r>
    </w:p>
    <w:p w14:paraId="23537ADC" w14:textId="77777777" w:rsidR="00AB4DE0" w:rsidRDefault="00AB4DE0" w:rsidP="004E1954">
      <w:pPr>
        <w:pStyle w:val="Corpsdetexte"/>
      </w:pPr>
      <w:r>
        <w:rPr>
          <w:noProof/>
        </w:rPr>
        <w:lastRenderedPageBreak/>
        <w:drawing>
          <wp:inline distT="0" distB="0" distL="0" distR="0" wp14:anchorId="4F78E5D4" wp14:editId="6C15E655">
            <wp:extent cx="4079131" cy="4243588"/>
            <wp:effectExtent l="0" t="0" r="0" b="0"/>
            <wp:docPr id="39"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5.emf"/>
                    <pic:cNvPicPr>
                      <a:picLocks noChangeAspect="1" noChangeArrowheads="1"/>
                    </pic:cNvPicPr>
                  </pic:nvPicPr>
                  <pic:blipFill>
                    <a:blip r:embed="rId88"/>
                    <a:stretch>
                      <a:fillRect/>
                    </a:stretch>
                  </pic:blipFill>
                  <pic:spPr bwMode="auto">
                    <a:xfrm>
                      <a:off x="0" y="0"/>
                      <a:ext cx="4079131" cy="4243588"/>
                    </a:xfrm>
                    <a:prstGeom prst="rect">
                      <a:avLst/>
                    </a:prstGeom>
                    <a:noFill/>
                    <a:ln w="9525">
                      <a:noFill/>
                      <a:headEnd/>
                      <a:tailEnd/>
                    </a:ln>
                  </pic:spPr>
                </pic:pic>
              </a:graphicData>
            </a:graphic>
          </wp:inline>
        </w:drawing>
      </w:r>
    </w:p>
    <w:p w14:paraId="549D1D17" w14:textId="77777777" w:rsidR="00AB4DE0" w:rsidRDefault="00AB4DE0" w:rsidP="004E1954">
      <w:pPr>
        <w:pStyle w:val="Corpsdetexte"/>
      </w:pPr>
      <w:r>
        <w:t>virtio device passthrough</w:t>
      </w:r>
    </w:p>
    <w:p w14:paraId="2A71ED06" w14:textId="77777777" w:rsidR="00AB4DE0" w:rsidRDefault="00AB4DE0" w:rsidP="004E1954">
      <w:pPr>
        <w:pStyle w:val="Corpsdetexte"/>
      </w:pPr>
      <w:r>
        <w:t>Virtio device passthrough can be implemented onto a NIC which is supporting or not SR-IOV.</w:t>
      </w:r>
    </w:p>
    <w:p w14:paraId="6F9EC7B5" w14:textId="77777777" w:rsidR="00AB4DE0" w:rsidRDefault="00AB4DE0" w:rsidP="004E1954">
      <w:pPr>
        <w:pStyle w:val="Corpsdetexte"/>
      </w:pPr>
      <w:r>
        <w:t>Like other physical device assignment technics presented in this book, VFIO and IOMMU are used to present the physical device NIC into the guest VM user space.</w:t>
      </w:r>
    </w:p>
    <w:p w14:paraId="3960645D" w14:textId="77777777" w:rsidR="00AB4DE0" w:rsidRDefault="00AB4DE0" w:rsidP="004E1954">
      <w:pPr>
        <w:pStyle w:val="Corpsdetexte"/>
      </w:pPr>
      <w:r>
        <w:t>Hence, such a virtio physical NIC can be used by a DPDK application running into a virtual instance. But, like other virtio device passthrough has also the same limitations for SDN. As the host operating system is totally by passed by this mechanism, we cannot interconnect instances using such NIC interface with a SDN virtual router or switch.</w:t>
      </w:r>
    </w:p>
    <w:p w14:paraId="41F71622" w14:textId="77777777" w:rsidR="00AB4DE0" w:rsidRDefault="00AB4DE0" w:rsidP="004E1954">
      <w:pPr>
        <w:pStyle w:val="Corpsdetexte"/>
      </w:pPr>
      <w:r>
        <w:t>The main advantage of Virtio device passthrough is the flexibility it provides for a virtual instance to use transparently either a real physical interface or an emulated one. It offers an Open public specification, which provide device fully independent of any specific vendor.</w:t>
      </w:r>
    </w:p>
    <w:p w14:paraId="3F18E1BB" w14:textId="77777777" w:rsidR="00AB4DE0" w:rsidRDefault="00AB4DE0" w:rsidP="004E1954">
      <w:pPr>
        <w:pStyle w:val="Corpsdetexte"/>
      </w:pPr>
      <w:r>
        <w:t>Virtio full HW offloading, can support live migration thanks to virtio, which is not possible to achieve without any specific implementation with SR-IOV.</w:t>
      </w:r>
    </w:p>
    <w:p w14:paraId="3898926F" w14:textId="77777777" w:rsidR="00AB4DE0" w:rsidRDefault="00AB4DE0" w:rsidP="004E1954">
      <w:pPr>
        <w:pStyle w:val="Corpsdetexte"/>
      </w:pPr>
      <w:r>
        <w:t>But in order to be able to support such a feature, latest virtio specifications (1.1 version) must be implemented onto both QEMU and the NIC hardware used on the cloud infrastructure.</w:t>
      </w:r>
    </w:p>
    <w:p w14:paraId="50367B73" w14:textId="77777777" w:rsidR="00AB4DE0" w:rsidRDefault="00AB4DE0" w:rsidP="004E1954">
      <w:pPr>
        <w:pStyle w:val="Corpsdetexte"/>
      </w:pPr>
      <w:r>
        <w:rPr>
          <w:noProof/>
        </w:rPr>
        <w:lastRenderedPageBreak/>
        <w:drawing>
          <wp:inline distT="0" distB="0" distL="0" distR="0" wp14:anchorId="1F322F6F" wp14:editId="6352862C">
            <wp:extent cx="5334000" cy="6039256"/>
            <wp:effectExtent l="0" t="0" r="0" b="0"/>
            <wp:docPr id="40"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6.emf"/>
                    <pic:cNvPicPr>
                      <a:picLocks noChangeAspect="1" noChangeArrowheads="1"/>
                    </pic:cNvPicPr>
                  </pic:nvPicPr>
                  <pic:blipFill>
                    <a:blip r:embed="rId89"/>
                    <a:stretch>
                      <a:fillRect/>
                    </a:stretch>
                  </pic:blipFill>
                  <pic:spPr bwMode="auto">
                    <a:xfrm>
                      <a:off x="0" y="0"/>
                      <a:ext cx="5334000" cy="6039256"/>
                    </a:xfrm>
                    <a:prstGeom prst="rect">
                      <a:avLst/>
                    </a:prstGeom>
                    <a:noFill/>
                    <a:ln w="9525">
                      <a:noFill/>
                      <a:headEnd/>
                      <a:tailEnd/>
                    </a:ln>
                  </pic:spPr>
                </pic:pic>
              </a:graphicData>
            </a:graphic>
          </wp:inline>
        </w:drawing>
      </w:r>
    </w:p>
    <w:p w14:paraId="552ABD6C" w14:textId="77777777" w:rsidR="00AB4DE0" w:rsidRDefault="00AB4DE0" w:rsidP="004E1954">
      <w:pPr>
        <w:pStyle w:val="Titre3"/>
      </w:pPr>
      <w:bookmarkStart w:id="207" w:name="Xe59bc1342ce110642141ced79d2dc6c93c6ec8e"/>
      <w:bookmarkStart w:id="208" w:name="_Toc53613762"/>
      <w:r>
        <w:t>Virtio Datapath Acceleration</w:t>
      </w:r>
      <w:bookmarkEnd w:id="207"/>
      <w:bookmarkEnd w:id="208"/>
    </w:p>
    <w:p w14:paraId="63B1BF7C" w14:textId="77777777" w:rsidR="00AB4DE0" w:rsidRDefault="00AB4DE0" w:rsidP="004E1954">
      <w:pPr>
        <w:pStyle w:val="FirstParagraph"/>
      </w:pPr>
      <w:r>
        <w:t>Like full hardware offloading, virtual Data Dath Acceleration (vDPA) aims to:</w:t>
      </w:r>
    </w:p>
    <w:p w14:paraId="350BDD6D" w14:textId="77777777" w:rsidR="00AB4DE0" w:rsidRDefault="00AB4DE0" w:rsidP="004E1954">
      <w:pPr>
        <w:numPr>
          <w:ilvl w:val="0"/>
          <w:numId w:val="2"/>
        </w:numPr>
      </w:pPr>
      <w:r>
        <w:t>standardize the physical data plane using the virtio ring layout</w:t>
      </w:r>
    </w:p>
    <w:p w14:paraId="233A6F39" w14:textId="77777777" w:rsidR="00AB4DE0" w:rsidRDefault="00AB4DE0" w:rsidP="004E1954">
      <w:pPr>
        <w:numPr>
          <w:ilvl w:val="0"/>
          <w:numId w:val="2"/>
        </w:numPr>
      </w:pPr>
      <w:r>
        <w:t>present a standard virtio driver in the guest decoupled from any vendor implementation for the control path</w:t>
      </w:r>
    </w:p>
    <w:p w14:paraId="13C9A245" w14:textId="77777777" w:rsidR="00AB4DE0" w:rsidRDefault="00AB4DE0" w:rsidP="004E1954">
      <w:pPr>
        <w:pStyle w:val="FirstParagraph"/>
      </w:pPr>
      <w:r>
        <w:t>vDPA is presenting a generic control plane through a software piece which provides an abstraction layer on top of physical NIC.</w:t>
      </w:r>
    </w:p>
    <w:p w14:paraId="3962EC43" w14:textId="77777777" w:rsidR="00AB4DE0" w:rsidRDefault="00AB4DE0" w:rsidP="004E1954">
      <w:pPr>
        <w:pStyle w:val="Corpsdetexte"/>
      </w:pPr>
      <w:r>
        <w:lastRenderedPageBreak/>
        <w:t>Like Virtio full hardware offloading, vDPA build a direct data path between the gest network interface and the physical NIC, using the virtio ring layout. But for the control path a generic vDPA driver (mediation driver) is used to translate the vendor NIC driver/control-plane to the VirtIO control plane, in order to allow each NIC vendor to keep using its own driver.</w:t>
      </w:r>
    </w:p>
    <w:p w14:paraId="230E8CD9" w14:textId="77777777" w:rsidR="00AB4DE0" w:rsidRDefault="00AB4DE0" w:rsidP="004E1954">
      <w:pPr>
        <w:pStyle w:val="Corpsdetexte"/>
      </w:pPr>
      <w:r>
        <w:t>It allows NIC vendors to support virtio ring layout at smaller effort keeping wire speed performance on the data plane.</w:t>
      </w:r>
    </w:p>
    <w:p w14:paraId="003E37C1" w14:textId="77777777" w:rsidR="00AB4DE0" w:rsidRDefault="00AB4DE0" w:rsidP="004E1954">
      <w:pPr>
        <w:pStyle w:val="Corpsdetexte"/>
      </w:pPr>
      <w:r>
        <w:rPr>
          <w:noProof/>
        </w:rPr>
        <w:drawing>
          <wp:inline distT="0" distB="0" distL="0" distR="0" wp14:anchorId="6FF21F72" wp14:editId="36AD53F9">
            <wp:extent cx="4066161" cy="4243588"/>
            <wp:effectExtent l="0" t="0" r="0" b="0"/>
            <wp:docPr id="41"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7.emf"/>
                    <pic:cNvPicPr>
                      <a:picLocks noChangeAspect="1" noChangeArrowheads="1"/>
                    </pic:cNvPicPr>
                  </pic:nvPicPr>
                  <pic:blipFill>
                    <a:blip r:embed="rId90"/>
                    <a:stretch>
                      <a:fillRect/>
                    </a:stretch>
                  </pic:blipFill>
                  <pic:spPr bwMode="auto">
                    <a:xfrm>
                      <a:off x="0" y="0"/>
                      <a:ext cx="4066161" cy="4243588"/>
                    </a:xfrm>
                    <a:prstGeom prst="rect">
                      <a:avLst/>
                    </a:prstGeom>
                    <a:noFill/>
                    <a:ln w="9525">
                      <a:noFill/>
                      <a:headEnd/>
                      <a:tailEnd/>
                    </a:ln>
                  </pic:spPr>
                </pic:pic>
              </a:graphicData>
            </a:graphic>
          </wp:inline>
        </w:drawing>
      </w:r>
    </w:p>
    <w:p w14:paraId="6DED8F33" w14:textId="77777777" w:rsidR="00AB4DE0" w:rsidRDefault="00AB4DE0" w:rsidP="004E1954">
      <w:pPr>
        <w:pStyle w:val="Corpsdetexte"/>
      </w:pPr>
      <w:r>
        <w:t>virtio datapath acceleration</w:t>
      </w:r>
    </w:p>
    <w:p w14:paraId="4D9B7830" w14:textId="77777777" w:rsidR="00AB4DE0" w:rsidRDefault="00AB4DE0" w:rsidP="004E1954">
      <w:pPr>
        <w:pStyle w:val="Corpsdetexte"/>
      </w:pPr>
      <w:r>
        <w:t>vDPA is requiring a vendor specific "mediation device driver" to be loaded in the host operating system.</w:t>
      </w:r>
    </w:p>
    <w:p w14:paraId="605E9770" w14:textId="77777777" w:rsidR="00AB4DE0" w:rsidRDefault="00AB4DE0" w:rsidP="004E1954">
      <w:pPr>
        <w:pStyle w:val="Corpsdetexte"/>
      </w:pPr>
      <w:r>
        <w:rPr>
          <w:noProof/>
        </w:rPr>
        <w:lastRenderedPageBreak/>
        <w:drawing>
          <wp:inline distT="0" distB="0" distL="0" distR="0" wp14:anchorId="327B3F2A" wp14:editId="3D330194">
            <wp:extent cx="5334000" cy="6039256"/>
            <wp:effectExtent l="0" t="0" r="0" b="0"/>
            <wp:docPr id="42"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8.emf"/>
                    <pic:cNvPicPr>
                      <a:picLocks noChangeAspect="1" noChangeArrowheads="1"/>
                    </pic:cNvPicPr>
                  </pic:nvPicPr>
                  <pic:blipFill>
                    <a:blip r:embed="rId91"/>
                    <a:stretch>
                      <a:fillRect/>
                    </a:stretch>
                  </pic:blipFill>
                  <pic:spPr bwMode="auto">
                    <a:xfrm>
                      <a:off x="0" y="0"/>
                      <a:ext cx="5334000" cy="6039256"/>
                    </a:xfrm>
                    <a:prstGeom prst="rect">
                      <a:avLst/>
                    </a:prstGeom>
                    <a:noFill/>
                    <a:ln w="9525">
                      <a:noFill/>
                      <a:headEnd/>
                      <a:tailEnd/>
                    </a:ln>
                  </pic:spPr>
                </pic:pic>
              </a:graphicData>
            </a:graphic>
          </wp:inline>
        </w:drawing>
      </w:r>
    </w:p>
    <w:p w14:paraId="27E480E6" w14:textId="77777777" w:rsidR="00AB4DE0" w:rsidRDefault="00AB4DE0" w:rsidP="004E1954">
      <w:pPr>
        <w:pStyle w:val="Titre3"/>
      </w:pPr>
      <w:bookmarkStart w:id="209" w:name="Xd1a2173cb04755a0d7f062cb68a53fa8bffec91"/>
      <w:bookmarkStart w:id="210" w:name="_Toc53613763"/>
      <w:r>
        <w:t>Smart NIC</w:t>
      </w:r>
      <w:bookmarkEnd w:id="209"/>
      <w:bookmarkEnd w:id="210"/>
    </w:p>
    <w:p w14:paraId="0431CFE6" w14:textId="77777777" w:rsidR="00AB4DE0" w:rsidRDefault="00AB4DE0" w:rsidP="004E1954">
      <w:pPr>
        <w:pStyle w:val="FirstParagraph"/>
      </w:pPr>
      <w:r>
        <w:t>A NIC card generation commonly named "smart NIC" are highly customizable thanks to the last evolution provided by some new capabilities (FPGA, P4).</w:t>
      </w:r>
    </w:p>
    <w:p w14:paraId="060163F4" w14:textId="77777777" w:rsidR="00AB4DE0" w:rsidRDefault="00AB4DE0" w:rsidP="004E1954">
      <w:pPr>
        <w:pStyle w:val="Corpsdetexte"/>
      </w:pPr>
      <w:r>
        <w:t>It makes possible to envisage SDN vSwitch/vRouter dataplane function to be moved into the NIC card keeping only the controle plane function into the host operating system.</w:t>
      </w:r>
    </w:p>
    <w:p w14:paraId="7E64405C" w14:textId="77777777" w:rsidR="00AB4DE0" w:rsidRDefault="00AB4DE0" w:rsidP="004E1954">
      <w:pPr>
        <w:pStyle w:val="Corpsdetexte"/>
      </w:pPr>
      <w:r>
        <w:t>For Contrail solution, this is made by offloading several Contrail vRouter tables including:</w:t>
      </w:r>
    </w:p>
    <w:p w14:paraId="6705F684" w14:textId="77777777" w:rsidR="00AB4DE0" w:rsidRDefault="00AB4DE0" w:rsidP="004E1954">
      <w:pPr>
        <w:numPr>
          <w:ilvl w:val="0"/>
          <w:numId w:val="2"/>
        </w:numPr>
      </w:pPr>
      <w:r>
        <w:t>Interface Tables</w:t>
      </w:r>
    </w:p>
    <w:p w14:paraId="6ACF11C6" w14:textId="77777777" w:rsidR="00AB4DE0" w:rsidRDefault="00AB4DE0" w:rsidP="004E1954">
      <w:pPr>
        <w:numPr>
          <w:ilvl w:val="0"/>
          <w:numId w:val="2"/>
        </w:numPr>
      </w:pPr>
      <w:r>
        <w:t>Next Hop Tables</w:t>
      </w:r>
    </w:p>
    <w:p w14:paraId="24E9C162" w14:textId="77777777" w:rsidR="00AB4DE0" w:rsidRDefault="00AB4DE0" w:rsidP="004E1954">
      <w:pPr>
        <w:numPr>
          <w:ilvl w:val="0"/>
          <w:numId w:val="2"/>
        </w:numPr>
      </w:pPr>
      <w:r>
        <w:lastRenderedPageBreak/>
        <w:t>Ingress Label Manager (ILM) Tables</w:t>
      </w:r>
    </w:p>
    <w:p w14:paraId="36AC882C" w14:textId="77777777" w:rsidR="00AB4DE0" w:rsidRDefault="00AB4DE0" w:rsidP="004E1954">
      <w:pPr>
        <w:numPr>
          <w:ilvl w:val="0"/>
          <w:numId w:val="2"/>
        </w:numPr>
      </w:pPr>
      <w:r>
        <w:t>IPv4 FIB</w:t>
      </w:r>
    </w:p>
    <w:p w14:paraId="13F0C2F9" w14:textId="77777777" w:rsidR="00AB4DE0" w:rsidRDefault="00AB4DE0" w:rsidP="004E1954">
      <w:pPr>
        <w:numPr>
          <w:ilvl w:val="0"/>
          <w:numId w:val="2"/>
        </w:numPr>
      </w:pPr>
      <w:r>
        <w:t>IPv6 FIB</w:t>
      </w:r>
    </w:p>
    <w:p w14:paraId="16748CC5" w14:textId="77777777" w:rsidR="00AB4DE0" w:rsidRDefault="00AB4DE0" w:rsidP="004E1954">
      <w:pPr>
        <w:numPr>
          <w:ilvl w:val="0"/>
          <w:numId w:val="2"/>
        </w:numPr>
      </w:pPr>
      <w:r>
        <w:t>L2 Forwarding Tables</w:t>
      </w:r>
    </w:p>
    <w:p w14:paraId="104931E5" w14:textId="77777777" w:rsidR="00AB4DE0" w:rsidRDefault="00AB4DE0" w:rsidP="004E1954">
      <w:pPr>
        <w:numPr>
          <w:ilvl w:val="0"/>
          <w:numId w:val="2"/>
        </w:numPr>
      </w:pPr>
      <w:r>
        <w:t>Flow Tables</w:t>
      </w:r>
    </w:p>
    <w:p w14:paraId="630BC6E0" w14:textId="77777777" w:rsidR="00AB4DE0" w:rsidRDefault="00AB4DE0" w:rsidP="004E1954">
      <w:pPr>
        <w:pStyle w:val="FirstParagraph"/>
      </w:pPr>
      <w:r>
        <w:t>It allows to accelerate lookups and forwarding actions that are directly performed into the NIC.</w:t>
      </w:r>
    </w:p>
    <w:p w14:paraId="55D9716A" w14:textId="77777777" w:rsidR="00AB4DE0" w:rsidRDefault="00AB4DE0" w:rsidP="004E1954">
      <w:pPr>
        <w:pStyle w:val="Corpsdetexte"/>
      </w:pPr>
      <w:r>
        <w:rPr>
          <w:noProof/>
        </w:rPr>
        <w:drawing>
          <wp:inline distT="0" distB="0" distL="0" distR="0" wp14:anchorId="68D06401" wp14:editId="1D996104">
            <wp:extent cx="5019472" cy="4443211"/>
            <wp:effectExtent l="0" t="0" r="0" b="0"/>
            <wp:docPr id="43"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9.emf"/>
                    <pic:cNvPicPr>
                      <a:picLocks noChangeAspect="1" noChangeArrowheads="1"/>
                    </pic:cNvPicPr>
                  </pic:nvPicPr>
                  <pic:blipFill>
                    <a:blip r:embed="rId92"/>
                    <a:stretch>
                      <a:fillRect/>
                    </a:stretch>
                  </pic:blipFill>
                  <pic:spPr bwMode="auto">
                    <a:xfrm>
                      <a:off x="0" y="0"/>
                      <a:ext cx="5019472" cy="4443211"/>
                    </a:xfrm>
                    <a:prstGeom prst="rect">
                      <a:avLst/>
                    </a:prstGeom>
                    <a:noFill/>
                    <a:ln w="9525">
                      <a:noFill/>
                      <a:headEnd/>
                      <a:tailEnd/>
                    </a:ln>
                  </pic:spPr>
                </pic:pic>
              </a:graphicData>
            </a:graphic>
          </wp:inline>
        </w:drawing>
      </w:r>
    </w:p>
    <w:p w14:paraId="11E0DAE2" w14:textId="77777777" w:rsidR="00AB4DE0" w:rsidRDefault="00AB4DE0" w:rsidP="004E1954">
      <w:pPr>
        <w:pStyle w:val="Corpsdetexte"/>
      </w:pPr>
      <w:r>
        <w:t>SDN packet processing is fully done into the NIC card, no more host CPU processing is involved in packet processing.</w:t>
      </w:r>
    </w:p>
    <w:p w14:paraId="7A39CEBD" w14:textId="77777777" w:rsidR="00AB4DE0" w:rsidRDefault="00AB4DE0" w:rsidP="004E1954">
      <w:pPr>
        <w:pStyle w:val="Corpsdetexte"/>
      </w:pPr>
      <w:r>
        <w:t>Two implementations are proposed by Metronome:</w:t>
      </w:r>
    </w:p>
    <w:p w14:paraId="16BD232C" w14:textId="77777777" w:rsidR="00AB4DE0" w:rsidRDefault="00AB4DE0" w:rsidP="004E1954">
      <w:pPr>
        <w:pStyle w:val="Corpsdetexte"/>
      </w:pPr>
      <w:r>
        <w:t>SRIOV + SmartNIC:</w:t>
      </w:r>
    </w:p>
    <w:p w14:paraId="70FB01DC" w14:textId="77777777" w:rsidR="00AB4DE0" w:rsidRDefault="00AB4DE0" w:rsidP="004E1954">
      <w:pPr>
        <w:pStyle w:val="Corpsdetexte"/>
      </w:pPr>
      <w:r>
        <w:rPr>
          <w:noProof/>
        </w:rPr>
        <w:lastRenderedPageBreak/>
        <w:drawing>
          <wp:inline distT="0" distB="0" distL="0" distR="0" wp14:anchorId="202BAA73" wp14:editId="4636C901">
            <wp:extent cx="4656524" cy="3542339"/>
            <wp:effectExtent l="0" t="0" r="0" b="0"/>
            <wp:docPr id="44"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50.png"/>
                    <pic:cNvPicPr>
                      <a:picLocks noChangeAspect="1" noChangeArrowheads="1"/>
                    </pic:cNvPicPr>
                  </pic:nvPicPr>
                  <pic:blipFill>
                    <a:blip r:embed="rId93"/>
                    <a:stretch>
                      <a:fillRect/>
                    </a:stretch>
                  </pic:blipFill>
                  <pic:spPr bwMode="auto">
                    <a:xfrm>
                      <a:off x="0" y="0"/>
                      <a:ext cx="4656524" cy="3542339"/>
                    </a:xfrm>
                    <a:prstGeom prst="rect">
                      <a:avLst/>
                    </a:prstGeom>
                    <a:noFill/>
                    <a:ln w="9525">
                      <a:noFill/>
                      <a:headEnd/>
                      <a:tailEnd/>
                    </a:ln>
                  </pic:spPr>
                </pic:pic>
              </a:graphicData>
            </a:graphic>
          </wp:inline>
        </w:drawing>
      </w:r>
    </w:p>
    <w:p w14:paraId="68833B92" w14:textId="77777777" w:rsidR="00AB4DE0" w:rsidRDefault="00AB4DE0" w:rsidP="004E1954">
      <w:pPr>
        <w:pStyle w:val="Corpsdetexte"/>
      </w:pPr>
      <w:r>
        <w:t>vDPA + Smart NIC:</w:t>
      </w:r>
    </w:p>
    <w:p w14:paraId="0D914A8D" w14:textId="77777777" w:rsidR="00AB4DE0" w:rsidRDefault="00AB4DE0" w:rsidP="004E1954">
      <w:pPr>
        <w:pStyle w:val="Corpsdetexte"/>
      </w:pPr>
      <w:r>
        <w:rPr>
          <w:noProof/>
        </w:rPr>
        <w:drawing>
          <wp:inline distT="0" distB="0" distL="0" distR="0" wp14:anchorId="3ECA134A" wp14:editId="6952D53F">
            <wp:extent cx="4587240" cy="3680652"/>
            <wp:effectExtent l="0" t="0" r="0" b="0"/>
            <wp:docPr id="45"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51.png"/>
                    <pic:cNvPicPr>
                      <a:picLocks noChangeAspect="1" noChangeArrowheads="1"/>
                    </pic:cNvPicPr>
                  </pic:nvPicPr>
                  <pic:blipFill>
                    <a:blip r:embed="rId94"/>
                    <a:stretch>
                      <a:fillRect/>
                    </a:stretch>
                  </pic:blipFill>
                  <pic:spPr bwMode="auto">
                    <a:xfrm>
                      <a:off x="0" y="0"/>
                      <a:ext cx="4587240" cy="3680652"/>
                    </a:xfrm>
                    <a:prstGeom prst="rect">
                      <a:avLst/>
                    </a:prstGeom>
                    <a:noFill/>
                    <a:ln w="9525">
                      <a:noFill/>
                      <a:headEnd/>
                      <a:tailEnd/>
                    </a:ln>
                  </pic:spPr>
                </pic:pic>
              </a:graphicData>
            </a:graphic>
          </wp:inline>
        </w:drawing>
      </w:r>
    </w:p>
    <w:p w14:paraId="19E5B607" w14:textId="77777777" w:rsidR="00AB4DE0" w:rsidRDefault="00AB4DE0" w:rsidP="004E1954">
      <w:pPr>
        <w:pStyle w:val="Titre3"/>
      </w:pPr>
      <w:bookmarkStart w:id="211" w:name="X12e06c6a6dcaaa94196660c16eba1d346baffc7"/>
      <w:bookmarkStart w:id="212" w:name="_Toc53613764"/>
      <w:r>
        <w:lastRenderedPageBreak/>
        <w:t>eBPF and XDP</w:t>
      </w:r>
      <w:bookmarkEnd w:id="211"/>
      <w:bookmarkEnd w:id="212"/>
    </w:p>
    <w:p w14:paraId="1C84E3DE" w14:textId="77777777" w:rsidR="00AB4DE0" w:rsidRDefault="00AB4DE0" w:rsidP="004E1954">
      <w:pPr>
        <w:pStyle w:val="FirstParagraph"/>
      </w:pPr>
      <w:r>
        <w:t>Berkeley Packet Filter (BPF) was designed for capturing and filtering network packets that matched specific rules. In last years extended BPF (eBPF) has been designed to take advantage of new hardware (64 bits usage for intance). An eBPF program is "attached" to a designated code path in the kernel.</w:t>
      </w:r>
    </w:p>
    <w:p w14:paraId="31266D67" w14:textId="77777777" w:rsidR="00AB4DE0" w:rsidRDefault="00AB4DE0" w:rsidP="004E1954">
      <w:pPr>
        <w:pStyle w:val="Corpsdetexte"/>
      </w:pPr>
      <w:r>
        <w:t>eXpress Data Path (XDP), uses eBPF to achieve high-performance packet processing by running eBPF programs at the lowest level of the network stack, immediately after a packet is received. XDP.</w:t>
      </w:r>
    </w:p>
    <w:p w14:paraId="2A3FD346" w14:textId="77777777" w:rsidR="00AB4DE0" w:rsidRDefault="00AB4DE0" w:rsidP="004E1954">
      <w:pPr>
        <w:pStyle w:val="Corpsdetexte"/>
      </w:pPr>
      <w:r>
        <w:rPr>
          <w:noProof/>
        </w:rPr>
        <w:drawing>
          <wp:inline distT="0" distB="0" distL="0" distR="0" wp14:anchorId="29CBCA26" wp14:editId="0A16DBBD">
            <wp:extent cx="4409872" cy="5067836"/>
            <wp:effectExtent l="0" t="0" r="0" b="0"/>
            <wp:docPr id="46"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52.emf"/>
                    <pic:cNvPicPr>
                      <a:picLocks noChangeAspect="1" noChangeArrowheads="1"/>
                    </pic:cNvPicPr>
                  </pic:nvPicPr>
                  <pic:blipFill>
                    <a:blip r:embed="rId95"/>
                    <a:stretch>
                      <a:fillRect/>
                    </a:stretch>
                  </pic:blipFill>
                  <pic:spPr bwMode="auto">
                    <a:xfrm>
                      <a:off x="0" y="0"/>
                      <a:ext cx="4409872" cy="5067836"/>
                    </a:xfrm>
                    <a:prstGeom prst="rect">
                      <a:avLst/>
                    </a:prstGeom>
                    <a:noFill/>
                    <a:ln w="9525">
                      <a:noFill/>
                      <a:headEnd/>
                      <a:tailEnd/>
                    </a:ln>
                  </pic:spPr>
                </pic:pic>
              </a:graphicData>
            </a:graphic>
          </wp:inline>
        </w:drawing>
      </w:r>
    </w:p>
    <w:p w14:paraId="6D98E983" w14:textId="77777777" w:rsidR="00AB4DE0" w:rsidRDefault="00AB4DE0" w:rsidP="004E1954">
      <w:pPr>
        <w:pStyle w:val="Corpsdetexte"/>
      </w:pPr>
      <w:r>
        <w:t>XDP support is made available in the Linux Kernel since version 4.8, while eBPF is supported in the Linux Kernel since version 3.18.</w:t>
      </w:r>
    </w:p>
    <w:p w14:paraId="1E433290" w14:textId="77777777" w:rsidR="00AB4DE0" w:rsidRDefault="00AB4DE0" w:rsidP="004E1954">
      <w:pPr>
        <w:pStyle w:val="Corpsdetexte"/>
      </w:pPr>
      <w:r>
        <w:t>XDP requires:</w:t>
      </w:r>
    </w:p>
    <w:p w14:paraId="12F78E6A" w14:textId="77777777" w:rsidR="00AB4DE0" w:rsidRDefault="00AB4DE0" w:rsidP="004E1954">
      <w:pPr>
        <w:numPr>
          <w:ilvl w:val="0"/>
          <w:numId w:val="2"/>
        </w:numPr>
      </w:pPr>
      <w:r>
        <w:t>MultiQ NICs</w:t>
      </w:r>
    </w:p>
    <w:p w14:paraId="3E1F32A7" w14:textId="77777777" w:rsidR="00AB4DE0" w:rsidRDefault="00AB4DE0" w:rsidP="004E1954">
      <w:pPr>
        <w:numPr>
          <w:ilvl w:val="0"/>
          <w:numId w:val="2"/>
        </w:numPr>
      </w:pPr>
      <w:r>
        <w:t>Common protocol-generic offloads:</w:t>
      </w:r>
    </w:p>
    <w:p w14:paraId="4DE708B5" w14:textId="77777777" w:rsidR="00AB4DE0" w:rsidRDefault="00AB4DE0" w:rsidP="004E1954">
      <w:pPr>
        <w:numPr>
          <w:ilvl w:val="1"/>
          <w:numId w:val="2"/>
        </w:numPr>
      </w:pPr>
      <w:r>
        <w:lastRenderedPageBreak/>
        <w:t>TX/RX checksum offload</w:t>
      </w:r>
    </w:p>
    <w:p w14:paraId="3345F201" w14:textId="77777777" w:rsidR="00AB4DE0" w:rsidRDefault="00AB4DE0" w:rsidP="004E1954">
      <w:pPr>
        <w:numPr>
          <w:ilvl w:val="1"/>
          <w:numId w:val="2"/>
        </w:numPr>
      </w:pPr>
      <w:r>
        <w:t>Received Side Scaling</w:t>
      </w:r>
    </w:p>
    <w:p w14:paraId="1D61D992" w14:textId="77777777" w:rsidR="00AB4DE0" w:rsidRDefault="00AB4DE0" w:rsidP="004E1954">
      <w:pPr>
        <w:numPr>
          <w:ilvl w:val="1"/>
          <w:numId w:val="2"/>
        </w:numPr>
      </w:pPr>
      <w:r>
        <w:t>Transport Segmentation offload (TSO)</w:t>
      </w:r>
    </w:p>
    <w:p w14:paraId="4DE47B46" w14:textId="77777777" w:rsidR="00AB4DE0" w:rsidRDefault="00AB4DE0" w:rsidP="004E1954">
      <w:pPr>
        <w:pStyle w:val="FirstParagraph"/>
      </w:pPr>
      <w:r>
        <w:t>XDP packet processor performs:</w:t>
      </w:r>
    </w:p>
    <w:p w14:paraId="5159FFF9" w14:textId="77777777" w:rsidR="00AB4DE0" w:rsidRDefault="00AB4DE0" w:rsidP="004E1954">
      <w:pPr>
        <w:numPr>
          <w:ilvl w:val="0"/>
          <w:numId w:val="2"/>
        </w:numPr>
      </w:pPr>
      <w:r>
        <w:t>In Kernel RX packets processing</w:t>
      </w:r>
    </w:p>
    <w:p w14:paraId="04BDE19B" w14:textId="77777777" w:rsidR="00AB4DE0" w:rsidRDefault="00AB4DE0" w:rsidP="004E1954">
      <w:pPr>
        <w:numPr>
          <w:ilvl w:val="0"/>
          <w:numId w:val="2"/>
        </w:numPr>
      </w:pPr>
      <w:r>
        <w:t>Process RX packets directly (without any additional memory allocation for software queue, nor socket buffer allocation)</w:t>
      </w:r>
    </w:p>
    <w:p w14:paraId="0384AB3D" w14:textId="77777777" w:rsidR="00AB4DE0" w:rsidRDefault="00AB4DE0" w:rsidP="004E1954">
      <w:pPr>
        <w:numPr>
          <w:ilvl w:val="0"/>
          <w:numId w:val="2"/>
        </w:numPr>
      </w:pPr>
      <w:r>
        <w:t>Assign one CPU to each RX queue. This CPU can be configured into poll mode or interrupt mode.</w:t>
      </w:r>
    </w:p>
    <w:p w14:paraId="13A9F1EB" w14:textId="77777777" w:rsidR="00AB4DE0" w:rsidRDefault="00AB4DE0" w:rsidP="004E1954">
      <w:pPr>
        <w:numPr>
          <w:ilvl w:val="0"/>
          <w:numId w:val="2"/>
        </w:numPr>
      </w:pPr>
      <w:r>
        <w:t>Trigger BPF program for packet processing</w:t>
      </w:r>
    </w:p>
    <w:p w14:paraId="79B28508" w14:textId="77777777" w:rsidR="00AB4DE0" w:rsidRDefault="00AB4DE0" w:rsidP="004E1954">
      <w:pPr>
        <w:pStyle w:val="FirstParagraph"/>
      </w:pPr>
      <w:r>
        <w:t>BFP programs:</w:t>
      </w:r>
    </w:p>
    <w:p w14:paraId="50A67ABE" w14:textId="77777777" w:rsidR="00AB4DE0" w:rsidRDefault="00AB4DE0" w:rsidP="004E1954">
      <w:pPr>
        <w:numPr>
          <w:ilvl w:val="0"/>
          <w:numId w:val="2"/>
        </w:numPr>
      </w:pPr>
      <w:r>
        <w:t>parse packets</w:t>
      </w:r>
    </w:p>
    <w:p w14:paraId="1DBFA829" w14:textId="77777777" w:rsidR="00AB4DE0" w:rsidRDefault="00AB4DE0" w:rsidP="004E1954">
      <w:pPr>
        <w:numPr>
          <w:ilvl w:val="0"/>
          <w:numId w:val="2"/>
        </w:numPr>
      </w:pPr>
      <w:r>
        <w:t>perform table lookup</w:t>
      </w:r>
    </w:p>
    <w:p w14:paraId="5CA2FE44" w14:textId="77777777" w:rsidR="00AB4DE0" w:rsidRDefault="00AB4DE0" w:rsidP="004E1954">
      <w:pPr>
        <w:numPr>
          <w:ilvl w:val="0"/>
          <w:numId w:val="2"/>
        </w:numPr>
      </w:pPr>
      <w:r>
        <w:t>manage stateful filters</w:t>
      </w:r>
    </w:p>
    <w:p w14:paraId="74015A94" w14:textId="77777777" w:rsidR="00AB4DE0" w:rsidRPr="00AB4DE0" w:rsidRDefault="00AB4DE0" w:rsidP="004E1954">
      <w:pPr>
        <w:numPr>
          <w:ilvl w:val="0"/>
          <w:numId w:val="2"/>
        </w:numPr>
        <w:rPr>
          <w:lang w:val="fr-FR"/>
        </w:rPr>
      </w:pPr>
      <w:r w:rsidRPr="00AB4DE0">
        <w:rPr>
          <w:lang w:val="fr-FR"/>
        </w:rPr>
        <w:t>manipulate packets (encapsulation, decapsulation, NAT, …​)</w:t>
      </w:r>
    </w:p>
    <w:p w14:paraId="72FCE4D6" w14:textId="77777777" w:rsidR="00AB4DE0" w:rsidRDefault="00AB4DE0" w:rsidP="004E1954">
      <w:pPr>
        <w:pStyle w:val="FirstParagraph"/>
      </w:pPr>
      <w:r>
        <w:t>BFP program main actions are :</w:t>
      </w:r>
    </w:p>
    <w:p w14:paraId="6AE3D65B" w14:textId="77777777" w:rsidR="00AB4DE0" w:rsidRDefault="00AB4DE0" w:rsidP="004E1954">
      <w:pPr>
        <w:numPr>
          <w:ilvl w:val="0"/>
          <w:numId w:val="2"/>
        </w:numPr>
      </w:pPr>
      <w:r>
        <w:t>Forward</w:t>
      </w:r>
    </w:p>
    <w:p w14:paraId="41A36190" w14:textId="77777777" w:rsidR="00AB4DE0" w:rsidRDefault="00AB4DE0" w:rsidP="004E1954">
      <w:pPr>
        <w:numPr>
          <w:ilvl w:val="0"/>
          <w:numId w:val="2"/>
        </w:numPr>
      </w:pPr>
      <w:r>
        <w:t>Forward after modification (NAT)</w:t>
      </w:r>
    </w:p>
    <w:p w14:paraId="33E29892" w14:textId="77777777" w:rsidR="00AB4DE0" w:rsidRDefault="00AB4DE0" w:rsidP="004E1954">
      <w:pPr>
        <w:numPr>
          <w:ilvl w:val="0"/>
          <w:numId w:val="2"/>
        </w:numPr>
      </w:pPr>
      <w:r>
        <w:t>Drop</w:t>
      </w:r>
    </w:p>
    <w:p w14:paraId="1703E8EA" w14:textId="77777777" w:rsidR="00AB4DE0" w:rsidRDefault="00AB4DE0" w:rsidP="004E1954">
      <w:pPr>
        <w:numPr>
          <w:ilvl w:val="0"/>
          <w:numId w:val="2"/>
        </w:numPr>
      </w:pPr>
      <w:r>
        <w:t>Normal receive (regular Linux packet processing with socket buffer and TCP/IP stack)</w:t>
      </w:r>
    </w:p>
    <w:p w14:paraId="0C0B249D" w14:textId="77777777" w:rsidR="00AB4DE0" w:rsidRDefault="00AB4DE0" w:rsidP="004E1954">
      <w:pPr>
        <w:numPr>
          <w:ilvl w:val="0"/>
          <w:numId w:val="2"/>
        </w:numPr>
      </w:pPr>
      <w:r>
        <w:t>Generic Receive Offload (coalesce several received packets of a same connection</w:t>
      </w:r>
    </w:p>
    <w:p w14:paraId="22885914" w14:textId="77777777" w:rsidR="00AB4DE0" w:rsidRDefault="00AB4DE0" w:rsidP="004E1954">
      <w:pPr>
        <w:pStyle w:val="FirstParagraph"/>
      </w:pPr>
      <w:r>
        <w:t>XDP is also able to offload an eBPF program to a NIC card which supports it, reducing the CPU load.</w:t>
      </w:r>
    </w:p>
    <w:p w14:paraId="63CE1706" w14:textId="77777777" w:rsidR="00AB4DE0" w:rsidRDefault="00AB4DE0" w:rsidP="004E1954">
      <w:pPr>
        <w:pStyle w:val="Corpsdetexte"/>
      </w:pPr>
      <w:r>
        <w:rPr>
          <w:noProof/>
        </w:rPr>
        <w:lastRenderedPageBreak/>
        <w:drawing>
          <wp:inline distT="0" distB="0" distL="0" distR="0" wp14:anchorId="29F8A386" wp14:editId="42A6188E">
            <wp:extent cx="4409872" cy="5067836"/>
            <wp:effectExtent l="0" t="0" r="0" b="0"/>
            <wp:docPr id="47"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53.emf"/>
                    <pic:cNvPicPr>
                      <a:picLocks noChangeAspect="1" noChangeArrowheads="1"/>
                    </pic:cNvPicPr>
                  </pic:nvPicPr>
                  <pic:blipFill>
                    <a:blip r:embed="rId96"/>
                    <a:stretch>
                      <a:fillRect/>
                    </a:stretch>
                  </pic:blipFill>
                  <pic:spPr bwMode="auto">
                    <a:xfrm>
                      <a:off x="0" y="0"/>
                      <a:ext cx="4409872" cy="5067836"/>
                    </a:xfrm>
                    <a:prstGeom prst="rect">
                      <a:avLst/>
                    </a:prstGeom>
                    <a:noFill/>
                    <a:ln w="9525">
                      <a:noFill/>
                      <a:headEnd/>
                      <a:tailEnd/>
                    </a:ln>
                  </pic:spPr>
                </pic:pic>
              </a:graphicData>
            </a:graphic>
          </wp:inline>
        </w:drawing>
      </w:r>
    </w:p>
    <w:p w14:paraId="74563B4F" w14:textId="77777777" w:rsidR="00AB4DE0" w:rsidRDefault="00AB4DE0" w:rsidP="004E1954">
      <w:pPr>
        <w:pStyle w:val="Corpsdetexte"/>
      </w:pPr>
      <w:r>
        <w:t>XDP and eBPF does not require:</w:t>
      </w:r>
    </w:p>
    <w:p w14:paraId="2B2E48C0" w14:textId="77777777" w:rsidR="00AB4DE0" w:rsidRDefault="00AB4DE0" w:rsidP="004E1954">
      <w:pPr>
        <w:numPr>
          <w:ilvl w:val="0"/>
          <w:numId w:val="2"/>
        </w:numPr>
      </w:pPr>
      <w:r>
        <w:t>to allocate large pages</w:t>
      </w:r>
    </w:p>
    <w:p w14:paraId="29A9BBC1" w14:textId="77777777" w:rsidR="00AB4DE0" w:rsidRDefault="00AB4DE0" w:rsidP="004E1954">
      <w:pPr>
        <w:numPr>
          <w:ilvl w:val="0"/>
          <w:numId w:val="2"/>
        </w:numPr>
      </w:pPr>
      <w:r>
        <w:t>to allocate dedicated CPUs</w:t>
      </w:r>
    </w:p>
    <w:p w14:paraId="6F9491F5" w14:textId="77777777" w:rsidR="00AB4DE0" w:rsidRDefault="00AB4DE0" w:rsidP="004E1954">
      <w:pPr>
        <w:numPr>
          <w:ilvl w:val="0"/>
          <w:numId w:val="2"/>
        </w:numPr>
      </w:pPr>
      <w:r>
        <w:t>to choose packet polling or interrupt driven networking model</w:t>
      </w:r>
    </w:p>
    <w:p w14:paraId="31B062B5" w14:textId="77777777" w:rsidR="00AB4DE0" w:rsidRDefault="00AB4DE0" w:rsidP="004E1954">
      <w:pPr>
        <w:numPr>
          <w:ilvl w:val="0"/>
          <w:numId w:val="2"/>
        </w:numPr>
      </w:pPr>
      <w:r>
        <w:t>user space to kernel space context switching to perform eBPF filtering</w:t>
      </w:r>
    </w:p>
    <w:p w14:paraId="56C79996" w14:textId="77777777" w:rsidR="00AB4DE0" w:rsidRDefault="00AB4DE0" w:rsidP="004E1954">
      <w:pPr>
        <w:numPr>
          <w:ilvl w:val="0"/>
          <w:numId w:val="2"/>
        </w:numPr>
      </w:pPr>
      <w:r>
        <w:t>allow packet processing offload when supported by used NIC card</w:t>
      </w:r>
    </w:p>
    <w:p w14:paraId="425BF58B" w14:textId="77777777" w:rsidR="00AB4DE0" w:rsidRDefault="00AB4DE0" w:rsidP="004E1954">
      <w:pPr>
        <w:pStyle w:val="FirstParagraph"/>
      </w:pPr>
      <w:r>
        <w:t>PS: eBPF rules are also supported in DPDK application.</w:t>
      </w:r>
    </w:p>
    <w:p w14:paraId="5CE7BE78" w14:textId="77777777" w:rsidR="00AB4DE0" w:rsidRDefault="005B039A" w:rsidP="004E1954">
      <w:pPr>
        <w:pStyle w:val="Corpsdetexte"/>
      </w:pPr>
      <w:hyperlink r:id="rId97">
        <w:r w:rsidR="00AB4DE0">
          <w:rPr>
            <w:rStyle w:val="Lienhypertexte"/>
          </w:rPr>
          <w:t>https://www.redhat.com/en/blog/using-express-data-path-xdp-red-hat-enterprise-linux-8</w:t>
        </w:r>
      </w:hyperlink>
    </w:p>
    <w:p w14:paraId="4182EDCA" w14:textId="77777777" w:rsidR="00AB4DE0" w:rsidRDefault="00AB4DE0" w:rsidP="004E1954">
      <w:pPr>
        <w:pStyle w:val="Titre2"/>
      </w:pPr>
      <w:bookmarkStart w:id="213" w:name="X8b62bb81963c951aed77976562580f936084c4b"/>
      <w:bookmarkStart w:id="214" w:name="_Toc53613765"/>
      <w:r>
        <w:lastRenderedPageBreak/>
        <w:t>NIC virtualization solutions summary</w:t>
      </w:r>
      <w:bookmarkEnd w:id="213"/>
      <w:bookmarkEnd w:id="214"/>
    </w:p>
    <w:p w14:paraId="56E9434F" w14:textId="77777777" w:rsidR="00AB4DE0" w:rsidRDefault="00AB4DE0" w:rsidP="00AB4DE0">
      <w:pPr>
        <w:pStyle w:val="FirstParagraph"/>
      </w:pPr>
      <w:r>
        <w:t>We’ve seen lots of NIC virtualization models for virtual instances. From a full software implementation like proposed by VirtIO to fully hardware assisted solution like proposed by SR-IOV. Also, DPDK is providing the ability to move NIC packet processing from Kernel space to user space.</w:t>
      </w:r>
    </w:p>
    <w:p w14:paraId="4DC8213D" w14:textId="77777777" w:rsidR="00AB4DE0" w:rsidRDefault="00AB4DE0" w:rsidP="00AB4DE0">
      <w:pPr>
        <w:pStyle w:val="Corpsdetexte"/>
      </w:pPr>
      <w:r>
        <w:t>In the diagram below we are providing an overview of NIC virtualization solution:</w:t>
      </w:r>
    </w:p>
    <w:p w14:paraId="11AFFE73" w14:textId="77777777" w:rsidR="00AB4DE0" w:rsidRDefault="00AB4DE0" w:rsidP="00AB4DE0">
      <w:pPr>
        <w:numPr>
          <w:ilvl w:val="0"/>
          <w:numId w:val="2"/>
        </w:numPr>
      </w:pPr>
      <w:r>
        <w:t>Fully software solutions are very flexible and fits well with SDN and Cloud feature expectation (Live migration, east-west traffic inside host computes)</w:t>
      </w:r>
    </w:p>
    <w:p w14:paraId="27C13ABA" w14:textId="77777777" w:rsidR="00AB4DE0" w:rsidRDefault="00AB4DE0" w:rsidP="00AB4DE0">
      <w:pPr>
        <w:numPr>
          <w:ilvl w:val="0"/>
          <w:numId w:val="2"/>
        </w:numPr>
      </w:pPr>
      <w:r>
        <w:t>Hardware assisted solutions are very performant but fit less with expected virtualization flexibility. Guest VM migration is poorly supported due to hardware dependencies. These solutions fit well with application requiring a huge north-south traffic (from Guest WM to cloud outside).</w:t>
      </w:r>
    </w:p>
    <w:p w14:paraId="3AF6A6D8" w14:textId="77777777" w:rsidR="00AB4DE0" w:rsidRDefault="00AB4DE0" w:rsidP="00AB4DE0">
      <w:pPr>
        <w:pStyle w:val="FirstParagraph"/>
      </w:pPr>
      <w:r>
        <w:rPr>
          <w:noProof/>
        </w:rPr>
        <w:drawing>
          <wp:inline distT="0" distB="0" distL="0" distR="0" wp14:anchorId="7908E75C" wp14:editId="65A0A437">
            <wp:extent cx="3242553" cy="2614411"/>
            <wp:effectExtent l="0" t="0" r="0" b="0"/>
            <wp:docPr id="48"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54.emf"/>
                    <pic:cNvPicPr>
                      <a:picLocks noChangeAspect="1" noChangeArrowheads="1"/>
                    </pic:cNvPicPr>
                  </pic:nvPicPr>
                  <pic:blipFill>
                    <a:blip r:embed="rId98"/>
                    <a:stretch>
                      <a:fillRect/>
                    </a:stretch>
                  </pic:blipFill>
                  <pic:spPr bwMode="auto">
                    <a:xfrm>
                      <a:off x="0" y="0"/>
                      <a:ext cx="3242553" cy="2614411"/>
                    </a:xfrm>
                    <a:prstGeom prst="rect">
                      <a:avLst/>
                    </a:prstGeom>
                    <a:noFill/>
                    <a:ln w="9525">
                      <a:noFill/>
                      <a:headEnd/>
                      <a:tailEnd/>
                    </a:ln>
                  </pic:spPr>
                </pic:pic>
              </a:graphicData>
            </a:graphic>
          </wp:inline>
        </w:drawing>
      </w:r>
    </w:p>
    <w:p w14:paraId="236B8BEE" w14:textId="77777777" w:rsidR="00AB4DE0" w:rsidRDefault="00AB4DE0" w:rsidP="00AB4DE0">
      <w:pPr>
        <w:pStyle w:val="Corpsdetexte"/>
      </w:pPr>
      <w:r>
        <w:t>In the middle, SmartNIC and DPDK are offering the best compromise for a SDN usage. Smart NIC are proposing very high performance, but this is still not a fully mature solution (lots of implementations vendor specific, no agreed standard).</w:t>
      </w:r>
    </w:p>
    <w:p w14:paraId="6FE3ECAB" w14:textId="77777777" w:rsidR="00AB4DE0" w:rsidRDefault="00AB4DE0" w:rsidP="00AB4DE0">
      <w:pPr>
        <w:pStyle w:val="Corpsdetexte"/>
      </w:pPr>
      <w:r>
        <w:rPr>
          <w:noProof/>
        </w:rPr>
        <w:lastRenderedPageBreak/>
        <w:drawing>
          <wp:inline distT="0" distB="0" distL="0" distR="0" wp14:anchorId="5EC8AC1E" wp14:editId="537FE871">
            <wp:extent cx="5334000" cy="2511891"/>
            <wp:effectExtent l="0" t="0" r="0" b="0"/>
            <wp:docPr id="49" name="Picture" descr="image"/>
            <wp:cNvGraphicFramePr/>
            <a:graphic xmlns:a="http://schemas.openxmlformats.org/drawingml/2006/main">
              <a:graphicData uri="http://schemas.openxmlformats.org/drawingml/2006/picture">
                <pic:pic xmlns:pic="http://schemas.openxmlformats.org/drawingml/2006/picture">
                  <pic:nvPicPr>
                    <pic:cNvPr id="0" name="Picture" descr="https://user-images.githubusercontent.com/2038044/90983821-e327f080-e53e-11ea-9420-b50e388e5dba.png"/>
                    <pic:cNvPicPr>
                      <a:picLocks noChangeAspect="1" noChangeArrowheads="1"/>
                    </pic:cNvPicPr>
                  </pic:nvPicPr>
                  <pic:blipFill>
                    <a:blip r:embed="rId99"/>
                    <a:stretch>
                      <a:fillRect/>
                    </a:stretch>
                  </pic:blipFill>
                  <pic:spPr bwMode="auto">
                    <a:xfrm>
                      <a:off x="0" y="0"/>
                      <a:ext cx="5334000" cy="2511891"/>
                    </a:xfrm>
                    <a:prstGeom prst="rect">
                      <a:avLst/>
                    </a:prstGeom>
                    <a:noFill/>
                    <a:ln w="9525">
                      <a:noFill/>
                      <a:headEnd/>
                      <a:tailEnd/>
                    </a:ln>
                  </pic:spPr>
                </pic:pic>
              </a:graphicData>
            </a:graphic>
          </wp:inline>
        </w:drawing>
      </w:r>
    </w:p>
    <w:p w14:paraId="15FB59B4" w14:textId="77777777" w:rsidR="00AB4DE0" w:rsidRDefault="00AB4DE0" w:rsidP="00AB4DE0">
      <w:pPr>
        <w:pStyle w:val="Corpsdetexte"/>
      </w:pPr>
      <w:r>
        <w:t>(*): depends on hardware and QEMU latest virtio specification support on the NIC card.</w:t>
      </w:r>
    </w:p>
    <w:p w14:paraId="79EBA47E" w14:textId="2A6CF4AD" w:rsidR="004E1954" w:rsidRDefault="004E1954">
      <w:r>
        <w:br w:type="page"/>
      </w:r>
    </w:p>
    <w:p w14:paraId="6A31E995" w14:textId="5796F0F9" w:rsidR="004E1954" w:rsidRPr="005B039A" w:rsidRDefault="004E1954" w:rsidP="004E1954">
      <w:pPr>
        <w:pStyle w:val="Titre1"/>
        <w:rPr>
          <w:lang w:val="en-GB"/>
        </w:rPr>
      </w:pPr>
      <w:bookmarkStart w:id="215" w:name="X30e37127b5cd1c8f5c76a4b0861929747ab063d"/>
      <w:bookmarkStart w:id="216" w:name="_Toc51017275"/>
      <w:bookmarkStart w:id="217" w:name="_Toc53613766"/>
      <w:r w:rsidRPr="005B039A">
        <w:rPr>
          <w:lang w:val="en-GB"/>
        </w:rPr>
        <w:lastRenderedPageBreak/>
        <w:t xml:space="preserve">Chapter 3: </w:t>
      </w:r>
      <w:bookmarkEnd w:id="215"/>
      <w:r w:rsidRPr="005B039A">
        <w:rPr>
          <w:lang w:val="en-GB"/>
        </w:rPr>
        <w:t>Contrail DPDK vRouter</w:t>
      </w:r>
      <w:bookmarkEnd w:id="216"/>
      <w:r w:rsidR="009F192E" w:rsidRPr="005B039A">
        <w:rPr>
          <w:lang w:val="en-GB"/>
        </w:rPr>
        <w:t xml:space="preserve"> architecture</w:t>
      </w:r>
      <w:bookmarkEnd w:id="217"/>
    </w:p>
    <w:p w14:paraId="17DAE8DA" w14:textId="77777777" w:rsidR="004E1954" w:rsidRPr="001A652F" w:rsidRDefault="004E1954" w:rsidP="004E1954">
      <w:pPr>
        <w:pStyle w:val="Titre2"/>
        <w:rPr>
          <w:lang w:val="en-GB"/>
        </w:rPr>
      </w:pPr>
      <w:bookmarkStart w:id="218" w:name="_Toc51017276"/>
      <w:bookmarkStart w:id="219" w:name="_Toc53613767"/>
      <w:r w:rsidRPr="001A652F">
        <w:rPr>
          <w:lang w:val="en-GB"/>
        </w:rPr>
        <w:t>Contrail Software Stack</w:t>
      </w:r>
      <w:bookmarkEnd w:id="219"/>
    </w:p>
    <w:p w14:paraId="4423A001" w14:textId="77777777" w:rsidR="004E1954" w:rsidRDefault="004E1954" w:rsidP="005B039A">
      <w:pPr>
        <w:spacing w:after="0"/>
        <w:rPr>
          <w:lang w:eastAsia="zh-CN"/>
        </w:rPr>
      </w:pPr>
    </w:p>
    <w:p w14:paraId="25BE11AB" w14:textId="77777777" w:rsidR="004E1954" w:rsidRDefault="004E1954" w:rsidP="005B039A">
      <w:pPr>
        <w:spacing w:after="0"/>
        <w:rPr>
          <w:lang w:eastAsia="zh-CN"/>
        </w:rPr>
      </w:pPr>
      <w:r>
        <w:rPr>
          <w:lang w:eastAsia="zh-CN"/>
        </w:rPr>
        <w:t>This picture shows the high-level description of the contrail architecture.</w:t>
      </w:r>
    </w:p>
    <w:p w14:paraId="07B895A8" w14:textId="77777777" w:rsidR="004E1954" w:rsidRPr="001A652F" w:rsidRDefault="004E1954" w:rsidP="005B039A">
      <w:pPr>
        <w:spacing w:after="0"/>
        <w:rPr>
          <w:lang w:val="en-GB"/>
        </w:rPr>
      </w:pPr>
    </w:p>
    <w:p w14:paraId="4F51FAEA" w14:textId="655E7635" w:rsidR="004E1954" w:rsidRPr="008234CF" w:rsidRDefault="005B039A" w:rsidP="005B039A">
      <w:pPr>
        <w:spacing w:after="0"/>
        <w:rPr>
          <w:rFonts w:ascii="Times New Roman" w:eastAsia="Times New Roman" w:hAnsi="Times New Roman" w:cs="Times New Roman"/>
        </w:rPr>
      </w:pPr>
      <w:r>
        <w:object w:dxaOrig="6228" w:dyaOrig="6337" w14:anchorId="498A9A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311.4pt;height:316.8pt" o:ole="">
            <v:imagedata r:id="rId100" o:title=""/>
          </v:shape>
          <o:OLEObject Type="Embed" ProgID="Visio.Drawing.15" ShapeID="_x0000_i1041" DrawAspect="Content" ObjectID="_1664226437" r:id="rId101"/>
        </w:object>
      </w:r>
      <w:r w:rsidR="004E1954" w:rsidRPr="008234CF">
        <w:rPr>
          <w:rFonts w:ascii="Times New Roman" w:eastAsia="Times New Roman" w:hAnsi="Times New Roman" w:cs="Times New Roman"/>
        </w:rPr>
        <w:fldChar w:fldCharType="begin"/>
      </w:r>
      <w:r w:rsidR="004E1954" w:rsidRPr="008234CF">
        <w:rPr>
          <w:rFonts w:ascii="Times New Roman" w:eastAsia="Times New Roman" w:hAnsi="Times New Roman" w:cs="Times New Roman"/>
        </w:rPr>
        <w:instrText xml:space="preserve"> INCLUDEPICTURE "https://lh6.googleusercontent.com/Mp86tHF4oRJQesnw-xl9NlPaL4YEIW8qWSiHog1jDnx7T_Na2EN6cMSReegbsMss6Blh3qPCmn5_5RCLZtQypr51UBXgpiTNEPGsoTPtHQDGIpnvd-dZIurFRW9znbDu7QdqUeVlS8Q" \* MERGEFORMATINET </w:instrText>
      </w:r>
      <w:r w:rsidR="004E1954" w:rsidRPr="008234CF">
        <w:rPr>
          <w:rFonts w:ascii="Times New Roman" w:eastAsia="Times New Roman" w:hAnsi="Times New Roman" w:cs="Times New Roman"/>
        </w:rPr>
        <w:fldChar w:fldCharType="separate"/>
      </w:r>
      <w:r w:rsidR="004E1954" w:rsidRPr="008234CF">
        <w:rPr>
          <w:rFonts w:ascii="Times New Roman" w:eastAsia="Times New Roman" w:hAnsi="Times New Roman" w:cs="Times New Roman"/>
        </w:rPr>
        <w:fldChar w:fldCharType="end"/>
      </w:r>
    </w:p>
    <w:p w14:paraId="1713B548" w14:textId="77777777" w:rsidR="004E1954" w:rsidRDefault="004E1954" w:rsidP="005B039A">
      <w:pPr>
        <w:autoSpaceDE w:val="0"/>
        <w:autoSpaceDN w:val="0"/>
        <w:adjustRightInd w:val="0"/>
        <w:spacing w:after="0"/>
        <w:rPr>
          <w:rFonts w:ascii="AppleSystemUIFont" w:eastAsiaTheme="minorEastAsia" w:hAnsi="AppleSystemUIFont" w:cs="AppleSystemUIFont"/>
          <w:lang w:eastAsia="zh-CN"/>
        </w:rPr>
      </w:pPr>
    </w:p>
    <w:p w14:paraId="6A1E4F90" w14:textId="77777777" w:rsidR="004E1954" w:rsidRDefault="004E1954" w:rsidP="005B039A">
      <w:pPr>
        <w:autoSpaceDE w:val="0"/>
        <w:autoSpaceDN w:val="0"/>
        <w:adjustRightInd w:val="0"/>
        <w:spacing w:after="0"/>
        <w:rPr>
          <w:rFonts w:ascii="AppleSystemUIFont" w:eastAsiaTheme="minorEastAsia" w:hAnsi="AppleSystemUIFont" w:cs="AppleSystemUIFont"/>
          <w:lang w:eastAsia="zh-CN"/>
        </w:rPr>
      </w:pPr>
      <w:r>
        <w:rPr>
          <w:rFonts w:ascii="AppleSystemUIFont" w:eastAsiaTheme="minorEastAsia" w:hAnsi="AppleSystemUIFont" w:cs="AppleSystemUIFont"/>
          <w:lang w:eastAsia="zh-CN"/>
        </w:rPr>
        <w:t>At the top, there is an orchestrator which can be Openstack or Kubernetes. Below that, there are controller components like control node, config node and analytics node. At the bottom right is the compute node. The compute nodes are general purpose x86 servers which will be the main focus of this chapter.</w:t>
      </w:r>
    </w:p>
    <w:p w14:paraId="27DF414C" w14:textId="77777777" w:rsidR="004E1954" w:rsidRDefault="004E1954" w:rsidP="005B039A">
      <w:pPr>
        <w:autoSpaceDE w:val="0"/>
        <w:autoSpaceDN w:val="0"/>
        <w:adjustRightInd w:val="0"/>
        <w:spacing w:after="0"/>
        <w:rPr>
          <w:rFonts w:ascii="AppleSystemUIFont" w:eastAsiaTheme="minorEastAsia" w:hAnsi="AppleSystemUIFont" w:cs="AppleSystemUIFont"/>
          <w:lang w:eastAsia="zh-CN"/>
        </w:rPr>
      </w:pPr>
    </w:p>
    <w:p w14:paraId="3AD8CF5C" w14:textId="77777777" w:rsidR="004E1954" w:rsidRPr="001A652F" w:rsidRDefault="004E1954" w:rsidP="004E1954">
      <w:pPr>
        <w:rPr>
          <w:rFonts w:asciiTheme="majorHAnsi" w:eastAsiaTheme="majorEastAsia" w:hAnsiTheme="majorHAnsi" w:cstheme="majorBidi"/>
          <w:b/>
          <w:bCs/>
          <w:color w:val="4F81BD" w:themeColor="accent1"/>
          <w:sz w:val="28"/>
          <w:szCs w:val="28"/>
          <w:lang w:val="en-GB"/>
        </w:rPr>
      </w:pPr>
      <w:r w:rsidRPr="001A652F">
        <w:rPr>
          <w:lang w:val="en-GB"/>
        </w:rPr>
        <w:br w:type="page"/>
      </w:r>
    </w:p>
    <w:p w14:paraId="2A97D297" w14:textId="77777777" w:rsidR="004E1954" w:rsidRDefault="004E1954" w:rsidP="004E1954">
      <w:pPr>
        <w:pStyle w:val="Titre2"/>
        <w:rPr>
          <w:lang w:val="fr-FR"/>
        </w:rPr>
      </w:pPr>
      <w:bookmarkStart w:id="220" w:name="_Toc53613768"/>
      <w:r>
        <w:rPr>
          <w:lang w:val="fr-FR"/>
        </w:rPr>
        <w:lastRenderedPageBreak/>
        <w:t>Contrail compute node</w:t>
      </w:r>
      <w:bookmarkEnd w:id="220"/>
    </w:p>
    <w:p w14:paraId="1D76C05A" w14:textId="77777777" w:rsidR="004E1954" w:rsidRPr="00464B1F" w:rsidRDefault="004E1954" w:rsidP="005B039A">
      <w:pPr>
        <w:spacing w:after="0"/>
        <w:rPr>
          <w:lang w:val="fr-FR"/>
        </w:rPr>
      </w:pPr>
    </w:p>
    <w:p w14:paraId="6FBDF9D6" w14:textId="1B6305C9" w:rsidR="004E1954" w:rsidRPr="00B52479" w:rsidRDefault="005B039A" w:rsidP="005B039A">
      <w:pPr>
        <w:spacing w:after="0"/>
        <w:rPr>
          <w:rFonts w:ascii="Times New Roman" w:eastAsia="Times New Roman" w:hAnsi="Times New Roman" w:cs="Times New Roman"/>
        </w:rPr>
      </w:pPr>
      <w:r>
        <w:object w:dxaOrig="7872" w:dyaOrig="5868" w14:anchorId="0042BD41">
          <v:shape id="_x0000_i1045" type="#_x0000_t75" style="width:393.6pt;height:293.4pt" o:ole="">
            <v:imagedata r:id="rId102" o:title=""/>
          </v:shape>
          <o:OLEObject Type="Embed" ProgID="Visio.Drawing.15" ShapeID="_x0000_i1045" DrawAspect="Content" ObjectID="_1664226438" r:id="rId103"/>
        </w:object>
      </w:r>
    </w:p>
    <w:p w14:paraId="662668F9" w14:textId="77777777" w:rsidR="004E1954" w:rsidRDefault="004E1954" w:rsidP="005B039A">
      <w:pPr>
        <w:spacing w:after="0"/>
        <w:rPr>
          <w:lang w:eastAsia="zh-CN"/>
        </w:rPr>
      </w:pPr>
      <w:r w:rsidRPr="001A652F">
        <w:rPr>
          <w:lang w:val="en-GB"/>
        </w:rPr>
        <w:t xml:space="preserve">This picture shows a detailed view of the compute node. </w:t>
      </w:r>
      <w:r>
        <w:rPr>
          <w:lang w:eastAsia="zh-CN"/>
        </w:rPr>
        <w:t>It is the place where vRouter runs. It is the most important component of contrail dataplane. We can see some workloads running. The workloads can be either virtual machines or container. These workloads have their interfaces plumbed into the vRouter.</w:t>
      </w:r>
    </w:p>
    <w:p w14:paraId="6A95F764" w14:textId="77777777" w:rsidR="004E1954" w:rsidRDefault="004E1954" w:rsidP="005B039A">
      <w:pPr>
        <w:spacing w:after="0"/>
        <w:rPr>
          <w:lang w:eastAsia="zh-CN"/>
        </w:rPr>
      </w:pPr>
    </w:p>
    <w:p w14:paraId="1640967D" w14:textId="77777777" w:rsidR="004E1954" w:rsidRDefault="004E1954" w:rsidP="005B039A">
      <w:pPr>
        <w:spacing w:after="0"/>
        <w:rPr>
          <w:lang w:eastAsia="zh-CN"/>
        </w:rPr>
      </w:pPr>
      <w:r>
        <w:rPr>
          <w:lang w:eastAsia="zh-CN"/>
        </w:rPr>
        <w:t>At a high level, vRouter switches the packets between the VM interfaces and physical interfaces after doing some encapsulations or decapsulations. Each of this VMs have a corresponding forwarding state or routing instance inside vRouter which it uses to switch the packets. The physical interface can be single or bonded mode.</w:t>
      </w:r>
    </w:p>
    <w:p w14:paraId="46DA071C" w14:textId="77777777" w:rsidR="004E1954" w:rsidRDefault="004E1954" w:rsidP="005B039A">
      <w:pPr>
        <w:spacing w:after="0"/>
        <w:rPr>
          <w:lang w:eastAsia="zh-CN"/>
        </w:rPr>
      </w:pPr>
    </w:p>
    <w:p w14:paraId="354FA4E0" w14:textId="77777777" w:rsidR="004E1954" w:rsidRDefault="004E1954" w:rsidP="005B039A">
      <w:pPr>
        <w:spacing w:after="0"/>
        <w:rPr>
          <w:lang w:eastAsia="zh-CN"/>
        </w:rPr>
      </w:pPr>
      <w:r>
        <w:rPr>
          <w:lang w:eastAsia="zh-CN"/>
        </w:rPr>
        <w:t>This vRouter itself can be running inside kernel or as a userspace DPDK process. There is a vRouter agent process also running in user space. The agent has a connection to the control node using a XMPP channel which is used to download configurations and forwarding information. The main job of the agent is to program this forwarding state to vRouter.</w:t>
      </w:r>
    </w:p>
    <w:p w14:paraId="4B74E7D6" w14:textId="77777777" w:rsidR="004E1954" w:rsidRDefault="004E1954" w:rsidP="005B039A">
      <w:pPr>
        <w:spacing w:after="0"/>
        <w:rPr>
          <w:lang w:eastAsia="zh-CN"/>
        </w:rPr>
      </w:pPr>
    </w:p>
    <w:p w14:paraId="77EBAC18" w14:textId="77777777" w:rsidR="005B039A" w:rsidRDefault="005B039A">
      <w:pPr>
        <w:rPr>
          <w:rFonts w:asciiTheme="majorHAnsi" w:eastAsiaTheme="majorEastAsia" w:hAnsiTheme="majorHAnsi" w:cstheme="majorBidi"/>
          <w:b/>
          <w:bCs/>
          <w:color w:val="4F81BD" w:themeColor="accent1"/>
          <w:sz w:val="28"/>
          <w:szCs w:val="28"/>
          <w:lang w:eastAsia="zh-CN"/>
        </w:rPr>
      </w:pPr>
      <w:r>
        <w:rPr>
          <w:lang w:eastAsia="zh-CN"/>
        </w:rPr>
        <w:br w:type="page"/>
      </w:r>
    </w:p>
    <w:p w14:paraId="5EEEDB00" w14:textId="29B3F5DB" w:rsidR="004E1954" w:rsidRDefault="004E1954" w:rsidP="004E1954">
      <w:pPr>
        <w:pStyle w:val="Titre2"/>
        <w:rPr>
          <w:lang w:eastAsia="zh-CN"/>
        </w:rPr>
      </w:pPr>
      <w:bookmarkStart w:id="221" w:name="_Toc53613769"/>
      <w:r>
        <w:rPr>
          <w:lang w:eastAsia="zh-CN"/>
        </w:rPr>
        <w:lastRenderedPageBreak/>
        <w:t>vRouter and it’s interfaces</w:t>
      </w:r>
      <w:bookmarkEnd w:id="221"/>
    </w:p>
    <w:p w14:paraId="41084045" w14:textId="77777777" w:rsidR="005B039A" w:rsidRDefault="005B039A" w:rsidP="005B039A">
      <w:pPr>
        <w:pStyle w:val="Corpsdetexte"/>
        <w:spacing w:before="0" w:after="0"/>
        <w:rPr>
          <w:rFonts w:ascii="AppleSystemUIFont" w:eastAsiaTheme="minorEastAsia" w:hAnsi="AppleSystemUIFont" w:cs="AppleSystemUIFont"/>
          <w:lang w:eastAsia="zh-CN"/>
        </w:rPr>
      </w:pPr>
    </w:p>
    <w:p w14:paraId="0C547C2D" w14:textId="68C0A1B3" w:rsidR="004E1954" w:rsidRPr="001B6316" w:rsidRDefault="004E1954" w:rsidP="005B039A">
      <w:pPr>
        <w:pStyle w:val="Corpsdetexte"/>
        <w:spacing w:before="0" w:after="0"/>
        <w:rPr>
          <w:lang w:eastAsia="zh-CN"/>
        </w:rPr>
      </w:pPr>
      <w:r>
        <w:rPr>
          <w:rFonts w:ascii="AppleSystemUIFont" w:eastAsiaTheme="minorEastAsia" w:hAnsi="AppleSystemUIFont" w:cs="AppleSystemUIFont"/>
          <w:lang w:eastAsia="zh-CN"/>
        </w:rPr>
        <w:t>The picture below describes the vRouter and its interfaces to the outside world. It has interfaces to each of the workloads (VM1, VM2.. VMn) that it manages. These are typically tap interfaces.</w:t>
      </w:r>
    </w:p>
    <w:p w14:paraId="202C706A" w14:textId="0640A1E0" w:rsidR="004E1954" w:rsidRDefault="005B039A" w:rsidP="005B039A">
      <w:pPr>
        <w:spacing w:after="0"/>
        <w:rPr>
          <w:rFonts w:ascii="Times New Roman" w:eastAsia="Times New Roman" w:hAnsi="Times New Roman" w:cs="Times New Roman"/>
        </w:rPr>
      </w:pPr>
      <w:r>
        <w:object w:dxaOrig="5772" w:dyaOrig="3444" w14:anchorId="522F93A9">
          <v:shape id="_x0000_i1047" type="#_x0000_t75" style="width:288.6pt;height:172.2pt" o:ole="">
            <v:imagedata r:id="rId104" o:title=""/>
          </v:shape>
          <o:OLEObject Type="Embed" ProgID="Visio.Drawing.15" ShapeID="_x0000_i1047" DrawAspect="Content" ObjectID="_1664226439" r:id="rId105"/>
        </w:object>
      </w:r>
      <w:r w:rsidR="004E1954" w:rsidRPr="00B52479">
        <w:rPr>
          <w:rFonts w:ascii="Times New Roman" w:eastAsia="Times New Roman" w:hAnsi="Times New Roman" w:cs="Times New Roman"/>
        </w:rPr>
        <w:fldChar w:fldCharType="begin"/>
      </w:r>
      <w:r w:rsidR="004E1954" w:rsidRPr="00B52479">
        <w:rPr>
          <w:rFonts w:ascii="Times New Roman" w:eastAsia="Times New Roman" w:hAnsi="Times New Roman" w:cs="Times New Roman"/>
        </w:rPr>
        <w:instrText xml:space="preserve"> INCLUDEPICTURE "https://lh4.googleusercontent.com/GZk6Mo71OnJ0kU3jSfHJ3xIy2A-335oxBM2NnrRINOBcvnO171jB5akjbgVRGSinppIb1auFmFIBFUQ_jSBnD2JopR5BqaLvl1lq-CEMsQqLFxvReWiCEPkjYa1KkDZVXv-oGffrpg4" \* MERGEFORMATINET </w:instrText>
      </w:r>
      <w:r w:rsidR="004E1954" w:rsidRPr="00B52479">
        <w:rPr>
          <w:rFonts w:ascii="Times New Roman" w:eastAsia="Times New Roman" w:hAnsi="Times New Roman" w:cs="Times New Roman"/>
        </w:rPr>
        <w:fldChar w:fldCharType="separate"/>
      </w:r>
      <w:r w:rsidR="004E1954" w:rsidRPr="00B52479">
        <w:rPr>
          <w:rFonts w:ascii="Times New Roman" w:eastAsia="Times New Roman" w:hAnsi="Times New Roman" w:cs="Times New Roman"/>
        </w:rPr>
        <w:fldChar w:fldCharType="end"/>
      </w:r>
    </w:p>
    <w:p w14:paraId="63E15079" w14:textId="77777777" w:rsidR="004E1954" w:rsidRDefault="004E1954" w:rsidP="005B039A">
      <w:pPr>
        <w:spacing w:after="0"/>
        <w:rPr>
          <w:rFonts w:ascii="Times New Roman" w:eastAsia="Times New Roman" w:hAnsi="Times New Roman" w:cs="Times New Roman"/>
        </w:rPr>
      </w:pPr>
    </w:p>
    <w:p w14:paraId="55D9141D" w14:textId="77777777" w:rsidR="004E1954" w:rsidRDefault="004E1954" w:rsidP="005B039A">
      <w:pPr>
        <w:spacing w:after="0"/>
        <w:rPr>
          <w:rFonts w:ascii="AppleSystemUIFont" w:eastAsiaTheme="minorEastAsia" w:hAnsi="AppleSystemUIFont" w:cs="AppleSystemUIFont"/>
          <w:lang w:eastAsia="zh-CN"/>
        </w:rPr>
      </w:pPr>
      <w:r>
        <w:rPr>
          <w:rFonts w:ascii="AppleSystemUIFont" w:eastAsiaTheme="minorEastAsia" w:hAnsi="AppleSystemUIFont" w:cs="AppleSystemUIFont"/>
          <w:lang w:eastAsia="zh-CN"/>
        </w:rPr>
        <w:t>To send packets to other physical servers or switches, it uses the physical interfaces. They can be single or bonded NIC. vRouter is only interested in overlay packets or the packets to/from the workloads. For other packets, it uses the linux interface to send them to the host operating system.</w:t>
      </w:r>
    </w:p>
    <w:p w14:paraId="03E5746E" w14:textId="77777777" w:rsidR="004E1954" w:rsidRDefault="004E1954" w:rsidP="005B039A">
      <w:pPr>
        <w:spacing w:after="0"/>
        <w:rPr>
          <w:rFonts w:ascii="AppleSystemUIFont" w:eastAsiaTheme="minorEastAsia" w:hAnsi="AppleSystemUIFont" w:cs="AppleSystemUIFont"/>
          <w:lang w:eastAsia="zh-CN"/>
        </w:rPr>
      </w:pPr>
    </w:p>
    <w:p w14:paraId="14B055EA" w14:textId="4B05FF7D" w:rsidR="004E1954" w:rsidRPr="00B52479" w:rsidRDefault="004E1954" w:rsidP="005B039A">
      <w:pPr>
        <w:spacing w:after="0"/>
        <w:rPr>
          <w:rFonts w:ascii="Times New Roman" w:eastAsia="Times New Roman" w:hAnsi="Times New Roman" w:cs="Times New Roman"/>
        </w:rPr>
      </w:pPr>
      <w:r>
        <w:rPr>
          <w:rFonts w:ascii="AppleSystemUIFont" w:eastAsiaTheme="minorEastAsia" w:hAnsi="AppleSystemUIFont" w:cs="AppleSystemUIFont"/>
          <w:lang w:eastAsia="zh-CN"/>
        </w:rPr>
        <w:t xml:space="preserve">This </w:t>
      </w:r>
      <w:r w:rsidR="005B039A">
        <w:rPr>
          <w:rFonts w:ascii="AppleSystemUIFont" w:eastAsiaTheme="minorEastAsia" w:hAnsi="AppleSystemUIFont" w:cs="AppleSystemUIFont"/>
          <w:lang w:eastAsia="zh-CN"/>
        </w:rPr>
        <w:t>L</w:t>
      </w:r>
      <w:r>
        <w:rPr>
          <w:rFonts w:ascii="AppleSystemUIFont" w:eastAsiaTheme="minorEastAsia" w:hAnsi="AppleSystemUIFont" w:cs="AppleSystemUIFont"/>
          <w:lang w:eastAsia="zh-CN"/>
        </w:rPr>
        <w:t xml:space="preserve">inux interface is called </w:t>
      </w:r>
      <w:r w:rsidRPr="005B039A">
        <w:rPr>
          <w:rFonts w:ascii="AppleSystemUIFont" w:eastAsiaTheme="minorEastAsia" w:hAnsi="AppleSystemUIFont" w:cs="AppleSystemUIFont"/>
          <w:i/>
          <w:iCs/>
          <w:lang w:eastAsia="zh-CN"/>
        </w:rPr>
        <w:t>vhost0</w:t>
      </w:r>
      <w:r>
        <w:rPr>
          <w:rFonts w:ascii="AppleSystemUIFont" w:eastAsiaTheme="minorEastAsia" w:hAnsi="AppleSystemUIFont" w:cs="AppleSystemUIFont"/>
          <w:lang w:eastAsia="zh-CN"/>
        </w:rPr>
        <w:t>. It also has netlink interfaces toward the vRouter agent to download the forwarding state and also to send/receive some exception packets. The name of the later is called pkt0 interface.</w:t>
      </w:r>
    </w:p>
    <w:p w14:paraId="7696404F" w14:textId="3082EF16" w:rsidR="004E1954" w:rsidRPr="001A652F" w:rsidRDefault="005B039A" w:rsidP="005B039A">
      <w:pPr>
        <w:spacing w:after="0"/>
        <w:rPr>
          <w:lang w:val="en-GB"/>
        </w:rPr>
      </w:pPr>
      <w:commentRangeStart w:id="222"/>
      <w:commentRangeEnd w:id="222"/>
      <w:r>
        <w:rPr>
          <w:rStyle w:val="Marquedecommentaire"/>
        </w:rPr>
        <w:commentReference w:id="222"/>
      </w:r>
    </w:p>
    <w:p w14:paraId="7D2E139A" w14:textId="77777777" w:rsidR="004E1954" w:rsidRPr="001A652F" w:rsidRDefault="004E1954" w:rsidP="004E1954">
      <w:pPr>
        <w:pStyle w:val="Titre2"/>
        <w:rPr>
          <w:lang w:val="en-GB"/>
        </w:rPr>
      </w:pPr>
      <w:bookmarkStart w:id="223" w:name="_Toc53613770"/>
      <w:r w:rsidRPr="001A652F">
        <w:rPr>
          <w:lang w:val="en-GB"/>
        </w:rPr>
        <w:t>vRouter architecture</w:t>
      </w:r>
      <w:bookmarkEnd w:id="218"/>
      <w:bookmarkEnd w:id="223"/>
    </w:p>
    <w:p w14:paraId="6BB2F35A" w14:textId="77777777" w:rsidR="004E1954" w:rsidRDefault="004E1954" w:rsidP="004E1954">
      <w:pPr>
        <w:pStyle w:val="Corpsdetexte"/>
        <w:spacing w:before="0" w:after="0"/>
        <w:rPr>
          <w:lang w:val="en-GB"/>
        </w:rPr>
      </w:pPr>
    </w:p>
    <w:p w14:paraId="4B2EC000" w14:textId="77777777" w:rsidR="004E1954" w:rsidRDefault="004E1954" w:rsidP="005B039A">
      <w:pPr>
        <w:autoSpaceDE w:val="0"/>
        <w:autoSpaceDN w:val="0"/>
        <w:adjustRightInd w:val="0"/>
        <w:spacing w:after="0"/>
        <w:rPr>
          <w:rFonts w:ascii="AppleSystemUIFont" w:eastAsiaTheme="minorEastAsia" w:hAnsi="AppleSystemUIFont" w:cs="AppleSystemUIFont"/>
          <w:lang w:eastAsia="zh-CN"/>
        </w:rPr>
      </w:pPr>
      <w:r>
        <w:rPr>
          <w:rFonts w:ascii="AppleSystemUIFont" w:eastAsiaTheme="minorEastAsia" w:hAnsi="AppleSystemUIFont" w:cs="AppleSystemUIFont"/>
          <w:lang w:eastAsia="zh-CN"/>
        </w:rPr>
        <w:t xml:space="preserve">vRouter is the workhorse of the Contrail system. Each and every packet to and from the contrail cluster goes through vRouter. vRouter is highly performant, efficient and has the capability to process millions of packets per second. It is multi-threaded, multi-cored and multi-queued to achieve maximum parallelism and exploit the x86 hardware to the maximum extent. </w:t>
      </w:r>
    </w:p>
    <w:p w14:paraId="5B88A706" w14:textId="77777777" w:rsidR="004E1954" w:rsidRDefault="004E1954" w:rsidP="005B039A">
      <w:pPr>
        <w:autoSpaceDE w:val="0"/>
        <w:autoSpaceDN w:val="0"/>
        <w:adjustRightInd w:val="0"/>
        <w:spacing w:after="0"/>
        <w:rPr>
          <w:rFonts w:ascii="AppleSystemUIFont" w:eastAsiaTheme="minorEastAsia" w:hAnsi="AppleSystemUIFont" w:cs="AppleSystemUIFont"/>
          <w:lang w:eastAsia="zh-CN"/>
        </w:rPr>
      </w:pPr>
    </w:p>
    <w:p w14:paraId="247C8805" w14:textId="77777777" w:rsidR="004E1954" w:rsidRDefault="004E1954" w:rsidP="005B039A">
      <w:pPr>
        <w:autoSpaceDE w:val="0"/>
        <w:autoSpaceDN w:val="0"/>
        <w:adjustRightInd w:val="0"/>
        <w:spacing w:after="0"/>
        <w:rPr>
          <w:rFonts w:ascii="AppleSystemUIFont" w:eastAsiaTheme="minorEastAsia" w:hAnsi="AppleSystemUIFont" w:cs="AppleSystemUIFont"/>
          <w:lang w:eastAsia="zh-CN"/>
        </w:rPr>
      </w:pPr>
      <w:r>
        <w:rPr>
          <w:rFonts w:ascii="AppleSystemUIFont" w:eastAsiaTheme="minorEastAsia" w:hAnsi="AppleSystemUIFont" w:cs="AppleSystemUIFont"/>
          <w:lang w:eastAsia="zh-CN"/>
        </w:rPr>
        <w:t>To support the rich and diverse features, vRouter has a sophisticated packet processing pipeline. The same pipeline can be stitched by the vRouter agent process from the simplest to the most complicated manner depending on the treatment which needs to be given to a packet. vRouter maintains multiple instances of forwarding bases and all the table accesses and updates use RCU (Read Copy Update) locks which is kind of lockless.</w:t>
      </w:r>
    </w:p>
    <w:p w14:paraId="587ADE70" w14:textId="77777777" w:rsidR="004E1954" w:rsidRDefault="004E1954" w:rsidP="005B039A">
      <w:pPr>
        <w:autoSpaceDE w:val="0"/>
        <w:autoSpaceDN w:val="0"/>
        <w:adjustRightInd w:val="0"/>
        <w:spacing w:after="0"/>
        <w:rPr>
          <w:rFonts w:ascii="AppleSystemUIFont" w:eastAsiaTheme="minorEastAsia" w:hAnsi="AppleSystemUIFont" w:cs="AppleSystemUIFont"/>
          <w:lang w:eastAsia="zh-CN"/>
        </w:rPr>
      </w:pPr>
    </w:p>
    <w:p w14:paraId="7CB4587C" w14:textId="77777777" w:rsidR="004E1954" w:rsidRPr="00751D6F" w:rsidRDefault="004E1954" w:rsidP="004E1954">
      <w:pPr>
        <w:pStyle w:val="Titre3"/>
      </w:pPr>
      <w:bookmarkStart w:id="224" w:name="_Toc53613771"/>
      <w:r w:rsidRPr="00751D6F">
        <w:t>vRouter packet processing Pipeline</w:t>
      </w:r>
      <w:bookmarkEnd w:id="224"/>
    </w:p>
    <w:p w14:paraId="2DB3792B" w14:textId="77777777" w:rsidR="004E1954" w:rsidRDefault="004E1954" w:rsidP="005B039A">
      <w:pPr>
        <w:autoSpaceDE w:val="0"/>
        <w:autoSpaceDN w:val="0"/>
        <w:adjustRightInd w:val="0"/>
        <w:spacing w:after="0"/>
        <w:rPr>
          <w:rFonts w:ascii="AppleSystemUIFont" w:eastAsiaTheme="minorEastAsia" w:hAnsi="AppleSystemUIFont" w:cs="AppleSystemUIFont"/>
          <w:lang w:eastAsia="zh-CN"/>
        </w:rPr>
      </w:pPr>
    </w:p>
    <w:p w14:paraId="593C44A8" w14:textId="77777777" w:rsidR="004E1954" w:rsidRDefault="004E1954" w:rsidP="005B039A">
      <w:pPr>
        <w:autoSpaceDE w:val="0"/>
        <w:autoSpaceDN w:val="0"/>
        <w:adjustRightInd w:val="0"/>
        <w:spacing w:after="0"/>
        <w:rPr>
          <w:rFonts w:ascii="AppleSystemUIFont" w:eastAsiaTheme="minorEastAsia" w:hAnsi="AppleSystemUIFont" w:cs="AppleSystemUIFont"/>
          <w:lang w:eastAsia="zh-CN"/>
        </w:rPr>
      </w:pPr>
      <w:r>
        <w:rPr>
          <w:rFonts w:ascii="AppleSystemUIFont" w:eastAsiaTheme="minorEastAsia" w:hAnsi="AppleSystemUIFont" w:cs="AppleSystemUIFont"/>
          <w:lang w:eastAsia="zh-CN"/>
        </w:rPr>
        <w:t>The vRouter packet processing pipeline is described in the picture below.</w:t>
      </w:r>
    </w:p>
    <w:p w14:paraId="7822B94B" w14:textId="77777777" w:rsidR="004E1954" w:rsidRDefault="004E1954" w:rsidP="005B039A">
      <w:pPr>
        <w:autoSpaceDE w:val="0"/>
        <w:autoSpaceDN w:val="0"/>
        <w:adjustRightInd w:val="0"/>
        <w:spacing w:after="0"/>
        <w:rPr>
          <w:rFonts w:ascii="AppleSystemUIFont" w:eastAsiaTheme="minorEastAsia" w:hAnsi="AppleSystemUIFont" w:cs="AppleSystemUIFont"/>
          <w:lang w:eastAsia="zh-CN"/>
        </w:rPr>
      </w:pPr>
    </w:p>
    <w:p w14:paraId="672B7166" w14:textId="69E26FBF" w:rsidR="004E1954" w:rsidRPr="00745B25" w:rsidRDefault="005B039A" w:rsidP="005B039A">
      <w:pPr>
        <w:spacing w:after="0"/>
        <w:rPr>
          <w:rFonts w:ascii="Times New Roman" w:eastAsia="Times New Roman" w:hAnsi="Times New Roman" w:cs="Times New Roman"/>
        </w:rPr>
      </w:pPr>
      <w:r>
        <w:object w:dxaOrig="31537" w:dyaOrig="8832" w14:anchorId="6DF9A327">
          <v:shape id="_x0000_i1051" type="#_x0000_t75" style="width:469.8pt;height:131.4pt" o:ole="">
            <v:imagedata r:id="rId110" o:title=""/>
          </v:shape>
          <o:OLEObject Type="Embed" ProgID="Visio.Drawing.15" ShapeID="_x0000_i1051" DrawAspect="Content" ObjectID="_1664226440" r:id="rId111"/>
        </w:object>
      </w:r>
      <w:r w:rsidR="004E1954" w:rsidRPr="00745B25">
        <w:rPr>
          <w:rFonts w:ascii="Times New Roman" w:eastAsia="Times New Roman" w:hAnsi="Times New Roman" w:cs="Times New Roman"/>
        </w:rPr>
        <w:fldChar w:fldCharType="begin"/>
      </w:r>
      <w:r w:rsidR="004E1954" w:rsidRPr="00745B25">
        <w:rPr>
          <w:rFonts w:ascii="Times New Roman" w:eastAsia="Times New Roman" w:hAnsi="Times New Roman" w:cs="Times New Roman"/>
        </w:rPr>
        <w:instrText xml:space="preserve"> INCLUDEPICTURE "https://lh6.googleusercontent.com/-MkgkX0Uex2izkpw6FOM7MOtgR1oCulZvxeTqCj0oWxYn1tT1Zqmn-0fmardkW-iB4qiW4Yi7zZXTQUm2iejSRpL_UOOHXLVz2qKUoyrlfMZw2sW91TwgLqCsdlfH2uV3zZkzZVt--M" \* MERGEFORMATINET </w:instrText>
      </w:r>
      <w:r w:rsidR="004E1954" w:rsidRPr="00745B25">
        <w:rPr>
          <w:rFonts w:ascii="Times New Roman" w:eastAsia="Times New Roman" w:hAnsi="Times New Roman" w:cs="Times New Roman"/>
        </w:rPr>
        <w:fldChar w:fldCharType="separate"/>
      </w:r>
      <w:r w:rsidR="004E1954" w:rsidRPr="00745B25">
        <w:rPr>
          <w:rFonts w:ascii="Times New Roman" w:eastAsia="Times New Roman" w:hAnsi="Times New Roman" w:cs="Times New Roman"/>
        </w:rPr>
        <w:fldChar w:fldCharType="end"/>
      </w:r>
    </w:p>
    <w:p w14:paraId="08AA3957" w14:textId="77777777" w:rsidR="004E1954" w:rsidRDefault="004E1954" w:rsidP="005B039A">
      <w:pPr>
        <w:autoSpaceDE w:val="0"/>
        <w:autoSpaceDN w:val="0"/>
        <w:adjustRightInd w:val="0"/>
        <w:spacing w:after="0"/>
        <w:rPr>
          <w:rFonts w:ascii="AppleSystemUIFont" w:eastAsiaTheme="minorEastAsia" w:hAnsi="AppleSystemUIFont" w:cs="AppleSystemUIFont"/>
          <w:lang w:eastAsia="zh-CN"/>
        </w:rPr>
      </w:pPr>
    </w:p>
    <w:p w14:paraId="05666592" w14:textId="77777777" w:rsidR="004E1954" w:rsidRDefault="004E1954" w:rsidP="005B039A">
      <w:pPr>
        <w:autoSpaceDE w:val="0"/>
        <w:autoSpaceDN w:val="0"/>
        <w:adjustRightInd w:val="0"/>
        <w:spacing w:after="0"/>
        <w:rPr>
          <w:rFonts w:ascii="AppleSystemUIFont" w:eastAsiaTheme="minorEastAsia" w:hAnsi="AppleSystemUIFont" w:cs="AppleSystemUIFont"/>
          <w:lang w:eastAsia="zh-CN"/>
        </w:rPr>
      </w:pPr>
      <w:r>
        <w:rPr>
          <w:rFonts w:ascii="AppleSystemUIFont" w:eastAsiaTheme="minorEastAsia" w:hAnsi="AppleSystemUIFont" w:cs="AppleSystemUIFont"/>
          <w:lang w:eastAsia="zh-CN"/>
        </w:rPr>
        <w:t xml:space="preserve">There are various tables and engines in action in this pipeline. Some of the important tables in this pipeline are flow table, route table, NH table and the MPLS/VXLAN table. The vRouter agent programs these tables based on the forwarding state it receives from the control node and also based on its own internal processing. Each packet, depending on which interfaces it is coming from, is subjected to the desired processing. </w:t>
      </w:r>
    </w:p>
    <w:p w14:paraId="445356E6" w14:textId="77777777" w:rsidR="004E1954" w:rsidRDefault="004E1954" w:rsidP="005B039A">
      <w:pPr>
        <w:autoSpaceDE w:val="0"/>
        <w:autoSpaceDN w:val="0"/>
        <w:adjustRightInd w:val="0"/>
        <w:spacing w:after="0"/>
        <w:rPr>
          <w:rFonts w:ascii="AppleSystemUIFont" w:eastAsiaTheme="minorEastAsia" w:hAnsi="AppleSystemUIFont" w:cs="AppleSystemUIFont"/>
          <w:lang w:eastAsia="zh-CN"/>
        </w:rPr>
      </w:pPr>
    </w:p>
    <w:p w14:paraId="4C398C9F" w14:textId="77777777" w:rsidR="004E1954" w:rsidRDefault="004E1954" w:rsidP="005B039A">
      <w:pPr>
        <w:autoSpaceDE w:val="0"/>
        <w:autoSpaceDN w:val="0"/>
        <w:adjustRightInd w:val="0"/>
        <w:spacing w:after="0"/>
        <w:rPr>
          <w:rFonts w:ascii="AppleSystemUIFont" w:eastAsiaTheme="minorEastAsia" w:hAnsi="AppleSystemUIFont" w:cs="AppleSystemUIFont"/>
          <w:lang w:eastAsia="zh-CN"/>
        </w:rPr>
      </w:pPr>
      <w:r>
        <w:rPr>
          <w:rFonts w:ascii="AppleSystemUIFont" w:eastAsiaTheme="minorEastAsia" w:hAnsi="AppleSystemUIFont" w:cs="AppleSystemUIFont"/>
          <w:lang w:eastAsia="zh-CN"/>
        </w:rPr>
        <w:t xml:space="preserve">At a high level, all packets enter from an interface called ‘vif’. The vifs are nothing but one of the vRouter interfaces that we described previously. Depending upon the configuration of that interface, it enters different pipeline stages, doing lookups in different tables and based on what actions are defined in each stage, the packets are modified accordingly. </w:t>
      </w:r>
    </w:p>
    <w:p w14:paraId="56D48C26" w14:textId="77777777" w:rsidR="004E1954" w:rsidRDefault="004E1954" w:rsidP="005B039A">
      <w:pPr>
        <w:autoSpaceDE w:val="0"/>
        <w:autoSpaceDN w:val="0"/>
        <w:adjustRightInd w:val="0"/>
        <w:spacing w:after="0"/>
        <w:rPr>
          <w:rFonts w:ascii="AppleSystemUIFont" w:eastAsiaTheme="minorEastAsia" w:hAnsi="AppleSystemUIFont" w:cs="AppleSystemUIFont"/>
          <w:lang w:eastAsia="zh-CN"/>
        </w:rPr>
      </w:pPr>
    </w:p>
    <w:p w14:paraId="33116639" w14:textId="77777777" w:rsidR="004E1954" w:rsidRDefault="004E1954" w:rsidP="005B039A">
      <w:pPr>
        <w:autoSpaceDE w:val="0"/>
        <w:autoSpaceDN w:val="0"/>
        <w:adjustRightInd w:val="0"/>
        <w:spacing w:after="0"/>
        <w:rPr>
          <w:rFonts w:ascii="AppleSystemUIFont" w:eastAsiaTheme="minorEastAsia" w:hAnsi="AppleSystemUIFont" w:cs="AppleSystemUIFont"/>
          <w:lang w:eastAsia="zh-CN"/>
        </w:rPr>
      </w:pPr>
      <w:r>
        <w:rPr>
          <w:rFonts w:ascii="AppleSystemUIFont" w:eastAsiaTheme="minorEastAsia" w:hAnsi="AppleSystemUIFont" w:cs="AppleSystemUIFont"/>
          <w:lang w:eastAsia="zh-CN"/>
        </w:rPr>
        <w:t>At the end of the processing, it is sent to another vRouter interface or vif after encapsulation or decapsulation. This is a fairly generic pipeline and the agent stitches this based on the rich feature set that the contrail cluster is configured.</w:t>
      </w:r>
    </w:p>
    <w:p w14:paraId="3D8B5912" w14:textId="77777777" w:rsidR="004E1954" w:rsidRDefault="004E1954" w:rsidP="004E1954">
      <w:pPr>
        <w:autoSpaceDE w:val="0"/>
        <w:autoSpaceDN w:val="0"/>
        <w:adjustRightInd w:val="0"/>
        <w:rPr>
          <w:rFonts w:ascii="AppleSystemUIFont" w:eastAsiaTheme="minorEastAsia" w:hAnsi="AppleSystemUIFont" w:cs="AppleSystemUIFont"/>
          <w:lang w:eastAsia="zh-CN"/>
        </w:rPr>
      </w:pPr>
    </w:p>
    <w:p w14:paraId="25E4E281" w14:textId="77777777" w:rsidR="004E1954" w:rsidRPr="00B83200" w:rsidRDefault="004E1954" w:rsidP="004E1954">
      <w:pPr>
        <w:pStyle w:val="Titre3"/>
        <w:rPr>
          <w:lang w:val="en-GB"/>
        </w:rPr>
      </w:pPr>
      <w:bookmarkStart w:id="225" w:name="_Toc51017278"/>
      <w:bookmarkStart w:id="226" w:name="_Toc53613772"/>
      <w:r w:rsidRPr="00532586">
        <w:rPr>
          <w:lang w:val="en-GB"/>
        </w:rPr>
        <w:t>v</w:t>
      </w:r>
      <w:r>
        <w:rPr>
          <w:lang w:val="en-GB"/>
        </w:rPr>
        <w:t>R</w:t>
      </w:r>
      <w:r w:rsidRPr="00532586">
        <w:rPr>
          <w:lang w:val="en-GB"/>
        </w:rPr>
        <w:t>outer dataplanes</w:t>
      </w:r>
      <w:bookmarkEnd w:id="225"/>
      <w:r>
        <w:rPr>
          <w:lang w:val="en-GB"/>
        </w:rPr>
        <w:t xml:space="preserve"> overview</w:t>
      </w:r>
      <w:bookmarkEnd w:id="226"/>
    </w:p>
    <w:p w14:paraId="58D235F8" w14:textId="77777777" w:rsidR="004E1954" w:rsidRDefault="004E1954" w:rsidP="004E1954">
      <w:pPr>
        <w:rPr>
          <w:lang w:val="en-GB"/>
        </w:rPr>
      </w:pPr>
      <w:r>
        <w:rPr>
          <w:lang w:val="en-GB"/>
        </w:rPr>
        <w:t>Contrail supports three</w:t>
      </w:r>
      <w:r w:rsidRPr="00872E0C">
        <w:rPr>
          <w:lang w:val="en-GB"/>
        </w:rPr>
        <w:t xml:space="preserve"> kind</w:t>
      </w:r>
      <w:r>
        <w:rPr>
          <w:lang w:val="en-GB"/>
        </w:rPr>
        <w:t>s</w:t>
      </w:r>
      <w:r w:rsidRPr="00872E0C">
        <w:rPr>
          <w:lang w:val="en-GB"/>
        </w:rPr>
        <w:t xml:space="preserve"> of v</w:t>
      </w:r>
      <w:r>
        <w:rPr>
          <w:lang w:val="en-GB"/>
        </w:rPr>
        <w:t>R</w:t>
      </w:r>
      <w:r w:rsidRPr="00872E0C">
        <w:rPr>
          <w:lang w:val="en-GB"/>
        </w:rPr>
        <w:t>outer dataplane</w:t>
      </w:r>
      <w:r>
        <w:rPr>
          <w:lang w:val="en-GB"/>
        </w:rPr>
        <w:t>s:</w:t>
      </w:r>
    </w:p>
    <w:p w14:paraId="136D5366" w14:textId="77777777" w:rsidR="004E1954" w:rsidRDefault="004E1954" w:rsidP="004E1954">
      <w:pPr>
        <w:pStyle w:val="Titre4"/>
        <w:rPr>
          <w:lang w:val="en-GB"/>
        </w:rPr>
      </w:pPr>
      <w:r w:rsidRPr="002C2160">
        <w:rPr>
          <w:lang w:val="en-GB"/>
        </w:rPr>
        <w:t>Linux Kernel</w:t>
      </w:r>
    </w:p>
    <w:p w14:paraId="64251D89" w14:textId="4815640A" w:rsidR="004E1954" w:rsidRDefault="004E1954" w:rsidP="004E1954">
      <w:pPr>
        <w:pStyle w:val="Corpsdetexte"/>
        <w:spacing w:before="0" w:after="0"/>
        <w:rPr>
          <w:lang w:val="en-GB"/>
        </w:rPr>
      </w:pPr>
      <w:r>
        <w:rPr>
          <w:lang w:val="en-GB"/>
        </w:rPr>
        <w:t>In this mode, vRouter dataplane runs as a kernel module (</w:t>
      </w:r>
      <w:r w:rsidRPr="00F841E1">
        <w:rPr>
          <w:i/>
          <w:iCs/>
          <w:lang w:val="en-GB"/>
        </w:rPr>
        <w:t>vrouter.ko</w:t>
      </w:r>
      <w:r>
        <w:rPr>
          <w:lang w:val="en-GB"/>
        </w:rPr>
        <w:t xml:space="preserve">) inside the </w:t>
      </w:r>
      <w:r w:rsidR="00F841E1">
        <w:rPr>
          <w:lang w:val="en-GB"/>
        </w:rPr>
        <w:t>L</w:t>
      </w:r>
      <w:r>
        <w:rPr>
          <w:lang w:val="en-GB"/>
        </w:rPr>
        <w:t xml:space="preserve">inux operating system. This is the default installation mode when configuring a compute node. vRouter gets packets from any interface using the </w:t>
      </w:r>
      <w:r w:rsidRPr="006F779E">
        <w:rPr>
          <w:i/>
          <w:iCs/>
          <w:lang w:val="en-GB"/>
        </w:rPr>
        <w:t>netdev_rx_handler_register()</w:t>
      </w:r>
      <w:r>
        <w:rPr>
          <w:lang w:val="en-GB"/>
        </w:rPr>
        <w:t xml:space="preserve"> API provided by linux kernel. It makes use of the linux TCP/IP stack’s NAPI (new API) mechanism to do so. It is interrupt based and is prone to large latencies.</w:t>
      </w:r>
    </w:p>
    <w:p w14:paraId="7EEAF46C" w14:textId="77777777" w:rsidR="004E1954" w:rsidRDefault="004E1954" w:rsidP="004E1954">
      <w:pPr>
        <w:pStyle w:val="Corpsdetexte"/>
        <w:spacing w:before="0" w:after="0"/>
        <w:ind w:left="360"/>
        <w:rPr>
          <w:lang w:val="en-GB"/>
        </w:rPr>
      </w:pPr>
    </w:p>
    <w:p w14:paraId="16AFC368" w14:textId="48D6EAA8" w:rsidR="004E1954" w:rsidRDefault="004E1954" w:rsidP="004E1954">
      <w:pPr>
        <w:pStyle w:val="Corpsdetexte"/>
        <w:spacing w:before="0" w:after="0"/>
        <w:ind w:left="720"/>
      </w:pPr>
      <w:r>
        <w:rPr>
          <w:noProof/>
        </w:rPr>
        <w:lastRenderedPageBreak/>
        <w:drawing>
          <wp:inline distT="0" distB="0" distL="0" distR="0" wp14:anchorId="700B903E" wp14:editId="21EE2A3B">
            <wp:extent cx="2971800" cy="3129915"/>
            <wp:effectExtent l="0" t="0" r="0" b="0"/>
            <wp:docPr id="114" name="Imag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971800" cy="3129915"/>
                    </a:xfrm>
                    <a:prstGeom prst="rect">
                      <a:avLst/>
                    </a:prstGeom>
                    <a:noFill/>
                    <a:ln>
                      <a:noFill/>
                    </a:ln>
                  </pic:spPr>
                </pic:pic>
              </a:graphicData>
            </a:graphic>
          </wp:inline>
        </w:drawing>
      </w:r>
    </w:p>
    <w:p w14:paraId="6FE81D1B" w14:textId="77777777" w:rsidR="004E1954" w:rsidRDefault="004E1954" w:rsidP="004E1954">
      <w:pPr>
        <w:pStyle w:val="Corpsdetexte"/>
        <w:spacing w:before="0" w:after="0"/>
        <w:rPr>
          <w:lang w:val="en-GB"/>
        </w:rPr>
      </w:pPr>
    </w:p>
    <w:p w14:paraId="36B19B15" w14:textId="77777777" w:rsidR="004E1954" w:rsidRDefault="004E1954" w:rsidP="004E1954">
      <w:pPr>
        <w:pStyle w:val="Corpsdetexte"/>
        <w:spacing w:before="0" w:after="0"/>
        <w:rPr>
          <w:lang w:val="en-GB"/>
        </w:rPr>
      </w:pPr>
      <w:r>
        <w:rPr>
          <w:lang w:val="en-GB"/>
        </w:rPr>
        <w:t>The packets are sent to the VMs using the VirtIO vhost-net mechanism of the linux kernel. vRouter will only take care of dataplane forwarding. With respect to the packet processing performance, the tuning has to be done at Linux Operating System level.</w:t>
      </w:r>
    </w:p>
    <w:p w14:paraId="56973B49" w14:textId="77777777" w:rsidR="004E1954" w:rsidRPr="006F779E" w:rsidRDefault="004E1954" w:rsidP="004E1954">
      <w:pPr>
        <w:pStyle w:val="Corpsdetexte"/>
        <w:spacing w:before="0" w:after="0"/>
        <w:rPr>
          <w:lang w:val="en-GB"/>
        </w:rPr>
      </w:pPr>
    </w:p>
    <w:p w14:paraId="02CA4461" w14:textId="77777777" w:rsidR="004E1954" w:rsidRDefault="004E1954" w:rsidP="004E1954">
      <w:pPr>
        <w:pStyle w:val="Titre4"/>
        <w:rPr>
          <w:lang w:val="en-GB"/>
        </w:rPr>
      </w:pPr>
      <w:r w:rsidRPr="006F779E">
        <w:rPr>
          <w:rStyle w:val="Titre4Car"/>
        </w:rPr>
        <w:t>DPDK</w:t>
      </w:r>
    </w:p>
    <w:p w14:paraId="24ADDD16" w14:textId="2B223DBA" w:rsidR="004E1954" w:rsidRDefault="004E1954" w:rsidP="004E1954">
      <w:pPr>
        <w:pStyle w:val="Corpsdetexte"/>
        <w:spacing w:before="0" w:after="0"/>
        <w:rPr>
          <w:lang w:val="en-GB"/>
        </w:rPr>
      </w:pPr>
      <w:r>
        <w:rPr>
          <w:lang w:val="en-GB"/>
        </w:rPr>
        <w:t>In this mode, vRouter dataplane runs as a user space application that is linked to the DPDK library. This is a performant version of vRouter that is commonly used by telcos, where the VNFs themselves are DPDK based applications. The performance of vRouter in this mode is more than 10 times higher than the kernel mode. The physical interface is used by DPDK’s poll mode drivers</w:t>
      </w:r>
      <w:r w:rsidR="00773A7A">
        <w:rPr>
          <w:lang w:val="en-GB"/>
        </w:rPr>
        <w:t xml:space="preserve"> (PMD)</w:t>
      </w:r>
      <w:r>
        <w:rPr>
          <w:lang w:val="en-GB"/>
        </w:rPr>
        <w:t xml:space="preserve"> instead of linux kernel’s interrupt-based drivers. </w:t>
      </w:r>
    </w:p>
    <w:p w14:paraId="3D07500A" w14:textId="77777777" w:rsidR="004E1954" w:rsidRDefault="004E1954" w:rsidP="004E1954">
      <w:pPr>
        <w:pStyle w:val="Corpsdetexte"/>
        <w:spacing w:before="0" w:after="0"/>
        <w:rPr>
          <w:lang w:val="en-GB"/>
        </w:rPr>
      </w:pPr>
    </w:p>
    <w:p w14:paraId="5C965F35" w14:textId="44B6603F" w:rsidR="004E1954" w:rsidRDefault="004E1954" w:rsidP="004E1954">
      <w:pPr>
        <w:pStyle w:val="Corpsdetexte"/>
        <w:spacing w:before="0" w:after="0"/>
        <w:ind w:left="360"/>
        <w:rPr>
          <w:lang w:val="en-GB"/>
        </w:rPr>
      </w:pPr>
      <w:r>
        <w:rPr>
          <w:noProof/>
        </w:rPr>
        <w:lastRenderedPageBreak/>
        <w:drawing>
          <wp:inline distT="0" distB="0" distL="0" distR="0" wp14:anchorId="06A98D05" wp14:editId="15BE685C">
            <wp:extent cx="3112770" cy="3270885"/>
            <wp:effectExtent l="0" t="0" r="0" b="0"/>
            <wp:docPr id="113" name="Imag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112770" cy="3270885"/>
                    </a:xfrm>
                    <a:prstGeom prst="rect">
                      <a:avLst/>
                    </a:prstGeom>
                    <a:noFill/>
                    <a:ln>
                      <a:noFill/>
                    </a:ln>
                  </pic:spPr>
                </pic:pic>
              </a:graphicData>
            </a:graphic>
          </wp:inline>
        </w:drawing>
      </w:r>
    </w:p>
    <w:p w14:paraId="0FCF4A5A" w14:textId="77777777" w:rsidR="004E1954" w:rsidRDefault="004E1954" w:rsidP="004E1954">
      <w:pPr>
        <w:pStyle w:val="Corpsdetexte"/>
        <w:spacing w:before="0" w:after="0"/>
        <w:rPr>
          <w:lang w:val="en-GB"/>
        </w:rPr>
      </w:pPr>
    </w:p>
    <w:p w14:paraId="1E6406DC" w14:textId="77777777" w:rsidR="004E1954" w:rsidRDefault="004E1954" w:rsidP="004E1954">
      <w:pPr>
        <w:pStyle w:val="Corpsdetexte"/>
        <w:spacing w:before="0" w:after="0"/>
        <w:rPr>
          <w:lang w:val="en-GB"/>
        </w:rPr>
      </w:pPr>
      <w:r>
        <w:rPr>
          <w:lang w:val="en-GB"/>
        </w:rPr>
        <w:t xml:space="preserve">Consequently, the vRouter application (and not linux kernel) needs to be heavily tuned to get the best packet processing performance. </w:t>
      </w:r>
    </w:p>
    <w:p w14:paraId="7E67E72E" w14:textId="77777777" w:rsidR="004E1954" w:rsidRDefault="004E1954" w:rsidP="004E1954">
      <w:pPr>
        <w:pStyle w:val="Corpsdetexte"/>
        <w:spacing w:before="0" w:after="0"/>
        <w:rPr>
          <w:lang w:val="en-GB"/>
        </w:rPr>
      </w:pPr>
      <w:r>
        <w:rPr>
          <w:lang w:val="en-GB"/>
        </w:rPr>
        <w:t>In this chapter we’ll mainly focus on the DPDK vRouter.</w:t>
      </w:r>
    </w:p>
    <w:p w14:paraId="731CD7EE" w14:textId="77777777" w:rsidR="004E1954" w:rsidRPr="00C72237" w:rsidRDefault="004E1954" w:rsidP="004E1954">
      <w:pPr>
        <w:pStyle w:val="Corpsdetexte"/>
        <w:spacing w:before="0" w:after="0"/>
        <w:rPr>
          <w:lang w:val="en-GB"/>
        </w:rPr>
      </w:pPr>
    </w:p>
    <w:p w14:paraId="3494A7FE" w14:textId="77777777" w:rsidR="004E1954" w:rsidRDefault="004E1954" w:rsidP="004E1954">
      <w:pPr>
        <w:pStyle w:val="Titre4"/>
        <w:rPr>
          <w:lang w:val="en-GB"/>
        </w:rPr>
      </w:pPr>
      <w:r w:rsidRPr="00562498">
        <w:rPr>
          <w:rStyle w:val="Titre4Car"/>
        </w:rPr>
        <w:t>SmartNI</w:t>
      </w:r>
      <w:r>
        <w:rPr>
          <w:rStyle w:val="Titre4Car"/>
        </w:rPr>
        <w:t>C</w:t>
      </w:r>
    </w:p>
    <w:p w14:paraId="45FD8FB8" w14:textId="77777777" w:rsidR="004E1954" w:rsidRDefault="004E1954" w:rsidP="005B039A">
      <w:pPr>
        <w:pStyle w:val="Corpsdetexte"/>
        <w:spacing w:before="0" w:after="0"/>
        <w:rPr>
          <w:lang w:val="en-GB"/>
        </w:rPr>
      </w:pPr>
      <w:r>
        <w:rPr>
          <w:lang w:val="en-GB"/>
        </w:rPr>
        <w:t xml:space="preserve">In this mode, the Contrail vRouter dataplane runs inside the SmartNIC itself. This means, host resources are not involved in packet processing. It saves the CPU resources that will be used by vRouter for packet processing. </w:t>
      </w:r>
    </w:p>
    <w:p w14:paraId="2B7F5485" w14:textId="77777777" w:rsidR="004E1954" w:rsidRPr="00872E0C" w:rsidRDefault="004E1954" w:rsidP="005B039A">
      <w:pPr>
        <w:pStyle w:val="Corpsdetexte"/>
        <w:spacing w:before="0" w:after="0"/>
        <w:rPr>
          <w:lang w:val="en-GB"/>
        </w:rPr>
      </w:pPr>
    </w:p>
    <w:p w14:paraId="4EDA4184" w14:textId="7951B070" w:rsidR="004E1954" w:rsidRDefault="004E1954" w:rsidP="004E1954">
      <w:pPr>
        <w:pStyle w:val="Corpsdetexte"/>
        <w:spacing w:before="0" w:after="0"/>
        <w:ind w:left="360"/>
        <w:rPr>
          <w:lang w:val="en-GB"/>
        </w:rPr>
      </w:pPr>
      <w:r>
        <w:rPr>
          <w:noProof/>
        </w:rPr>
        <w:lastRenderedPageBreak/>
        <w:drawing>
          <wp:inline distT="0" distB="0" distL="0" distR="0" wp14:anchorId="31939AE9" wp14:editId="26D2A005">
            <wp:extent cx="3030220" cy="3182620"/>
            <wp:effectExtent l="0" t="0" r="0" b="0"/>
            <wp:docPr id="112" name="Imag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030220" cy="3182620"/>
                    </a:xfrm>
                    <a:prstGeom prst="rect">
                      <a:avLst/>
                    </a:prstGeom>
                    <a:noFill/>
                    <a:ln>
                      <a:noFill/>
                    </a:ln>
                  </pic:spPr>
                </pic:pic>
              </a:graphicData>
            </a:graphic>
          </wp:inline>
        </w:drawing>
      </w:r>
    </w:p>
    <w:p w14:paraId="26103E92" w14:textId="77777777" w:rsidR="004E1954" w:rsidRDefault="004E1954" w:rsidP="004E1954">
      <w:pPr>
        <w:pStyle w:val="Corpsdetexte"/>
        <w:spacing w:before="0" w:after="0"/>
        <w:rPr>
          <w:lang w:val="en-GB"/>
        </w:rPr>
      </w:pPr>
    </w:p>
    <w:p w14:paraId="583D23CE" w14:textId="77777777" w:rsidR="004E1954" w:rsidRDefault="004E1954" w:rsidP="004E1954">
      <w:pPr>
        <w:pStyle w:val="Corpsdetexte"/>
        <w:spacing w:before="0" w:after="0"/>
        <w:rPr>
          <w:lang w:val="en-GB"/>
        </w:rPr>
      </w:pPr>
      <w:r>
        <w:rPr>
          <w:lang w:val="en-GB"/>
        </w:rPr>
        <w:t>Currently, contrail offers solutions with Smart NICs from Netronome and Mellanox. At the time of writing of this book, a solution based out of Intel PAC N3000 smart NIC support was being worked on.</w:t>
      </w:r>
    </w:p>
    <w:p w14:paraId="3C937B97" w14:textId="51ADF1E2" w:rsidR="0015044E" w:rsidRDefault="0015044E">
      <w:pPr>
        <w:rPr>
          <w:lang w:val="en-GB"/>
        </w:rPr>
      </w:pPr>
      <w:r>
        <w:rPr>
          <w:lang w:val="en-GB"/>
        </w:rPr>
        <w:br w:type="page"/>
      </w:r>
    </w:p>
    <w:p w14:paraId="21402EA6" w14:textId="34FA7FBD" w:rsidR="0015044E" w:rsidRDefault="0015044E" w:rsidP="0015044E">
      <w:pPr>
        <w:pStyle w:val="Titre3"/>
        <w:rPr>
          <w:lang w:val="fr-FR"/>
        </w:rPr>
      </w:pPr>
      <w:bookmarkStart w:id="227" w:name="_Toc53613773"/>
      <w:r w:rsidRPr="0015044E">
        <w:rPr>
          <w:lang w:val="fr-FR"/>
        </w:rPr>
        <w:lastRenderedPageBreak/>
        <w:t>Contrail vR</w:t>
      </w:r>
      <w:r>
        <w:rPr>
          <w:lang w:val="fr-FR"/>
        </w:rPr>
        <w:t>outer Agent</w:t>
      </w:r>
      <w:bookmarkEnd w:id="227"/>
    </w:p>
    <w:p w14:paraId="09034876" w14:textId="5DFF7F54" w:rsidR="0015044E" w:rsidRDefault="0015044E" w:rsidP="0015044E">
      <w:pPr>
        <w:pStyle w:val="Corpsdetexte"/>
        <w:spacing w:before="0" w:after="0"/>
        <w:rPr>
          <w:lang w:val="fr-FR"/>
        </w:rPr>
      </w:pPr>
    </w:p>
    <w:p w14:paraId="159762EE" w14:textId="77777777" w:rsidR="0015044E" w:rsidRDefault="0015044E" w:rsidP="0015044E">
      <w:pPr>
        <w:pStyle w:val="Corpsdetexte"/>
        <w:spacing w:before="0" w:after="0"/>
        <w:rPr>
          <w:lang w:val="en-GB"/>
        </w:rPr>
      </w:pPr>
      <w:r>
        <w:rPr>
          <w:lang w:val="en-GB"/>
        </w:rPr>
        <w:t>The contrail vRouter agent has two interfaces:</w:t>
      </w:r>
    </w:p>
    <w:p w14:paraId="6BBB117C" w14:textId="539D49CE" w:rsidR="0015044E" w:rsidRPr="00FD3034" w:rsidRDefault="0015044E" w:rsidP="001004E9">
      <w:pPr>
        <w:pStyle w:val="Paragraphedeliste"/>
        <w:numPr>
          <w:ilvl w:val="0"/>
          <w:numId w:val="30"/>
        </w:numPr>
        <w:rPr>
          <w:lang w:val="en-GB"/>
        </w:rPr>
      </w:pPr>
      <w:r w:rsidRPr="00FD3034">
        <w:rPr>
          <w:lang w:val="en-GB"/>
        </w:rPr>
        <w:t>vhost0: used to communicated with Contrail controllers and to exchange XMPP packets</w:t>
      </w:r>
      <w:r>
        <w:rPr>
          <w:lang w:val="en-GB"/>
        </w:rPr>
        <w:t xml:space="preserve">, this interface </w:t>
      </w:r>
      <w:r>
        <w:rPr>
          <w:lang w:val="en-GB"/>
        </w:rPr>
        <w:t>connects</w:t>
      </w:r>
      <w:r>
        <w:rPr>
          <w:lang w:val="en-GB"/>
        </w:rPr>
        <w:t xml:space="preserve"> to vif0/1 in vRouter dataplane</w:t>
      </w:r>
    </w:p>
    <w:p w14:paraId="029AB7C3" w14:textId="77777777" w:rsidR="0015044E" w:rsidRDefault="0015044E" w:rsidP="001004E9">
      <w:pPr>
        <w:pStyle w:val="Paragraphedeliste"/>
        <w:numPr>
          <w:ilvl w:val="0"/>
          <w:numId w:val="30"/>
        </w:numPr>
        <w:rPr>
          <w:lang w:val="en-GB"/>
        </w:rPr>
      </w:pPr>
      <w:r w:rsidRPr="00FD3034">
        <w:rPr>
          <w:lang w:val="en-GB"/>
        </w:rPr>
        <w:t>pkt0: used to communicate with the vRouter dataplane. The vRouter dataplane is using this interface to forward to vRouter agent a copy of any incoming packet for which no processing and forwarding rules is known.</w:t>
      </w:r>
      <w:r>
        <w:rPr>
          <w:lang w:val="en-GB"/>
        </w:rPr>
        <w:t xml:space="preserve"> This interface connects to vif0/2 in vRouter dataplane</w:t>
      </w:r>
    </w:p>
    <w:p w14:paraId="2DC496A7" w14:textId="77777777" w:rsidR="0015044E" w:rsidRPr="0015044E" w:rsidRDefault="0015044E" w:rsidP="0015044E">
      <w:pPr>
        <w:pStyle w:val="Corpsdetexte"/>
        <w:spacing w:before="0" w:after="0"/>
        <w:rPr>
          <w:lang w:val="fr-FR"/>
        </w:rPr>
      </w:pPr>
    </w:p>
    <w:p w14:paraId="443D5575" w14:textId="58892AEA" w:rsidR="0015044E" w:rsidRPr="00773A7A" w:rsidRDefault="0015044E" w:rsidP="0015044E">
      <w:pPr>
        <w:pStyle w:val="Titre3"/>
        <w:rPr>
          <w:lang w:val="en-GB"/>
        </w:rPr>
      </w:pPr>
      <w:bookmarkStart w:id="228" w:name="_Toc53613774"/>
      <w:r w:rsidRPr="00773A7A">
        <w:rPr>
          <w:lang w:val="en-GB"/>
        </w:rPr>
        <w:t>Kernel vRouter dataplane</w:t>
      </w:r>
      <w:bookmarkEnd w:id="228"/>
    </w:p>
    <w:p w14:paraId="7451D7D5" w14:textId="77777777" w:rsidR="0015044E" w:rsidRPr="00773A7A" w:rsidRDefault="0015044E" w:rsidP="0015044E">
      <w:pPr>
        <w:pStyle w:val="Corpsdetexte"/>
        <w:spacing w:before="0" w:after="0"/>
        <w:rPr>
          <w:lang w:val="en-GB"/>
        </w:rPr>
      </w:pPr>
    </w:p>
    <w:p w14:paraId="5FCD03BC" w14:textId="5BA6CDA7" w:rsidR="0015044E" w:rsidRDefault="0015044E" w:rsidP="0015044E">
      <w:pPr>
        <w:spacing w:after="0"/>
        <w:rPr>
          <w:lang w:val="en-GB"/>
        </w:rPr>
      </w:pPr>
      <w:r>
        <w:rPr>
          <w:lang w:val="en-GB"/>
        </w:rPr>
        <w:t>The contrail vRouter dataplanae has several interfaces:</w:t>
      </w:r>
    </w:p>
    <w:p w14:paraId="55057BCA" w14:textId="79C1AFDC" w:rsidR="0015044E" w:rsidRDefault="0015044E" w:rsidP="001004E9">
      <w:pPr>
        <w:pStyle w:val="Paragraphedeliste"/>
        <w:numPr>
          <w:ilvl w:val="0"/>
          <w:numId w:val="51"/>
        </w:numPr>
      </w:pPr>
      <w:r w:rsidRPr="0015044E">
        <w:rPr>
          <w:lang w:val="en-GB"/>
        </w:rPr>
        <w:t>vif0/0 is used to connect the underlay NIC card (usually a Linux bond interface).</w:t>
      </w:r>
    </w:p>
    <w:p w14:paraId="4E6ADC02" w14:textId="77BB4822" w:rsidR="0015044E" w:rsidRDefault="0015044E" w:rsidP="001004E9">
      <w:pPr>
        <w:pStyle w:val="Paragraphedeliste"/>
        <w:numPr>
          <w:ilvl w:val="0"/>
          <w:numId w:val="51"/>
        </w:numPr>
      </w:pPr>
      <w:r>
        <w:t>v</w:t>
      </w:r>
      <w:r>
        <w:t xml:space="preserve">if0/1 and vif0/2 are used to connect vRouter agent </w:t>
      </w:r>
      <w:r>
        <w:t>(</w:t>
      </w:r>
      <w:r>
        <w:t>vhost0 and pkt0 interfaces</w:t>
      </w:r>
      <w:r>
        <w:t>)</w:t>
      </w:r>
      <w:r>
        <w:t>.</w:t>
      </w:r>
    </w:p>
    <w:p w14:paraId="53347019" w14:textId="2C6722B2" w:rsidR="0015044E" w:rsidRPr="0015044E" w:rsidRDefault="0015044E" w:rsidP="001004E9">
      <w:pPr>
        <w:pStyle w:val="Paragraphedeliste"/>
        <w:numPr>
          <w:ilvl w:val="0"/>
          <w:numId w:val="51"/>
        </w:numPr>
      </w:pPr>
      <w:r>
        <w:t>v</w:t>
      </w:r>
      <w:r>
        <w:t xml:space="preserve">if0/3 and higher are used to connect </w:t>
      </w:r>
      <w:r w:rsidRPr="0015044E">
        <w:rPr>
          <w:lang w:val="en-GB"/>
        </w:rPr>
        <w:t>Virtual Machine Network Interfaces (VNIC).</w:t>
      </w:r>
    </w:p>
    <w:p w14:paraId="1DBD4614" w14:textId="77777777" w:rsidR="0015044E" w:rsidRDefault="0015044E" w:rsidP="0015044E">
      <w:pPr>
        <w:spacing w:after="0"/>
        <w:rPr>
          <w:lang w:val="en-GB"/>
        </w:rPr>
      </w:pPr>
    </w:p>
    <w:p w14:paraId="01361C53" w14:textId="77777777" w:rsidR="0015044E" w:rsidRDefault="0015044E" w:rsidP="0015044E">
      <w:pPr>
        <w:rPr>
          <w:lang w:val="en-GB"/>
        </w:rPr>
      </w:pPr>
      <w:r>
        <w:rPr>
          <w:noProof/>
        </w:rPr>
        <w:drawing>
          <wp:inline distT="0" distB="0" distL="0" distR="0" wp14:anchorId="4448A812" wp14:editId="369DEE56">
            <wp:extent cx="5339069" cy="4648200"/>
            <wp:effectExtent l="0" t="0" r="0" b="0"/>
            <wp:docPr id="111" name="Imag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339069" cy="4648200"/>
                    </a:xfrm>
                    <a:prstGeom prst="rect">
                      <a:avLst/>
                    </a:prstGeom>
                    <a:noFill/>
                    <a:ln>
                      <a:noFill/>
                    </a:ln>
                  </pic:spPr>
                </pic:pic>
              </a:graphicData>
            </a:graphic>
          </wp:inline>
        </w:drawing>
      </w:r>
    </w:p>
    <w:p w14:paraId="104EBB1A" w14:textId="77777777" w:rsidR="0015044E" w:rsidRDefault="0015044E" w:rsidP="0015044E">
      <w:pPr>
        <w:spacing w:after="0"/>
        <w:rPr>
          <w:lang w:val="en-GB"/>
        </w:rPr>
      </w:pPr>
    </w:p>
    <w:p w14:paraId="79082081" w14:textId="77777777" w:rsidR="0015044E" w:rsidRDefault="0015044E" w:rsidP="0015044E">
      <w:pPr>
        <w:spacing w:after="0"/>
        <w:rPr>
          <w:lang w:val="en-GB"/>
        </w:rPr>
      </w:pPr>
      <w:r>
        <w:rPr>
          <w:lang w:val="en-GB"/>
        </w:rPr>
        <w:lastRenderedPageBreak/>
        <w:t>Only a single physical interface can be connected onto the vRouter. This interface is connected to vif0/0 vRouter interface. For redundancy purpose, we are generally connecting a Linux “bond” interface to vif0/0, and the “bond” interface typically has two member interfaces in it. Typical bond interface mode is mode 4 (LACP) but also you can find mode 1 (active/standby).</w:t>
      </w:r>
    </w:p>
    <w:p w14:paraId="47D3DED9" w14:textId="77777777" w:rsidR="0015044E" w:rsidRDefault="0015044E" w:rsidP="0015044E">
      <w:pPr>
        <w:spacing w:after="0"/>
        <w:rPr>
          <w:lang w:val="en-GB"/>
        </w:rPr>
      </w:pPr>
    </w:p>
    <w:p w14:paraId="2619154F" w14:textId="77777777" w:rsidR="0015044E" w:rsidRDefault="0015044E" w:rsidP="0015044E">
      <w:pPr>
        <w:spacing w:after="0"/>
        <w:rPr>
          <w:lang w:val="en-GB"/>
        </w:rPr>
      </w:pPr>
      <w:r>
        <w:rPr>
          <w:lang w:val="en-GB"/>
        </w:rPr>
        <w:t>Virtual Machine Network interfaces (VNIC) are VirtIO interfaces. Each VNIC is connected to a distinct vif interface on the vRouter dataplane (vif0/N, N is 3 and higher).</w:t>
      </w:r>
    </w:p>
    <w:p w14:paraId="2B532F73" w14:textId="77777777" w:rsidR="0015044E" w:rsidRDefault="0015044E" w:rsidP="0015044E">
      <w:pPr>
        <w:spacing w:after="0"/>
        <w:rPr>
          <w:lang w:val="en-GB"/>
        </w:rPr>
      </w:pPr>
    </w:p>
    <w:p w14:paraId="169D170A" w14:textId="057565A5" w:rsidR="0015044E" w:rsidRDefault="0015044E" w:rsidP="0015044E">
      <w:pPr>
        <w:spacing w:after="0"/>
        <w:rPr>
          <w:lang w:val="en-GB"/>
        </w:rPr>
      </w:pPr>
      <w:r>
        <w:rPr>
          <w:lang w:val="en-GB"/>
        </w:rPr>
        <w:t xml:space="preserve">A specific Kernel Module is loaded by the vRouter dataplane. This specific Kernel module is allowing the vRouter to get a direct access to Linux TCP/IP stack. In this architecture, an important part of the packet processing is performed by the Linux TCP/IP stack. NIC queues (either physical or virtual) are handled by Linux Operating system. </w:t>
      </w:r>
    </w:p>
    <w:p w14:paraId="23899D79" w14:textId="77777777" w:rsidR="0015044E" w:rsidRDefault="0015044E" w:rsidP="0015044E">
      <w:pPr>
        <w:spacing w:after="0"/>
        <w:rPr>
          <w:lang w:val="en-GB"/>
        </w:rPr>
      </w:pPr>
    </w:p>
    <w:p w14:paraId="716ADF54" w14:textId="77777777" w:rsidR="0015044E" w:rsidRDefault="0015044E" w:rsidP="0015044E">
      <w:pPr>
        <w:spacing w:after="0"/>
        <w:rPr>
          <w:lang w:val="en-GB"/>
        </w:rPr>
      </w:pPr>
      <w:r>
        <w:rPr>
          <w:lang w:val="en-GB"/>
        </w:rPr>
        <w:t>For each packet received by a NIC in a RX queue, an interrupt is generated and sent to the vRouter dapaplane in order to get the packet processed. Once a packet has been processed by the vRouter dataplane, it is sent into a TX queue. Then another interrupt is generated for each packet received into the TX queue in order to warn either a virtual machine a packet has been received on one of its virtual NIC, or to warn the compute operating system that a packet has to be sent to the underlay network.</w:t>
      </w:r>
    </w:p>
    <w:p w14:paraId="2C069872" w14:textId="77777777" w:rsidR="0015044E" w:rsidRDefault="0015044E" w:rsidP="0015044E">
      <w:pPr>
        <w:spacing w:after="0"/>
        <w:rPr>
          <w:lang w:val="en-GB"/>
        </w:rPr>
      </w:pPr>
    </w:p>
    <w:p w14:paraId="14131BDE" w14:textId="77777777" w:rsidR="0015044E" w:rsidRDefault="0015044E" w:rsidP="0015044E">
      <w:pPr>
        <w:spacing w:after="0"/>
        <w:rPr>
          <w:lang w:val="en-GB"/>
        </w:rPr>
      </w:pPr>
      <w:r>
        <w:rPr>
          <w:lang w:val="en-GB"/>
        </w:rPr>
        <w:t>Kernel mode vRouter packet processing is working in interrupt mode. This mode is generating lots of context switching between Linux TCP stack and vRouter application.</w:t>
      </w:r>
    </w:p>
    <w:p w14:paraId="3C20CDF1" w14:textId="77777777" w:rsidR="0015044E" w:rsidRDefault="0015044E" w:rsidP="0015044E">
      <w:pPr>
        <w:spacing w:after="0"/>
        <w:rPr>
          <w:lang w:val="en-GB"/>
        </w:rPr>
      </w:pPr>
      <w:r>
        <w:rPr>
          <w:lang w:val="en-GB"/>
        </w:rPr>
        <w:t>When the packet flow rate is low this is working well. But as soon as the network packets rate is rising the system is overwhelmed with the number of interrupts generated.</w:t>
      </w:r>
    </w:p>
    <w:p w14:paraId="51897C87" w14:textId="77777777" w:rsidR="0015044E" w:rsidRDefault="0015044E" w:rsidP="0015044E">
      <w:pPr>
        <w:pStyle w:val="Corpsdetexte"/>
        <w:spacing w:before="0" w:after="0"/>
        <w:rPr>
          <w:lang w:val="en-GB"/>
        </w:rPr>
      </w:pPr>
    </w:p>
    <w:p w14:paraId="227B290D" w14:textId="77777777" w:rsidR="0015044E" w:rsidRDefault="0015044E" w:rsidP="001712B3">
      <w:pPr>
        <w:pStyle w:val="Titre3"/>
        <w:rPr>
          <w:lang w:val="en-GB"/>
        </w:rPr>
      </w:pPr>
      <w:bookmarkStart w:id="229" w:name="_Toc51017280"/>
      <w:bookmarkStart w:id="230" w:name="_Toc53613775"/>
      <w:r>
        <w:rPr>
          <w:lang w:val="en-GB"/>
        </w:rPr>
        <w:t>DPDK vRouter</w:t>
      </w:r>
      <w:bookmarkEnd w:id="229"/>
      <w:r>
        <w:rPr>
          <w:lang w:val="en-GB"/>
        </w:rPr>
        <w:t xml:space="preserve"> dataplane</w:t>
      </w:r>
      <w:bookmarkEnd w:id="230"/>
    </w:p>
    <w:p w14:paraId="69E2A1AD" w14:textId="77777777" w:rsidR="0015044E" w:rsidRDefault="0015044E" w:rsidP="001712B3">
      <w:pPr>
        <w:spacing w:after="0"/>
        <w:rPr>
          <w:lang w:val="en-GB"/>
        </w:rPr>
      </w:pPr>
    </w:p>
    <w:p w14:paraId="36614E67" w14:textId="77777777" w:rsidR="0015044E" w:rsidRDefault="0015044E" w:rsidP="001712B3">
      <w:pPr>
        <w:spacing w:after="0"/>
        <w:rPr>
          <w:lang w:val="en-GB"/>
        </w:rPr>
      </w:pPr>
      <w:r>
        <w:rPr>
          <w:lang w:val="en-GB"/>
        </w:rPr>
        <w:t xml:space="preserve">vRouter DPDK interface numbering is the same as for Kernel mode. </w:t>
      </w:r>
    </w:p>
    <w:p w14:paraId="4E09961D" w14:textId="77777777" w:rsidR="0015044E" w:rsidRDefault="0015044E" w:rsidP="001712B3">
      <w:pPr>
        <w:spacing w:after="0"/>
        <w:rPr>
          <w:lang w:val="en-GB"/>
        </w:rPr>
      </w:pPr>
    </w:p>
    <w:p w14:paraId="60D0C86D" w14:textId="77777777" w:rsidR="0015044E" w:rsidRDefault="0015044E" w:rsidP="001712B3">
      <w:pPr>
        <w:spacing w:after="0"/>
        <w:rPr>
          <w:lang w:val="en-GB"/>
        </w:rPr>
      </w:pPr>
    </w:p>
    <w:p w14:paraId="44A5DB09" w14:textId="4AC924FD" w:rsidR="0015044E" w:rsidRDefault="0015044E" w:rsidP="001712B3">
      <w:pPr>
        <w:spacing w:after="0"/>
        <w:rPr>
          <w:lang w:val="en-GB"/>
        </w:rPr>
      </w:pPr>
      <w:r>
        <w:rPr>
          <w:lang w:val="en-GB"/>
        </w:rPr>
        <w:t>But when DPDK is used, the vRouter dataplane is fully running in user space. There are no more vRouter dataplane piece of code running in kernel space. DPDK Poll Mode Drivers (PMD) are used to manage network interfaces configuration in user space. A</w:t>
      </w:r>
      <w:r w:rsidR="001712B3">
        <w:rPr>
          <w:lang w:val="en-GB"/>
        </w:rPr>
        <w:t xml:space="preserve"> Kernel module</w:t>
      </w:r>
      <w:r>
        <w:rPr>
          <w:lang w:val="en-GB"/>
        </w:rPr>
        <w:t xml:space="preserve"> (usually vfio or uio) is used to expose network interfaces registers into user space to make them reachable by DPDK PMD.</w:t>
      </w:r>
    </w:p>
    <w:p w14:paraId="29D0AF27" w14:textId="77777777" w:rsidR="0015044E" w:rsidRDefault="0015044E" w:rsidP="001712B3">
      <w:pPr>
        <w:spacing w:after="0"/>
        <w:rPr>
          <w:lang w:val="en-GB"/>
        </w:rPr>
      </w:pPr>
    </w:p>
    <w:p w14:paraId="45DC3E90" w14:textId="77777777" w:rsidR="0015044E" w:rsidRDefault="0015044E" w:rsidP="001712B3">
      <w:pPr>
        <w:spacing w:after="0"/>
        <w:rPr>
          <w:lang w:val="en-GB"/>
        </w:rPr>
      </w:pPr>
      <w:r>
        <w:rPr>
          <w:lang w:val="en-GB"/>
        </w:rPr>
        <w:t>All NICs connected to the vRouter are moved from Linux kernel space to user space and therefore no more managed nor visible by the operating system. Consequently, it is the DPDK application - here the vRouter - that is fully processing the network packets. This includes packets polling, packets processing and packets forwarding. No more action is taken in charge by the operating system. All user packet processing steps are performed by the vRouter DPDK dataplane.</w:t>
      </w:r>
    </w:p>
    <w:p w14:paraId="2D58FA86" w14:textId="77777777" w:rsidR="0015044E" w:rsidRDefault="0015044E" w:rsidP="001712B3">
      <w:pPr>
        <w:spacing w:after="0"/>
        <w:rPr>
          <w:lang w:val="en-GB"/>
        </w:rPr>
      </w:pPr>
    </w:p>
    <w:p w14:paraId="498FA2D9" w14:textId="77777777" w:rsidR="0015044E" w:rsidRDefault="0015044E" w:rsidP="0015044E">
      <w:r>
        <w:rPr>
          <w:noProof/>
        </w:rPr>
        <w:lastRenderedPageBreak/>
        <w:drawing>
          <wp:inline distT="0" distB="0" distL="0" distR="0" wp14:anchorId="556C9821" wp14:editId="4215015B">
            <wp:extent cx="5756275" cy="5257800"/>
            <wp:effectExtent l="0" t="0" r="0" b="0"/>
            <wp:docPr id="110" name="Imag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756275" cy="5257800"/>
                    </a:xfrm>
                    <a:prstGeom prst="rect">
                      <a:avLst/>
                    </a:prstGeom>
                    <a:noFill/>
                    <a:ln>
                      <a:noFill/>
                    </a:ln>
                  </pic:spPr>
                </pic:pic>
              </a:graphicData>
            </a:graphic>
          </wp:inline>
        </w:drawing>
      </w:r>
    </w:p>
    <w:p w14:paraId="26673334" w14:textId="77777777" w:rsidR="0015044E" w:rsidRDefault="0015044E" w:rsidP="001712B3">
      <w:pPr>
        <w:spacing w:after="0"/>
        <w:rPr>
          <w:lang w:val="en-GB"/>
        </w:rPr>
      </w:pPr>
    </w:p>
    <w:p w14:paraId="60241998" w14:textId="77777777" w:rsidR="0015044E" w:rsidRDefault="0015044E" w:rsidP="001712B3">
      <w:pPr>
        <w:spacing w:after="0"/>
        <w:rPr>
          <w:lang w:val="en-GB"/>
        </w:rPr>
      </w:pPr>
      <w:r>
        <w:rPr>
          <w:lang w:val="en-GB"/>
        </w:rPr>
        <w:t>The nature of “polling mode” makes the vRouter DPDK dataplane processing packet forwarding much more efficiently as comparing with interrupt mode when packet rate is high. There are no more interruptions and context switching between Linux Kernel and vRouter dataplane application.</w:t>
      </w:r>
    </w:p>
    <w:p w14:paraId="63F6D5E7" w14:textId="77777777" w:rsidR="0015044E" w:rsidRDefault="0015044E" w:rsidP="001712B3">
      <w:pPr>
        <w:spacing w:after="0"/>
        <w:rPr>
          <w:lang w:val="en-GB"/>
        </w:rPr>
      </w:pPr>
    </w:p>
    <w:p w14:paraId="0F78D829" w14:textId="77777777" w:rsidR="0015044E" w:rsidRDefault="0015044E" w:rsidP="001712B3">
      <w:pPr>
        <w:spacing w:after="0"/>
        <w:rPr>
          <w:lang w:val="en-GB"/>
        </w:rPr>
      </w:pPr>
      <w:r>
        <w:rPr>
          <w:lang w:val="en-GB"/>
        </w:rPr>
        <w:t xml:space="preserve">NOTE: </w:t>
      </w:r>
      <w:r w:rsidRPr="00B56C71">
        <w:t>W</w:t>
      </w:r>
      <w:r w:rsidRPr="00B56C71">
        <w:rPr>
          <w:rFonts w:hint="eastAsia"/>
        </w:rPr>
        <w:t>hen</w:t>
      </w:r>
      <w:r w:rsidRPr="00B56C71">
        <w:t xml:space="preserve"> </w:t>
      </w:r>
      <w:r>
        <w:rPr>
          <w:lang w:val="en-GB"/>
        </w:rPr>
        <w:t>the network packet rate is low, this way of working could be less efficient than the regular Kernel mode. Indeed, for DPDK mode we are booking a set of CPU fully dedicated for packet processing purpose. If the network packets rate is too low, lots of CPU cycle are unused and wasted.</w:t>
      </w:r>
    </w:p>
    <w:p w14:paraId="2A095D2F" w14:textId="77777777" w:rsidR="0015044E" w:rsidRPr="00532586" w:rsidRDefault="0015044E" w:rsidP="001712B3">
      <w:pPr>
        <w:spacing w:after="0"/>
        <w:rPr>
          <w:lang w:val="en-GB"/>
        </w:rPr>
      </w:pPr>
    </w:p>
    <w:p w14:paraId="00F91CF6" w14:textId="77777777" w:rsidR="004E1954" w:rsidRDefault="004E1954" w:rsidP="004E1954">
      <w:pPr>
        <w:spacing w:after="160" w:line="259" w:lineRule="auto"/>
        <w:rPr>
          <w:lang w:val="en-GB"/>
        </w:rPr>
      </w:pPr>
      <w:r>
        <w:rPr>
          <w:lang w:val="en-GB"/>
        </w:rPr>
        <w:br w:type="page"/>
      </w:r>
    </w:p>
    <w:p w14:paraId="5D6965F8" w14:textId="77777777" w:rsidR="004E1954" w:rsidRPr="00276D5F" w:rsidRDefault="004E1954" w:rsidP="004E1954">
      <w:pPr>
        <w:pStyle w:val="Titre2"/>
      </w:pPr>
      <w:bookmarkStart w:id="231" w:name="_Toc51017281"/>
      <w:bookmarkStart w:id="232" w:name="_Toc53613776"/>
      <w:r w:rsidRPr="00276D5F">
        <w:lastRenderedPageBreak/>
        <w:t>DPDK</w:t>
      </w:r>
      <w:r>
        <w:t xml:space="preserve"> vrouter</w:t>
      </w:r>
      <w:r w:rsidRPr="00276D5F">
        <w:t xml:space="preserve"> dataplane internal architecture</w:t>
      </w:r>
      <w:bookmarkEnd w:id="232"/>
    </w:p>
    <w:p w14:paraId="2F79CDA9" w14:textId="77777777" w:rsidR="004E1954" w:rsidRPr="00C54595" w:rsidRDefault="004E1954" w:rsidP="004E1954">
      <w:pPr>
        <w:pStyle w:val="Titre3"/>
        <w:rPr>
          <w:lang w:val="en-GB"/>
        </w:rPr>
      </w:pPr>
      <w:bookmarkStart w:id="233" w:name="_Toc53613777"/>
      <w:r w:rsidRPr="00C54595">
        <w:rPr>
          <w:lang w:val="en-GB"/>
        </w:rPr>
        <w:t>DPDK v</w:t>
      </w:r>
      <w:r>
        <w:rPr>
          <w:lang w:val="en-GB"/>
        </w:rPr>
        <w:t>R</w:t>
      </w:r>
      <w:r w:rsidRPr="00C54595">
        <w:rPr>
          <w:lang w:val="en-GB"/>
        </w:rPr>
        <w:t>outer software architecture</w:t>
      </w:r>
      <w:bookmarkEnd w:id="231"/>
      <w:bookmarkEnd w:id="233"/>
    </w:p>
    <w:p w14:paraId="6ED39BD1" w14:textId="76F24D26" w:rsidR="004E1954" w:rsidRDefault="004E1954" w:rsidP="00F841E1">
      <w:pPr>
        <w:spacing w:after="0"/>
        <w:rPr>
          <w:lang w:val="en-GB"/>
        </w:rPr>
      </w:pPr>
    </w:p>
    <w:p w14:paraId="302448A4" w14:textId="02462E8F" w:rsidR="00F841E1" w:rsidRDefault="00F841E1" w:rsidP="00F841E1">
      <w:pPr>
        <w:spacing w:after="0"/>
      </w:pPr>
      <w:r>
        <w:t xml:space="preserve">DPDK vRouter is a userspace application. It is comprised of multiple pthreads, also called lcores in DPDK terminology. Each pthread performs a specific functionality. The lcores </w:t>
      </w:r>
      <w:r w:rsidR="00816750">
        <w:t xml:space="preserve"> run in poll mode and </w:t>
      </w:r>
      <w:r>
        <w:t xml:space="preserve">are </w:t>
      </w:r>
      <w:r w:rsidR="00816750">
        <w:t>interconnected between themselves with</w:t>
      </w:r>
      <w:r>
        <w:t xml:space="preserve"> the help of DPDK queues. They also poll different vRouter interfaces like - physical, VM and tap. </w:t>
      </w:r>
    </w:p>
    <w:p w14:paraId="70A14C20" w14:textId="77777777" w:rsidR="00F841E1" w:rsidRPr="00F841E1" w:rsidRDefault="00F841E1" w:rsidP="00F841E1">
      <w:pPr>
        <w:spacing w:after="0"/>
      </w:pPr>
    </w:p>
    <w:bookmarkStart w:id="234" w:name="_Toc51017282"/>
    <w:p w14:paraId="470D8F72" w14:textId="0DEF9E42" w:rsidR="004E1954" w:rsidRPr="003870E7" w:rsidRDefault="00F841E1" w:rsidP="00F841E1">
      <w:pPr>
        <w:spacing w:after="0"/>
        <w:rPr>
          <w:lang w:val="en-GB"/>
        </w:rPr>
      </w:pPr>
      <w:r>
        <w:object w:dxaOrig="12241" w:dyaOrig="8616" w14:anchorId="6FA7D932">
          <v:shape id="_x0000_i1059" type="#_x0000_t75" style="width:469.8pt;height:330.6pt" o:ole="">
            <v:imagedata r:id="rId117" o:title=""/>
          </v:shape>
          <o:OLEObject Type="Embed" ProgID="Visio.Drawing.15" ShapeID="_x0000_i1059" DrawAspect="Content" ObjectID="_1664226441" r:id="rId118"/>
        </w:object>
      </w:r>
    </w:p>
    <w:bookmarkEnd w:id="234"/>
    <w:p w14:paraId="1D72A36F" w14:textId="38863FE3" w:rsidR="004E1954" w:rsidRDefault="004E1954" w:rsidP="00F841E1">
      <w:pPr>
        <w:spacing w:after="0"/>
      </w:pPr>
      <w:r w:rsidRPr="0007279D">
        <w:rPr>
          <w:rFonts w:ascii="Times New Roman" w:eastAsia="Times New Roman" w:hAnsi="Times New Roman" w:cs="Times New Roman"/>
        </w:rPr>
        <w:fldChar w:fldCharType="begin"/>
      </w:r>
      <w:r w:rsidRPr="0007279D">
        <w:rPr>
          <w:rFonts w:ascii="Times New Roman" w:eastAsia="Times New Roman" w:hAnsi="Times New Roman" w:cs="Times New Roman"/>
        </w:rPr>
        <w:instrText xml:space="preserve"> INCLUDEPICTURE "https://lh4.googleusercontent.com/RyS0yDTQkvobSjXDuU8S6W3K4wLOwSf7J7lM6Y47PkR5a-i6y4mxcfQ4tJracMHp4o1jP0d_tGVWVG07DU2SJZUpUUPNshdjIhk8YuxfXM6VHApsS8AN1HZBr4Z3pQjryyFIckw1fKM" \* MERGEFORMATINET </w:instrText>
      </w:r>
      <w:r w:rsidRPr="0007279D">
        <w:rPr>
          <w:rFonts w:ascii="Times New Roman" w:eastAsia="Times New Roman" w:hAnsi="Times New Roman" w:cs="Times New Roman"/>
        </w:rPr>
        <w:fldChar w:fldCharType="separate"/>
      </w:r>
      <w:r w:rsidRPr="0007279D">
        <w:rPr>
          <w:rFonts w:ascii="Times New Roman" w:eastAsia="Times New Roman" w:hAnsi="Times New Roman" w:cs="Times New Roman"/>
        </w:rPr>
        <w:fldChar w:fldCharType="end"/>
      </w:r>
    </w:p>
    <w:p w14:paraId="07424CA1" w14:textId="49C68029" w:rsidR="004E1954" w:rsidRDefault="00F841E1" w:rsidP="00F841E1">
      <w:pPr>
        <w:spacing w:after="0"/>
      </w:pPr>
      <w:commentRangeStart w:id="235"/>
      <w:commentRangeEnd w:id="235"/>
      <w:r>
        <w:rPr>
          <w:rStyle w:val="Marquedecommentaire"/>
        </w:rPr>
        <w:commentReference w:id="235"/>
      </w:r>
      <w:r w:rsidR="00816750">
        <w:t xml:space="preserve">The </w:t>
      </w:r>
      <w:r w:rsidR="00816750" w:rsidRPr="00BC2AD9">
        <w:rPr>
          <w:i/>
          <w:iCs/>
        </w:rPr>
        <w:t>main()</w:t>
      </w:r>
      <w:r w:rsidR="00816750">
        <w:t xml:space="preserve"> function is located in the file vrouter/dpdk/dpdk_vrouter.c.</w:t>
      </w:r>
      <w:r w:rsidR="00816750">
        <w:t xml:space="preserve"> </w:t>
      </w:r>
      <w:r w:rsidR="004E1954">
        <w:t xml:space="preserve">The entrypoint to the different pthreads is </w:t>
      </w:r>
      <w:r w:rsidR="004E1954" w:rsidRPr="00BC2AD9">
        <w:rPr>
          <w:i/>
          <w:iCs/>
        </w:rPr>
        <w:t>vr_dpdk_lcore_launch()</w:t>
      </w:r>
      <w:r w:rsidR="004E1954">
        <w:t xml:space="preserve"> in vrouter/dpdk/vr_dpdk_lcore.c</w:t>
      </w:r>
    </w:p>
    <w:p w14:paraId="15827FB4" w14:textId="18415842" w:rsidR="004E1954" w:rsidRDefault="004E1954" w:rsidP="00F841E1">
      <w:pPr>
        <w:spacing w:after="0"/>
      </w:pPr>
    </w:p>
    <w:p w14:paraId="1DE388DC" w14:textId="3D063232" w:rsidR="00816750" w:rsidRDefault="00816750">
      <w:r>
        <w:br w:type="page"/>
      </w:r>
    </w:p>
    <w:p w14:paraId="31C06C93" w14:textId="2105331C" w:rsidR="00816750" w:rsidRDefault="00803AEF" w:rsidP="00816750">
      <w:pPr>
        <w:pStyle w:val="Titre3"/>
      </w:pPr>
      <w:bookmarkStart w:id="236" w:name="_Toc53613778"/>
      <w:r>
        <w:lastRenderedPageBreak/>
        <w:t>Contrail m</w:t>
      </w:r>
      <w:r w:rsidR="00816750">
        <w:t>ulti threads architecture</w:t>
      </w:r>
      <w:bookmarkEnd w:id="236"/>
    </w:p>
    <w:p w14:paraId="6D968044" w14:textId="77777777" w:rsidR="00816750" w:rsidRDefault="00816750" w:rsidP="00F841E1">
      <w:pPr>
        <w:spacing w:after="0"/>
      </w:pPr>
    </w:p>
    <w:p w14:paraId="57F3ADD8" w14:textId="77777777" w:rsidR="004E1954" w:rsidRDefault="004E1954" w:rsidP="00F841E1">
      <w:pPr>
        <w:spacing w:after="0"/>
      </w:pPr>
      <w:r>
        <w:t>Polling and processing tasks are performed by Linux threads. These threads are automatically spawned by the vRouter with a well-defined CPU list. The vRouter is running as many as polling and processing threads as the number of polling and processing CPU allocated to the vRouter (defined in CPU_LIST DPDK vRouter variable).</w:t>
      </w:r>
    </w:p>
    <w:p w14:paraId="3A612E02" w14:textId="77777777" w:rsidR="004E1954" w:rsidRDefault="004E1954" w:rsidP="00F841E1">
      <w:pPr>
        <w:spacing w:after="0"/>
      </w:pPr>
    </w:p>
    <w:p w14:paraId="3D2EC3D7" w14:textId="77777777" w:rsidR="004E1954" w:rsidRDefault="004E1954" w:rsidP="00F841E1">
      <w:pPr>
        <w:spacing w:after="0"/>
      </w:pPr>
      <w:r>
        <w:t>The first polling and processing threads is named lcore10, the next one is named lcore11, and so on. Hence if a DPDK vRouter has been configured with 4 polling and processing CPU into its CPU list, 4 threads will be launched: lcore10, lcore11, lcore12 and lcore13.</w:t>
      </w:r>
    </w:p>
    <w:p w14:paraId="461BE306" w14:textId="5BB3F4EF" w:rsidR="004E1954" w:rsidRDefault="004E1954" w:rsidP="00F841E1">
      <w:pPr>
        <w:spacing w:after="0"/>
      </w:pPr>
    </w:p>
    <w:p w14:paraId="212A6BA2" w14:textId="77777777" w:rsidR="00F841E1" w:rsidRPr="001A652F" w:rsidRDefault="00F841E1" w:rsidP="00F841E1">
      <w:pPr>
        <w:pStyle w:val="Corpsdetexte"/>
        <w:spacing w:before="0" w:after="0"/>
        <w:rPr>
          <w:rFonts w:ascii="Courier New" w:hAnsi="Courier New" w:cs="Courier New"/>
          <w:sz w:val="18"/>
          <w:szCs w:val="18"/>
          <w:lang w:val="fr-FR"/>
        </w:rPr>
      </w:pPr>
      <w:r w:rsidRPr="001A652F">
        <w:rPr>
          <w:rFonts w:ascii="Courier New" w:hAnsi="Courier New" w:cs="Courier New"/>
          <w:sz w:val="18"/>
          <w:szCs w:val="18"/>
          <w:lang w:val="fr-FR"/>
        </w:rPr>
        <w:t>[root@a7s4 ~]# ps -T -p $(pidof contrail-vrouter-dpdk)</w:t>
      </w:r>
    </w:p>
    <w:p w14:paraId="736FE4DD" w14:textId="77777777" w:rsidR="00F841E1" w:rsidRPr="00BC2AD9" w:rsidRDefault="00F841E1" w:rsidP="00F841E1">
      <w:pPr>
        <w:pStyle w:val="Corpsdetexte"/>
        <w:spacing w:before="0" w:after="0"/>
        <w:rPr>
          <w:rFonts w:ascii="Courier New" w:hAnsi="Courier New" w:cs="Courier New"/>
          <w:sz w:val="18"/>
          <w:szCs w:val="18"/>
        </w:rPr>
      </w:pPr>
      <w:r w:rsidRPr="001A652F">
        <w:rPr>
          <w:rFonts w:ascii="Courier New" w:hAnsi="Courier New" w:cs="Courier New"/>
          <w:sz w:val="18"/>
          <w:szCs w:val="18"/>
          <w:lang w:val="fr-FR"/>
        </w:rPr>
        <w:t xml:space="preserve">  </w:t>
      </w:r>
      <w:r w:rsidRPr="00BC2AD9">
        <w:rPr>
          <w:rFonts w:ascii="Courier New" w:hAnsi="Courier New" w:cs="Courier New"/>
          <w:sz w:val="18"/>
          <w:szCs w:val="18"/>
        </w:rPr>
        <w:t>PID  SPID TTY          TIME CMD</w:t>
      </w:r>
    </w:p>
    <w:p w14:paraId="26ABE946" w14:textId="77777777" w:rsidR="00F841E1" w:rsidRPr="00BC2AD9" w:rsidRDefault="00F841E1" w:rsidP="00F841E1">
      <w:pPr>
        <w:pStyle w:val="Corpsdetexte"/>
        <w:spacing w:before="0" w:after="0"/>
        <w:rPr>
          <w:rFonts w:ascii="Courier New" w:hAnsi="Courier New" w:cs="Courier New"/>
          <w:sz w:val="18"/>
          <w:szCs w:val="18"/>
        </w:rPr>
      </w:pPr>
      <w:r w:rsidRPr="00BC2AD9">
        <w:rPr>
          <w:rFonts w:ascii="Courier New" w:hAnsi="Courier New" w:cs="Courier New"/>
          <w:sz w:val="18"/>
          <w:szCs w:val="18"/>
        </w:rPr>
        <w:t xml:space="preserve"> 3685  3685 ?        03:47:37 contrail-vroute</w:t>
      </w:r>
    </w:p>
    <w:p w14:paraId="2C20E6FE" w14:textId="77777777" w:rsidR="00F841E1" w:rsidRPr="00BC2AD9" w:rsidRDefault="00F841E1" w:rsidP="00F841E1">
      <w:pPr>
        <w:pStyle w:val="Corpsdetexte"/>
        <w:spacing w:before="0" w:after="0"/>
        <w:rPr>
          <w:rFonts w:ascii="Courier New" w:hAnsi="Courier New" w:cs="Courier New"/>
          <w:sz w:val="18"/>
          <w:szCs w:val="18"/>
        </w:rPr>
      </w:pPr>
      <w:r w:rsidRPr="00BC2AD9">
        <w:rPr>
          <w:rFonts w:ascii="Courier New" w:hAnsi="Courier New" w:cs="Courier New"/>
          <w:sz w:val="18"/>
          <w:szCs w:val="18"/>
        </w:rPr>
        <w:t xml:space="preserve"> 3685  3800 ?        00:04:32 eal-intr-thread</w:t>
      </w:r>
    </w:p>
    <w:p w14:paraId="054A5978" w14:textId="77777777" w:rsidR="00F841E1" w:rsidRPr="00BC2AD9" w:rsidRDefault="00F841E1" w:rsidP="00F841E1">
      <w:pPr>
        <w:pStyle w:val="Corpsdetexte"/>
        <w:spacing w:before="0" w:after="0"/>
        <w:rPr>
          <w:rFonts w:ascii="Courier New" w:hAnsi="Courier New" w:cs="Courier New"/>
          <w:sz w:val="18"/>
          <w:szCs w:val="18"/>
        </w:rPr>
      </w:pPr>
      <w:r w:rsidRPr="00BC2AD9">
        <w:rPr>
          <w:rFonts w:ascii="Courier New" w:hAnsi="Courier New" w:cs="Courier New"/>
          <w:sz w:val="18"/>
          <w:szCs w:val="18"/>
        </w:rPr>
        <w:t xml:space="preserve"> 3685  3801 ?        00:00:00 rte_mp_handle</w:t>
      </w:r>
    </w:p>
    <w:p w14:paraId="1057171B" w14:textId="77777777" w:rsidR="00F841E1" w:rsidRPr="00BC2AD9" w:rsidRDefault="00F841E1" w:rsidP="00F841E1">
      <w:pPr>
        <w:pStyle w:val="Corpsdetexte"/>
        <w:spacing w:before="0" w:after="0"/>
        <w:rPr>
          <w:rFonts w:ascii="Courier New" w:hAnsi="Courier New" w:cs="Courier New"/>
          <w:sz w:val="18"/>
          <w:szCs w:val="18"/>
        </w:rPr>
      </w:pPr>
      <w:r w:rsidRPr="00BC2AD9">
        <w:rPr>
          <w:rFonts w:ascii="Courier New" w:hAnsi="Courier New" w:cs="Courier New"/>
          <w:sz w:val="18"/>
          <w:szCs w:val="18"/>
        </w:rPr>
        <w:t xml:space="preserve"> 3685  3802 ?        04:55:48 lcore-slave-1</w:t>
      </w:r>
    </w:p>
    <w:p w14:paraId="781E175C" w14:textId="77777777" w:rsidR="00F841E1" w:rsidRPr="00BC2AD9" w:rsidRDefault="00F841E1" w:rsidP="00F841E1">
      <w:pPr>
        <w:pStyle w:val="Corpsdetexte"/>
        <w:spacing w:before="0" w:after="0"/>
        <w:rPr>
          <w:rFonts w:ascii="Courier New" w:hAnsi="Courier New" w:cs="Courier New"/>
          <w:sz w:val="18"/>
          <w:szCs w:val="18"/>
        </w:rPr>
      </w:pPr>
      <w:r w:rsidRPr="00BC2AD9">
        <w:rPr>
          <w:rFonts w:ascii="Courier New" w:hAnsi="Courier New" w:cs="Courier New"/>
          <w:sz w:val="18"/>
          <w:szCs w:val="18"/>
        </w:rPr>
        <w:t xml:space="preserve"> 3685  3803 ?        00:00:02 lcore-slave-2</w:t>
      </w:r>
    </w:p>
    <w:p w14:paraId="3573193C" w14:textId="77777777" w:rsidR="00F841E1" w:rsidRPr="00BC2AD9" w:rsidRDefault="00F841E1" w:rsidP="00F841E1">
      <w:pPr>
        <w:pStyle w:val="Corpsdetexte"/>
        <w:spacing w:before="0" w:after="0"/>
        <w:rPr>
          <w:rFonts w:ascii="Courier New" w:hAnsi="Courier New" w:cs="Courier New"/>
          <w:sz w:val="18"/>
          <w:szCs w:val="18"/>
        </w:rPr>
      </w:pPr>
      <w:r w:rsidRPr="00BC2AD9">
        <w:rPr>
          <w:rFonts w:ascii="Courier New" w:hAnsi="Courier New" w:cs="Courier New"/>
          <w:sz w:val="18"/>
          <w:szCs w:val="18"/>
        </w:rPr>
        <w:t xml:space="preserve"> 3685  3804 ?        00:00:11 lcore-slave-8</w:t>
      </w:r>
    </w:p>
    <w:p w14:paraId="1B9BF388" w14:textId="77777777" w:rsidR="00F841E1" w:rsidRPr="00BC2AD9" w:rsidRDefault="00F841E1" w:rsidP="00F841E1">
      <w:pPr>
        <w:pStyle w:val="Corpsdetexte"/>
        <w:spacing w:before="0" w:after="0"/>
        <w:rPr>
          <w:rFonts w:ascii="Courier New" w:hAnsi="Courier New" w:cs="Courier New"/>
          <w:sz w:val="18"/>
          <w:szCs w:val="18"/>
        </w:rPr>
      </w:pPr>
      <w:r w:rsidRPr="00BC2AD9">
        <w:rPr>
          <w:rFonts w:ascii="Courier New" w:hAnsi="Courier New" w:cs="Courier New"/>
          <w:sz w:val="18"/>
          <w:szCs w:val="18"/>
        </w:rPr>
        <w:t xml:space="preserve"> 3685  3805 ?        00:04:12 lcore-slave-9</w:t>
      </w:r>
    </w:p>
    <w:p w14:paraId="48DA6EFD" w14:textId="77777777" w:rsidR="00F841E1" w:rsidRPr="00BC2AD9" w:rsidRDefault="00F841E1" w:rsidP="00F841E1">
      <w:pPr>
        <w:pStyle w:val="Corpsdetexte"/>
        <w:spacing w:before="0" w:after="0"/>
        <w:rPr>
          <w:rFonts w:ascii="Courier New" w:hAnsi="Courier New" w:cs="Courier New"/>
          <w:sz w:val="18"/>
          <w:szCs w:val="18"/>
        </w:rPr>
      </w:pPr>
      <w:r w:rsidRPr="00BC2AD9">
        <w:rPr>
          <w:rFonts w:ascii="Courier New" w:hAnsi="Courier New" w:cs="Courier New"/>
          <w:sz w:val="18"/>
          <w:szCs w:val="18"/>
        </w:rPr>
        <w:t xml:space="preserve"> 3685  3806 ?        6-16:39:37 lcore-slave-10</w:t>
      </w:r>
    </w:p>
    <w:p w14:paraId="7EE0BDCB" w14:textId="77777777" w:rsidR="00F841E1" w:rsidRPr="00BC2AD9" w:rsidRDefault="00F841E1" w:rsidP="00F841E1">
      <w:pPr>
        <w:pStyle w:val="Corpsdetexte"/>
        <w:spacing w:before="0" w:after="0"/>
        <w:rPr>
          <w:rFonts w:ascii="Courier New" w:hAnsi="Courier New" w:cs="Courier New"/>
          <w:sz w:val="18"/>
          <w:szCs w:val="18"/>
        </w:rPr>
      </w:pPr>
      <w:r w:rsidRPr="00BC2AD9">
        <w:rPr>
          <w:rFonts w:ascii="Courier New" w:hAnsi="Courier New" w:cs="Courier New"/>
          <w:sz w:val="18"/>
          <w:szCs w:val="18"/>
        </w:rPr>
        <w:t xml:space="preserve"> 3685  3807 ?        6-16:40:48 lcore-slave-11</w:t>
      </w:r>
    </w:p>
    <w:p w14:paraId="0EDE0571" w14:textId="77777777" w:rsidR="00F841E1" w:rsidRPr="00BC2AD9" w:rsidRDefault="00F841E1" w:rsidP="00F841E1">
      <w:pPr>
        <w:pStyle w:val="Corpsdetexte"/>
        <w:spacing w:before="0" w:after="0"/>
        <w:rPr>
          <w:rFonts w:ascii="Courier New" w:hAnsi="Courier New" w:cs="Courier New"/>
          <w:sz w:val="18"/>
          <w:szCs w:val="18"/>
        </w:rPr>
      </w:pPr>
      <w:r w:rsidRPr="00BC2AD9">
        <w:rPr>
          <w:rFonts w:ascii="Courier New" w:hAnsi="Courier New" w:cs="Courier New"/>
          <w:sz w:val="18"/>
          <w:szCs w:val="18"/>
        </w:rPr>
        <w:t xml:space="preserve"> 3685  3808 ?        6-16:35:35 lcore-slave-12</w:t>
      </w:r>
    </w:p>
    <w:p w14:paraId="76837AB7" w14:textId="77777777" w:rsidR="00F841E1" w:rsidRPr="00BC2AD9" w:rsidRDefault="00F841E1" w:rsidP="00F841E1">
      <w:pPr>
        <w:pStyle w:val="Corpsdetexte"/>
        <w:spacing w:before="0" w:after="0"/>
        <w:rPr>
          <w:rFonts w:ascii="Courier New" w:hAnsi="Courier New" w:cs="Courier New"/>
          <w:sz w:val="18"/>
          <w:szCs w:val="18"/>
        </w:rPr>
      </w:pPr>
      <w:r w:rsidRPr="00BC2AD9">
        <w:rPr>
          <w:rFonts w:ascii="Courier New" w:hAnsi="Courier New" w:cs="Courier New"/>
          <w:sz w:val="18"/>
          <w:szCs w:val="18"/>
        </w:rPr>
        <w:t xml:space="preserve"> 3685  3809 ?        6-16:37:52 lcore-slave-13</w:t>
      </w:r>
    </w:p>
    <w:p w14:paraId="2D07C74D" w14:textId="77777777" w:rsidR="00F841E1" w:rsidRPr="00BC2AD9" w:rsidRDefault="00F841E1" w:rsidP="00F841E1">
      <w:pPr>
        <w:pStyle w:val="Corpsdetexte"/>
        <w:spacing w:before="0" w:after="0"/>
        <w:rPr>
          <w:rFonts w:ascii="Courier New" w:hAnsi="Courier New" w:cs="Courier New"/>
          <w:sz w:val="18"/>
          <w:szCs w:val="18"/>
        </w:rPr>
      </w:pPr>
      <w:r w:rsidRPr="00BC2AD9">
        <w:rPr>
          <w:rFonts w:ascii="Courier New" w:hAnsi="Courier New" w:cs="Courier New"/>
          <w:sz w:val="18"/>
          <w:szCs w:val="18"/>
        </w:rPr>
        <w:t xml:space="preserve"> 3685  3810 ?        6-16:34:48 lcore-slave-14</w:t>
      </w:r>
    </w:p>
    <w:p w14:paraId="1E75A287" w14:textId="77777777" w:rsidR="00F841E1" w:rsidRPr="00BC2AD9" w:rsidRDefault="00F841E1" w:rsidP="00F841E1">
      <w:pPr>
        <w:pStyle w:val="Corpsdetexte"/>
        <w:spacing w:before="0" w:after="0"/>
        <w:rPr>
          <w:rFonts w:ascii="Courier New" w:hAnsi="Courier New" w:cs="Courier New"/>
          <w:sz w:val="18"/>
          <w:szCs w:val="18"/>
        </w:rPr>
      </w:pPr>
      <w:r w:rsidRPr="00BC2AD9">
        <w:rPr>
          <w:rFonts w:ascii="Courier New" w:hAnsi="Courier New" w:cs="Courier New"/>
          <w:sz w:val="18"/>
          <w:szCs w:val="18"/>
        </w:rPr>
        <w:t xml:space="preserve"> 3685  3811 ?        6-16:36:19 lcore-slave-15</w:t>
      </w:r>
    </w:p>
    <w:p w14:paraId="21E8C872" w14:textId="77777777" w:rsidR="00F841E1" w:rsidRPr="00BC2AD9" w:rsidRDefault="00F841E1" w:rsidP="00F841E1">
      <w:pPr>
        <w:pStyle w:val="Corpsdetexte"/>
        <w:spacing w:before="0" w:after="0"/>
        <w:rPr>
          <w:rFonts w:ascii="Courier New" w:hAnsi="Courier New" w:cs="Courier New"/>
          <w:sz w:val="18"/>
          <w:szCs w:val="18"/>
        </w:rPr>
      </w:pPr>
      <w:r w:rsidRPr="00BC2AD9">
        <w:rPr>
          <w:rFonts w:ascii="Courier New" w:hAnsi="Courier New" w:cs="Courier New"/>
          <w:sz w:val="18"/>
          <w:szCs w:val="18"/>
        </w:rPr>
        <w:t xml:space="preserve"> 3685  3812 ?        6-16:44:21 lcore-slave-16</w:t>
      </w:r>
    </w:p>
    <w:p w14:paraId="7A5E881D" w14:textId="77777777" w:rsidR="00F841E1" w:rsidRPr="00BC2AD9" w:rsidRDefault="00F841E1" w:rsidP="00F841E1">
      <w:pPr>
        <w:pStyle w:val="Corpsdetexte"/>
        <w:spacing w:before="0" w:after="0"/>
        <w:rPr>
          <w:rFonts w:ascii="Courier New" w:hAnsi="Courier New" w:cs="Courier New"/>
          <w:sz w:val="18"/>
          <w:szCs w:val="18"/>
        </w:rPr>
      </w:pPr>
      <w:r w:rsidRPr="00BC2AD9">
        <w:rPr>
          <w:rFonts w:ascii="Courier New" w:hAnsi="Courier New" w:cs="Courier New"/>
          <w:sz w:val="18"/>
          <w:szCs w:val="18"/>
        </w:rPr>
        <w:t xml:space="preserve"> 3685  3813 ?        6-16:43:43 lcore-slave-17</w:t>
      </w:r>
    </w:p>
    <w:p w14:paraId="1798C469" w14:textId="77777777" w:rsidR="00F841E1" w:rsidRPr="00BC2AD9" w:rsidRDefault="00F841E1" w:rsidP="00F841E1">
      <w:pPr>
        <w:pStyle w:val="Corpsdetexte"/>
        <w:spacing w:before="0" w:after="0"/>
        <w:rPr>
          <w:rFonts w:ascii="Courier New" w:hAnsi="Courier New" w:cs="Courier New"/>
          <w:sz w:val="18"/>
          <w:szCs w:val="18"/>
        </w:rPr>
      </w:pPr>
      <w:r w:rsidRPr="00BC2AD9">
        <w:rPr>
          <w:rFonts w:ascii="Courier New" w:hAnsi="Courier New" w:cs="Courier New"/>
          <w:sz w:val="18"/>
          <w:szCs w:val="18"/>
        </w:rPr>
        <w:t xml:space="preserve"> 3685  5048 ?        00:00:00 lcore-slave-9</w:t>
      </w:r>
    </w:p>
    <w:p w14:paraId="5AB3BDFE" w14:textId="66D1FA71" w:rsidR="00F841E1" w:rsidRDefault="00F841E1" w:rsidP="00F841E1">
      <w:pPr>
        <w:pStyle w:val="Corpsdetexte"/>
        <w:spacing w:before="0" w:after="0"/>
      </w:pPr>
    </w:p>
    <w:p w14:paraId="2081A562" w14:textId="5AA7CA0A" w:rsidR="00816750" w:rsidRDefault="002A60BC" w:rsidP="00F841E1">
      <w:pPr>
        <w:pStyle w:val="Corpsdetexte"/>
        <w:spacing w:before="0" w:after="0"/>
      </w:pPr>
      <w:r>
        <w:t>The processing of each packet by the vRouter dataplane can be done:</w:t>
      </w:r>
    </w:p>
    <w:p w14:paraId="71FEB912" w14:textId="2EE18324" w:rsidR="002A60BC" w:rsidRDefault="002A60BC" w:rsidP="001004E9">
      <w:pPr>
        <w:pStyle w:val="Corpsdetexte"/>
        <w:numPr>
          <w:ilvl w:val="0"/>
          <w:numId w:val="50"/>
        </w:numPr>
        <w:spacing w:before="0" w:after="0"/>
      </w:pPr>
      <w:r w:rsidRPr="002A60BC">
        <w:rPr>
          <w:u w:val="single"/>
        </w:rPr>
        <w:t>In a single st</w:t>
      </w:r>
      <w:r>
        <w:rPr>
          <w:u w:val="single"/>
        </w:rPr>
        <w:t>ep</w:t>
      </w:r>
      <w:r>
        <w:t>. A single thread is polling a packet in a vif RX queue and after having processed this packet, it delivers it into another vif TX queue. This processing model is called: run to completion.</w:t>
      </w:r>
    </w:p>
    <w:p w14:paraId="3D6C0452" w14:textId="43958762" w:rsidR="002A60BC" w:rsidRDefault="002A60BC" w:rsidP="001004E9">
      <w:pPr>
        <w:pStyle w:val="Corpsdetexte"/>
        <w:numPr>
          <w:ilvl w:val="0"/>
          <w:numId w:val="50"/>
        </w:numPr>
        <w:spacing w:before="0" w:after="0"/>
      </w:pPr>
      <w:r w:rsidRPr="002A60BC">
        <w:rPr>
          <w:u w:val="single"/>
        </w:rPr>
        <w:t xml:space="preserve">In </w:t>
      </w:r>
      <w:r>
        <w:rPr>
          <w:u w:val="single"/>
        </w:rPr>
        <w:t>two</w:t>
      </w:r>
      <w:r w:rsidRPr="002A60BC">
        <w:rPr>
          <w:u w:val="single"/>
        </w:rPr>
        <w:t xml:space="preserve"> st</w:t>
      </w:r>
      <w:r>
        <w:rPr>
          <w:u w:val="single"/>
        </w:rPr>
        <w:t>ep</w:t>
      </w:r>
      <w:r>
        <w:rPr>
          <w:u w:val="single"/>
        </w:rPr>
        <w:t>s</w:t>
      </w:r>
      <w:r>
        <w:t>:</w:t>
      </w:r>
      <w:r>
        <w:t xml:space="preserve"> A </w:t>
      </w:r>
      <w:r>
        <w:t>first</w:t>
      </w:r>
      <w:r>
        <w:t xml:space="preserve"> thread is polling </w:t>
      </w:r>
      <w:r>
        <w:t>a</w:t>
      </w:r>
      <w:r>
        <w:t xml:space="preserve"> packet in a vif RX queue</w:t>
      </w:r>
      <w:r>
        <w:t xml:space="preserve"> and push it in an internal buffer (an internal software ring). Then a second threads picks up the packet into this internal buffer, </w:t>
      </w:r>
      <w:r>
        <w:t>process</w:t>
      </w:r>
      <w:r>
        <w:t xml:space="preserve"> it; and </w:t>
      </w:r>
      <w:r>
        <w:t xml:space="preserve">delivers it into another vif TX queue. This processing model is called: </w:t>
      </w:r>
      <w:r>
        <w:t>pipeline</w:t>
      </w:r>
      <w:r>
        <w:t>.</w:t>
      </w:r>
    </w:p>
    <w:p w14:paraId="5D8F6695" w14:textId="77777777" w:rsidR="00816750" w:rsidRDefault="00816750" w:rsidP="00F841E1">
      <w:pPr>
        <w:pStyle w:val="Corpsdetexte"/>
        <w:spacing w:before="0" w:after="0"/>
      </w:pPr>
    </w:p>
    <w:p w14:paraId="4B76A62B" w14:textId="3C44CFD6" w:rsidR="00816750" w:rsidRDefault="002A60BC" w:rsidP="00816750">
      <w:pPr>
        <w:spacing w:after="0"/>
      </w:pPr>
      <w:r>
        <w:t>With the r</w:t>
      </w:r>
      <w:r w:rsidR="00816750">
        <w:t>un-to-completion model</w:t>
      </w:r>
      <w:r>
        <w:t xml:space="preserve">, </w:t>
      </w:r>
      <w:r w:rsidR="00816750">
        <w:t>the software does not have multiple stages and it does the entire processing in a single context or single stage.</w:t>
      </w:r>
      <w:r>
        <w:t xml:space="preserve"> </w:t>
      </w:r>
      <w:r w:rsidR="00816750">
        <w:t>There are no FIFOs here ensuring that latency overheads are less.</w:t>
      </w:r>
    </w:p>
    <w:p w14:paraId="21D192CB" w14:textId="5315902B" w:rsidR="00816750" w:rsidRDefault="00816750" w:rsidP="00816750">
      <w:pPr>
        <w:spacing w:after="0"/>
      </w:pPr>
    </w:p>
    <w:p w14:paraId="6D7C2842" w14:textId="0F1CF76C" w:rsidR="002A60BC" w:rsidRDefault="00803AEF" w:rsidP="002A60BC">
      <w:pPr>
        <w:spacing w:after="0"/>
      </w:pPr>
      <w:r>
        <w:t>With the p</w:t>
      </w:r>
      <w:r w:rsidR="002A60BC">
        <w:t>ipeline model</w:t>
      </w:r>
      <w:r>
        <w:t>, the</w:t>
      </w:r>
      <w:r w:rsidR="002A60BC">
        <w:t xml:space="preserve"> software is divided into multiple stages. Each stage completes part of the processing and hands it over to the next stage and so on. The way to handover is using a FIFO</w:t>
      </w:r>
      <w:r>
        <w:t xml:space="preserve"> buffer</w:t>
      </w:r>
      <w:r w:rsidR="002A60BC">
        <w:t xml:space="preserve"> between the stages. These </w:t>
      </w:r>
      <w:r>
        <w:t>buffers</w:t>
      </w:r>
      <w:r w:rsidR="002A60BC">
        <w:t xml:space="preserve"> are potential latency killers. But the tradeoff is that th</w:t>
      </w:r>
      <w:r>
        <w:t>is</w:t>
      </w:r>
      <w:r w:rsidR="002A60BC">
        <w:t xml:space="preserve"> architecture ensure</w:t>
      </w:r>
      <w:r>
        <w:t>s</w:t>
      </w:r>
      <w:r w:rsidR="002A60BC">
        <w:t xml:space="preserve"> more load balancing.</w:t>
      </w:r>
    </w:p>
    <w:p w14:paraId="7BC91D76" w14:textId="77777777" w:rsidR="002A60BC" w:rsidRDefault="002A60BC" w:rsidP="00816750">
      <w:pPr>
        <w:spacing w:after="0"/>
      </w:pPr>
    </w:p>
    <w:p w14:paraId="6FCBC6E9" w14:textId="54C9F86B" w:rsidR="00803AEF" w:rsidRDefault="00816750" w:rsidP="00803AEF">
      <w:pPr>
        <w:spacing w:after="0"/>
      </w:pPr>
      <w:r>
        <w:t>Contrail vRouter uses a hybrid mode</w:t>
      </w:r>
      <w:r w:rsidR="00803AEF">
        <w:t>l</w:t>
      </w:r>
      <w:r>
        <w:t xml:space="preserve"> where it uses part pipeline and part run-to-completion</w:t>
      </w:r>
      <w:r w:rsidR="00803AEF">
        <w:t>,</w:t>
      </w:r>
      <w:r>
        <w:t xml:space="preserve"> there by ensuring good load balancing and also a reasonable latency. But is has a dependency on the FIFOs in the system.</w:t>
      </w:r>
      <w:r w:rsidR="00803AEF">
        <w:br w:type="page"/>
      </w:r>
    </w:p>
    <w:p w14:paraId="75806BCF" w14:textId="712B5005" w:rsidR="00071FB0" w:rsidRDefault="00071FB0" w:rsidP="00816750">
      <w:pPr>
        <w:pStyle w:val="Titre3"/>
      </w:pPr>
      <w:bookmarkStart w:id="237" w:name="_Toc53613779"/>
      <w:r>
        <w:lastRenderedPageBreak/>
        <w:t>NIC device control</w:t>
      </w:r>
      <w:bookmarkEnd w:id="237"/>
    </w:p>
    <w:p w14:paraId="06968BC4" w14:textId="5CE445BF" w:rsidR="00071FB0" w:rsidRDefault="00071FB0" w:rsidP="00071FB0">
      <w:pPr>
        <w:pStyle w:val="Corpsdetexte"/>
        <w:spacing w:before="0" w:after="0"/>
        <w:rPr>
          <w:lang w:val="en-GB"/>
        </w:rPr>
      </w:pPr>
    </w:p>
    <w:p w14:paraId="560C9D27" w14:textId="292C6BA4" w:rsidR="00200164" w:rsidRDefault="008416DC" w:rsidP="00071FB0">
      <w:pPr>
        <w:pStyle w:val="Corpsdetexte"/>
        <w:spacing w:before="0" w:after="0"/>
        <w:rPr>
          <w:lang w:val="en-GB"/>
        </w:rPr>
      </w:pPr>
      <w:r>
        <w:rPr>
          <w:lang w:val="en-GB"/>
        </w:rPr>
        <w:t>C</w:t>
      </w:r>
      <w:r w:rsidR="00773A7A">
        <w:rPr>
          <w:lang w:val="en-GB"/>
        </w:rPr>
        <w:t>0</w:t>
      </w:r>
      <w:r>
        <w:rPr>
          <w:lang w:val="en-GB"/>
        </w:rPr>
        <w:t>ontrail vRouter agent</w:t>
      </w:r>
      <w:r w:rsidR="00200164">
        <w:rPr>
          <w:lang w:val="en-GB"/>
        </w:rPr>
        <w:t xml:space="preserve"> and Contrail vRouter dataplane</w:t>
      </w:r>
      <w:r>
        <w:rPr>
          <w:lang w:val="en-GB"/>
        </w:rPr>
        <w:t xml:space="preserve"> ha</w:t>
      </w:r>
      <w:r w:rsidR="00200164">
        <w:rPr>
          <w:lang w:val="en-GB"/>
        </w:rPr>
        <w:t>ve</w:t>
      </w:r>
      <w:r>
        <w:rPr>
          <w:lang w:val="en-GB"/>
        </w:rPr>
        <w:t xml:space="preserve"> to be able to communicate </w:t>
      </w:r>
      <w:r w:rsidR="00200164">
        <w:rPr>
          <w:lang w:val="en-GB"/>
        </w:rPr>
        <w:t>together. An</w:t>
      </w:r>
      <w:r w:rsidR="00071FB0">
        <w:rPr>
          <w:lang w:val="en-GB"/>
        </w:rPr>
        <w:t xml:space="preserve"> agent to dataplane communication channel</w:t>
      </w:r>
      <w:r w:rsidR="00200164">
        <w:rPr>
          <w:lang w:val="en-GB"/>
        </w:rPr>
        <w:t xml:space="preserve"> is created at the vRouter startup.</w:t>
      </w:r>
    </w:p>
    <w:p w14:paraId="3D50C40B" w14:textId="77777777" w:rsidR="00071FB0" w:rsidRDefault="00071FB0" w:rsidP="00071FB0">
      <w:pPr>
        <w:pStyle w:val="Corpsdetexte"/>
        <w:spacing w:before="0" w:after="0"/>
        <w:rPr>
          <w:lang w:val="en-GB"/>
        </w:rPr>
      </w:pPr>
    </w:p>
    <w:p w14:paraId="3A45075C" w14:textId="31C6DFFB" w:rsidR="00071FB0" w:rsidRDefault="00071FB0" w:rsidP="00071FB0">
      <w:pPr>
        <w:pStyle w:val="Corpsdetexte"/>
        <w:spacing w:before="0" w:after="0"/>
        <w:rPr>
          <w:lang w:val="en-GB"/>
        </w:rPr>
      </w:pPr>
      <w:r>
        <w:rPr>
          <w:lang w:val="en-GB"/>
        </w:rPr>
        <w:t xml:space="preserve">This </w:t>
      </w:r>
      <w:r w:rsidR="00200164">
        <w:rPr>
          <w:lang w:val="en-GB"/>
        </w:rPr>
        <w:t>communication</w:t>
      </w:r>
      <w:r>
        <w:rPr>
          <w:lang w:val="en-GB"/>
        </w:rPr>
        <w:t xml:space="preserve"> channel is used for two main purpose</w:t>
      </w:r>
      <w:r w:rsidR="00200164">
        <w:rPr>
          <w:lang w:val="en-GB"/>
        </w:rPr>
        <w:t>s</w:t>
      </w:r>
      <w:r>
        <w:rPr>
          <w:lang w:val="en-GB"/>
        </w:rPr>
        <w:t>:</w:t>
      </w:r>
    </w:p>
    <w:p w14:paraId="05382F50" w14:textId="77777777" w:rsidR="00071FB0" w:rsidRDefault="00071FB0" w:rsidP="001004E9">
      <w:pPr>
        <w:pStyle w:val="Corpsdetexte"/>
        <w:numPr>
          <w:ilvl w:val="0"/>
          <w:numId w:val="48"/>
        </w:numPr>
        <w:spacing w:before="0" w:after="0"/>
        <w:rPr>
          <w:lang w:val="en-GB"/>
        </w:rPr>
      </w:pPr>
      <w:r>
        <w:rPr>
          <w:lang w:val="en-GB"/>
        </w:rPr>
        <w:t>DPDK setup (number of polling and processing cores, DPDK ring size, …) and vRouter dataplane configuration (add/remove virtual NICs to the vRouter)</w:t>
      </w:r>
    </w:p>
    <w:p w14:paraId="577BD033" w14:textId="77777777" w:rsidR="00071FB0" w:rsidRDefault="00071FB0" w:rsidP="001004E9">
      <w:pPr>
        <w:pStyle w:val="Corpsdetexte"/>
        <w:numPr>
          <w:ilvl w:val="0"/>
          <w:numId w:val="48"/>
        </w:numPr>
        <w:spacing w:before="0" w:after="0"/>
        <w:rPr>
          <w:lang w:val="en-GB"/>
        </w:rPr>
      </w:pPr>
      <w:r>
        <w:rPr>
          <w:lang w:val="en-GB"/>
        </w:rPr>
        <w:t>transfer network control information (IP routes, MAC and flow tables) from the vRouter agent to the vRouter dataplane</w:t>
      </w:r>
    </w:p>
    <w:p w14:paraId="43EF20F3" w14:textId="77777777" w:rsidR="00071FB0" w:rsidRDefault="00071FB0" w:rsidP="00071FB0">
      <w:pPr>
        <w:pStyle w:val="Corpsdetexte"/>
        <w:spacing w:before="0" w:after="0"/>
        <w:rPr>
          <w:lang w:val="en-GB"/>
        </w:rPr>
      </w:pPr>
    </w:p>
    <w:p w14:paraId="47CFDDBF" w14:textId="77777777" w:rsidR="00071FB0" w:rsidRDefault="00071FB0" w:rsidP="00071FB0">
      <w:pPr>
        <w:pStyle w:val="Corpsdetexte"/>
        <w:spacing w:before="0" w:after="0"/>
        <w:rPr>
          <w:lang w:val="en-GB"/>
        </w:rPr>
      </w:pPr>
      <w:r>
        <w:rPr>
          <w:lang w:val="en-GB"/>
        </w:rPr>
        <w:t>Two network channels are used:</w:t>
      </w:r>
    </w:p>
    <w:p w14:paraId="0C7ACF91" w14:textId="77777777" w:rsidR="00071FB0" w:rsidRDefault="00071FB0" w:rsidP="001004E9">
      <w:pPr>
        <w:pStyle w:val="Corpsdetexte"/>
        <w:numPr>
          <w:ilvl w:val="0"/>
          <w:numId w:val="49"/>
        </w:numPr>
        <w:spacing w:before="0" w:after="0"/>
        <w:rPr>
          <w:lang w:val="en-GB"/>
        </w:rPr>
      </w:pPr>
      <w:r>
        <w:rPr>
          <w:lang w:val="en-GB"/>
        </w:rPr>
        <w:t>vif 0/2 is bound to pkt0 vRouter agent interface. This network connectivity is used to send a copy of any user incoming packet to the vRouter agent for which no network processing rules is known by the vRouter dataplane. Then the vRouter agent can make a decision (drop or forward) for this new incoming flow.</w:t>
      </w:r>
    </w:p>
    <w:p w14:paraId="5E79A5B8" w14:textId="77777777" w:rsidR="00071FB0" w:rsidRDefault="00071FB0" w:rsidP="001004E9">
      <w:pPr>
        <w:pStyle w:val="Corpsdetexte"/>
        <w:numPr>
          <w:ilvl w:val="0"/>
          <w:numId w:val="49"/>
        </w:numPr>
        <w:spacing w:before="0" w:after="0"/>
        <w:rPr>
          <w:lang w:val="en-GB"/>
        </w:rPr>
      </w:pPr>
      <w:r>
        <w:rPr>
          <w:lang w:val="en-GB"/>
        </w:rPr>
        <w:t>Netlink Unix Socket is used by the vRouter agent to push network control information (IP routes, MAC and flow tables) to the vRouter dataplane. This information is pushed from agent in one of these modes:</w:t>
      </w:r>
    </w:p>
    <w:p w14:paraId="7BD77EF3" w14:textId="77777777" w:rsidR="00071FB0" w:rsidRDefault="00071FB0" w:rsidP="001004E9">
      <w:pPr>
        <w:pStyle w:val="Corpsdetexte"/>
        <w:numPr>
          <w:ilvl w:val="1"/>
          <w:numId w:val="28"/>
        </w:numPr>
        <w:spacing w:before="0" w:after="0"/>
        <w:rPr>
          <w:lang w:val="en-GB"/>
        </w:rPr>
      </w:pPr>
      <w:r>
        <w:rPr>
          <w:lang w:val="en-GB"/>
        </w:rPr>
        <w:t xml:space="preserve">in a </w:t>
      </w:r>
      <w:r w:rsidRPr="00770175">
        <w:rPr>
          <w:lang w:val="en-GB"/>
        </w:rPr>
        <w:t>proact</w:t>
      </w:r>
      <w:r>
        <w:rPr>
          <w:lang w:val="en-GB"/>
        </w:rPr>
        <w:t>ive mode</w:t>
      </w:r>
      <w:r w:rsidRPr="00770175">
        <w:rPr>
          <w:lang w:val="en-GB"/>
        </w:rPr>
        <w:t xml:space="preserve"> thanks to rules provided by Contrail Control node</w:t>
      </w:r>
      <w:r>
        <w:rPr>
          <w:lang w:val="en-GB"/>
        </w:rPr>
        <w:t>s</w:t>
      </w:r>
    </w:p>
    <w:p w14:paraId="152E1AD4" w14:textId="0B2607A5" w:rsidR="00071FB0" w:rsidRDefault="00071FB0" w:rsidP="001004E9">
      <w:pPr>
        <w:pStyle w:val="Corpsdetexte"/>
        <w:numPr>
          <w:ilvl w:val="1"/>
          <w:numId w:val="28"/>
        </w:numPr>
        <w:spacing w:before="0" w:after="0"/>
        <w:rPr>
          <w:lang w:val="en-GB"/>
        </w:rPr>
      </w:pPr>
      <w:r w:rsidRPr="00770175">
        <w:rPr>
          <w:lang w:val="en-GB"/>
        </w:rPr>
        <w:t xml:space="preserve">in a reactive mode in response to a new incoming packet received </w:t>
      </w:r>
      <w:r>
        <w:rPr>
          <w:lang w:val="en-GB"/>
        </w:rPr>
        <w:t>on</w:t>
      </w:r>
      <w:r w:rsidRPr="00770175">
        <w:rPr>
          <w:lang w:val="en-GB"/>
        </w:rPr>
        <w:t xml:space="preserve"> </w:t>
      </w:r>
      <w:r>
        <w:rPr>
          <w:lang w:val="en-GB"/>
        </w:rPr>
        <w:t xml:space="preserve">vRouter agent </w:t>
      </w:r>
      <w:r w:rsidRPr="00770175">
        <w:rPr>
          <w:lang w:val="en-GB"/>
        </w:rPr>
        <w:t>pkt0 interface</w:t>
      </w:r>
    </w:p>
    <w:p w14:paraId="4CFFFEDC" w14:textId="77777777" w:rsidR="008416DC" w:rsidRPr="00770175" w:rsidRDefault="008416DC" w:rsidP="008416DC">
      <w:pPr>
        <w:pStyle w:val="Corpsdetexte"/>
        <w:spacing w:before="0" w:after="0"/>
        <w:rPr>
          <w:lang w:val="en-GB"/>
        </w:rPr>
      </w:pPr>
    </w:p>
    <w:p w14:paraId="24C7F5E2" w14:textId="77777777" w:rsidR="00071FB0" w:rsidRPr="00904427" w:rsidRDefault="00071FB0" w:rsidP="00071FB0">
      <w:pPr>
        <w:pStyle w:val="Corpsdetexte"/>
        <w:spacing w:before="0" w:after="0"/>
        <w:rPr>
          <w:lang w:val="en-GB"/>
        </w:rPr>
      </w:pPr>
      <w:commentRangeStart w:id="238"/>
      <w:commentRangeStart w:id="239"/>
      <w:r>
        <w:rPr>
          <w:noProof/>
        </w:rPr>
        <w:drawing>
          <wp:inline distT="0" distB="0" distL="0" distR="0" wp14:anchorId="17004D6F" wp14:editId="01A76608">
            <wp:extent cx="5749925" cy="3276600"/>
            <wp:effectExtent l="0" t="0" r="0" b="0"/>
            <wp:docPr id="107" name="Imag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749925" cy="3276600"/>
                    </a:xfrm>
                    <a:prstGeom prst="rect">
                      <a:avLst/>
                    </a:prstGeom>
                    <a:noFill/>
                    <a:ln>
                      <a:noFill/>
                    </a:ln>
                  </pic:spPr>
                </pic:pic>
              </a:graphicData>
            </a:graphic>
          </wp:inline>
        </w:drawing>
      </w:r>
      <w:commentRangeEnd w:id="238"/>
      <w:r>
        <w:rPr>
          <w:rStyle w:val="Marquedecommentaire"/>
        </w:rPr>
        <w:commentReference w:id="238"/>
      </w:r>
      <w:commentRangeEnd w:id="239"/>
      <w:r>
        <w:rPr>
          <w:rStyle w:val="Marquedecommentaire"/>
        </w:rPr>
        <w:commentReference w:id="239"/>
      </w:r>
    </w:p>
    <w:p w14:paraId="2630A1CA" w14:textId="77777777" w:rsidR="00071FB0" w:rsidRDefault="00071FB0" w:rsidP="00071FB0">
      <w:pPr>
        <w:pStyle w:val="Corpsdetexte"/>
        <w:spacing w:before="0" w:after="0"/>
      </w:pPr>
    </w:p>
    <w:p w14:paraId="32BB8F2F" w14:textId="77777777" w:rsidR="00071FB0" w:rsidRDefault="00071FB0" w:rsidP="00071FB0">
      <w:pPr>
        <w:pStyle w:val="Corpsdetexte"/>
        <w:spacing w:before="0" w:after="0"/>
      </w:pPr>
      <w:r>
        <w:t>vRouter DPDK dataplane control and configuration task are handled by two kind of threads:</w:t>
      </w:r>
    </w:p>
    <w:p w14:paraId="6070DEE1" w14:textId="77777777" w:rsidR="00071FB0" w:rsidRDefault="00071FB0" w:rsidP="001004E9">
      <w:pPr>
        <w:pStyle w:val="Corpsdetexte"/>
        <w:numPr>
          <w:ilvl w:val="0"/>
          <w:numId w:val="28"/>
        </w:numPr>
        <w:spacing w:before="0" w:after="0"/>
      </w:pPr>
      <w:r>
        <w:t>DPDK control threads for DPDK setup</w:t>
      </w:r>
    </w:p>
    <w:p w14:paraId="652351A7" w14:textId="77777777" w:rsidR="00071FB0" w:rsidRDefault="00071FB0" w:rsidP="001004E9">
      <w:pPr>
        <w:pStyle w:val="Corpsdetexte"/>
        <w:numPr>
          <w:ilvl w:val="0"/>
          <w:numId w:val="28"/>
        </w:numPr>
        <w:spacing w:before="0" w:after="0"/>
      </w:pPr>
      <w:r>
        <w:lastRenderedPageBreak/>
        <w:t>vRouter Service threads for vRouter dataplane setup and vRouter control information processing</w:t>
      </w:r>
    </w:p>
    <w:p w14:paraId="4D870331" w14:textId="42175263" w:rsidR="004E1954" w:rsidRDefault="004E1954" w:rsidP="004E1954">
      <w:pPr>
        <w:pStyle w:val="Corpsdetexte"/>
        <w:spacing w:before="0" w:after="0"/>
      </w:pPr>
    </w:p>
    <w:p w14:paraId="13C07CCE" w14:textId="44078FFA" w:rsidR="00200164" w:rsidRDefault="00200164" w:rsidP="00816750">
      <w:pPr>
        <w:pStyle w:val="Titre3"/>
      </w:pPr>
      <w:bookmarkStart w:id="240" w:name="_Toc53613780"/>
      <w:r>
        <w:t>Network Control</w:t>
      </w:r>
      <w:bookmarkEnd w:id="240"/>
    </w:p>
    <w:p w14:paraId="7DC3C23A" w14:textId="1161CDCD" w:rsidR="00200164" w:rsidRDefault="008C0D0E" w:rsidP="008416DC">
      <w:pPr>
        <w:pStyle w:val="Corpsdetexte"/>
        <w:spacing w:before="0" w:after="0"/>
        <w:rPr>
          <w:lang w:val="en-GB"/>
        </w:rPr>
      </w:pPr>
      <w:r>
        <w:rPr>
          <w:lang w:val="en-GB"/>
        </w:rPr>
        <w:t xml:space="preserve">On each compute node a </w:t>
      </w:r>
      <w:r w:rsidR="00200164">
        <w:rPr>
          <w:lang w:val="en-GB"/>
        </w:rPr>
        <w:t>Contrail vRouter</w:t>
      </w:r>
      <w:r>
        <w:rPr>
          <w:lang w:val="en-GB"/>
        </w:rPr>
        <w:t xml:space="preserve"> is started and is</w:t>
      </w:r>
      <w:r w:rsidR="00200164">
        <w:rPr>
          <w:lang w:val="en-GB"/>
        </w:rPr>
        <w:t xml:space="preserve"> connected with</w:t>
      </w:r>
      <w:r>
        <w:rPr>
          <w:lang w:val="en-GB"/>
        </w:rPr>
        <w:t xml:space="preserve"> two</w:t>
      </w:r>
      <w:r w:rsidR="00200164">
        <w:rPr>
          <w:lang w:val="en-GB"/>
        </w:rPr>
        <w:t xml:space="preserve"> Contrail Controller nodes</w:t>
      </w:r>
      <w:r>
        <w:rPr>
          <w:lang w:val="en-GB"/>
        </w:rPr>
        <w:t xml:space="preserve">. XMPP packets are used between vRouter agents and Contrail Control nodes to exchange network control information (IP routes, MAC addresses, MPLS label, VNI, …). </w:t>
      </w:r>
    </w:p>
    <w:p w14:paraId="2A1E115B" w14:textId="77777777" w:rsidR="00200164" w:rsidRDefault="00200164" w:rsidP="008416DC">
      <w:pPr>
        <w:pStyle w:val="Corpsdetexte"/>
        <w:spacing w:before="0" w:after="0"/>
        <w:rPr>
          <w:lang w:val="en-GB"/>
        </w:rPr>
      </w:pPr>
    </w:p>
    <w:p w14:paraId="2F18C7ED" w14:textId="071B67EB" w:rsidR="008416DC" w:rsidRDefault="008C0D0E" w:rsidP="008416DC">
      <w:pPr>
        <w:pStyle w:val="Corpsdetexte"/>
        <w:spacing w:before="0" w:after="0"/>
        <w:rPr>
          <w:lang w:val="en-GB"/>
        </w:rPr>
      </w:pPr>
      <w:r>
        <w:rPr>
          <w:lang w:val="en-GB"/>
        </w:rPr>
        <w:t>The</w:t>
      </w:r>
      <w:r w:rsidR="008416DC">
        <w:rPr>
          <w:lang w:val="en-GB"/>
        </w:rPr>
        <w:t xml:space="preserve"> network connectivity between vRouter agent started locally on the compute node and the Contrail Control nodes</w:t>
      </w:r>
      <w:r>
        <w:rPr>
          <w:lang w:val="en-GB"/>
        </w:rPr>
        <w:t xml:space="preserve"> is provived by the vRouter dataplane</w:t>
      </w:r>
      <w:r w:rsidR="008416DC">
        <w:rPr>
          <w:lang w:val="en-GB"/>
        </w:rPr>
        <w:t>.</w:t>
      </w:r>
    </w:p>
    <w:p w14:paraId="416E620F" w14:textId="77777777" w:rsidR="008C0D0E" w:rsidRDefault="008C0D0E" w:rsidP="008416DC">
      <w:pPr>
        <w:pStyle w:val="Corpsdetexte"/>
        <w:spacing w:before="0" w:after="0"/>
        <w:rPr>
          <w:lang w:val="en-GB"/>
        </w:rPr>
      </w:pPr>
    </w:p>
    <w:p w14:paraId="371FD358" w14:textId="2B93956F" w:rsidR="008416DC" w:rsidRDefault="008416DC" w:rsidP="008416DC">
      <w:pPr>
        <w:pStyle w:val="Corpsdetexte"/>
        <w:spacing w:before="0" w:after="0"/>
        <w:rPr>
          <w:lang w:val="en-GB"/>
        </w:rPr>
      </w:pPr>
      <w:r>
        <w:rPr>
          <w:lang w:val="en-GB"/>
        </w:rPr>
        <w:t>Contrail vHost0 interface is the logical network interface used by the vRouter agent to send (or receive) XMPP to (from) the Contrail Control nodes.</w:t>
      </w:r>
      <w:r w:rsidR="008C0D0E">
        <w:rPr>
          <w:lang w:val="en-GB"/>
        </w:rPr>
        <w:t xml:space="preserve"> </w:t>
      </w:r>
      <w:r>
        <w:rPr>
          <w:lang w:val="en-GB"/>
        </w:rPr>
        <w:t xml:space="preserve">vHost0 vRouter agent interface is connected on vif0/1 on the </w:t>
      </w:r>
      <w:r>
        <w:t>vRouter DPDK dataplane.</w:t>
      </w:r>
    </w:p>
    <w:p w14:paraId="5AFBABF0" w14:textId="77777777" w:rsidR="008416DC" w:rsidRDefault="008416DC" w:rsidP="008416DC">
      <w:pPr>
        <w:pStyle w:val="Corpsdetexte"/>
        <w:spacing w:before="0" w:after="0"/>
        <w:rPr>
          <w:lang w:val="en-GB"/>
        </w:rPr>
      </w:pPr>
    </w:p>
    <w:p w14:paraId="03FFEF48" w14:textId="77777777" w:rsidR="008416DC" w:rsidRDefault="008416DC" w:rsidP="008416DC">
      <w:pPr>
        <w:pStyle w:val="Corpsdetexte"/>
        <w:spacing w:before="0" w:after="0"/>
      </w:pPr>
      <w:r>
        <w:rPr>
          <w:noProof/>
        </w:rPr>
        <w:drawing>
          <wp:inline distT="0" distB="0" distL="0" distR="0" wp14:anchorId="1D55B26C" wp14:editId="7BAAA762">
            <wp:extent cx="5738495" cy="2620010"/>
            <wp:effectExtent l="0" t="0" r="0" b="0"/>
            <wp:docPr id="108" name="Imag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738495" cy="2620010"/>
                    </a:xfrm>
                    <a:prstGeom prst="rect">
                      <a:avLst/>
                    </a:prstGeom>
                    <a:noFill/>
                    <a:ln>
                      <a:noFill/>
                    </a:ln>
                  </pic:spPr>
                </pic:pic>
              </a:graphicData>
            </a:graphic>
          </wp:inline>
        </w:drawing>
      </w:r>
    </w:p>
    <w:p w14:paraId="419720FC" w14:textId="77777777" w:rsidR="008C0D0E" w:rsidRDefault="008C0D0E" w:rsidP="008416DC">
      <w:pPr>
        <w:pStyle w:val="Corpsdetexte"/>
        <w:spacing w:before="0" w:after="0"/>
      </w:pPr>
    </w:p>
    <w:p w14:paraId="0C8B4F83" w14:textId="3D25860B" w:rsidR="008416DC" w:rsidRDefault="008C0D0E" w:rsidP="008416DC">
      <w:pPr>
        <w:pStyle w:val="Corpsdetexte"/>
        <w:spacing w:before="0" w:after="0"/>
      </w:pPr>
      <w:r>
        <w:t>Packets to be sent between vRouter agent and Contrail Control nodes are forwarded using the same packet processing principle</w:t>
      </w:r>
      <w:r w:rsidR="00816750">
        <w:t>s</w:t>
      </w:r>
      <w:r>
        <w:t xml:space="preserve"> than the user packets.</w:t>
      </w:r>
    </w:p>
    <w:p w14:paraId="04C111F8" w14:textId="77777777" w:rsidR="008C0D0E" w:rsidRDefault="008C0D0E" w:rsidP="008416DC">
      <w:pPr>
        <w:pStyle w:val="Corpsdetexte"/>
        <w:spacing w:before="0" w:after="0"/>
      </w:pPr>
    </w:p>
    <w:p w14:paraId="57760A76" w14:textId="77777777" w:rsidR="008416DC" w:rsidRDefault="008416DC" w:rsidP="008416DC">
      <w:pPr>
        <w:pStyle w:val="Corpsdetexte"/>
        <w:spacing w:before="0" w:after="0"/>
      </w:pPr>
      <w:r>
        <w:t>vRouter DPDK dataplane polling and processing cores are used to forward XMPP packets between vif0/1 (vRouter agent vhost0 listening interface) and vif0/0 (connecting to the underlay infrastructure on which Contrail Control nodes are plugged).</w:t>
      </w:r>
    </w:p>
    <w:p w14:paraId="667C41B5" w14:textId="77777777" w:rsidR="008416DC" w:rsidRDefault="008416DC" w:rsidP="008416DC">
      <w:pPr>
        <w:pStyle w:val="Corpsdetexte"/>
        <w:spacing w:before="0" w:after="0"/>
      </w:pPr>
    </w:p>
    <w:p w14:paraId="47F1ABB9" w14:textId="77777777" w:rsidR="008416DC" w:rsidRDefault="008416DC" w:rsidP="008416DC">
      <w:pPr>
        <w:pStyle w:val="Corpsdetexte"/>
        <w:spacing w:before="0" w:after="0"/>
      </w:pPr>
    </w:p>
    <w:p w14:paraId="18E609B0" w14:textId="77777777" w:rsidR="004E1954" w:rsidRDefault="004E1954" w:rsidP="004E1954">
      <w:bookmarkStart w:id="241" w:name="_Toc51017283"/>
      <w:r>
        <w:rPr>
          <w:noProof/>
        </w:rPr>
        <w:lastRenderedPageBreak/>
        <w:drawing>
          <wp:inline distT="0" distB="0" distL="0" distR="0" wp14:anchorId="43715792" wp14:editId="6E395713">
            <wp:extent cx="5752465" cy="2763520"/>
            <wp:effectExtent l="0" t="0" r="0" b="0"/>
            <wp:docPr id="9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752465" cy="2763520"/>
                    </a:xfrm>
                    <a:prstGeom prst="rect">
                      <a:avLst/>
                    </a:prstGeom>
                    <a:noFill/>
                    <a:ln>
                      <a:noFill/>
                    </a:ln>
                  </pic:spPr>
                </pic:pic>
              </a:graphicData>
            </a:graphic>
          </wp:inline>
        </w:drawing>
      </w:r>
    </w:p>
    <w:p w14:paraId="4C0E6334" w14:textId="77777777" w:rsidR="004E1954" w:rsidRPr="000713F5" w:rsidRDefault="004E1954" w:rsidP="004E1954"/>
    <w:p w14:paraId="0B2349AB" w14:textId="6AC8A9FF" w:rsidR="004E1954" w:rsidRDefault="004E1954" w:rsidP="00803AEF">
      <w:pPr>
        <w:pStyle w:val="Titre3"/>
      </w:pPr>
      <w:bookmarkStart w:id="242" w:name="_Toc53613781"/>
      <w:r>
        <w:rPr>
          <w:lang w:val="en-GB"/>
        </w:rPr>
        <w:t xml:space="preserve">User packets </w:t>
      </w:r>
      <w:bookmarkEnd w:id="241"/>
      <w:r w:rsidR="00803AEF">
        <w:rPr>
          <w:lang w:val="en-GB"/>
        </w:rPr>
        <w:t>forwarding</w:t>
      </w:r>
      <w:bookmarkEnd w:id="242"/>
    </w:p>
    <w:p w14:paraId="63CDE0D6" w14:textId="314B24EE" w:rsidR="004E1954" w:rsidRDefault="00803AEF" w:rsidP="004E1954">
      <w:pPr>
        <w:pStyle w:val="Corpsdetexte"/>
        <w:spacing w:before="0" w:after="0"/>
      </w:pPr>
      <w:r>
        <w:t xml:space="preserve">User packets </w:t>
      </w:r>
      <w:r>
        <w:t>forwarding is the main purpose of vRouter Dataplane. This task</w:t>
      </w:r>
      <w:r w:rsidR="004E1954">
        <w:t xml:space="preserve"> consist</w:t>
      </w:r>
      <w:r>
        <w:t>s</w:t>
      </w:r>
      <w:r w:rsidR="004E1954">
        <w:t xml:space="preserve"> to forward network packets between user Virtual Machines located inside the Cloud infrastructure or between these machines and external networks.</w:t>
      </w:r>
    </w:p>
    <w:p w14:paraId="6C376907" w14:textId="77777777" w:rsidR="004E1954" w:rsidRDefault="004E1954" w:rsidP="004E1954">
      <w:pPr>
        <w:pStyle w:val="Corpsdetexte"/>
        <w:spacing w:before="0" w:after="0"/>
      </w:pPr>
    </w:p>
    <w:p w14:paraId="24C511FA" w14:textId="77777777" w:rsidR="004E1954" w:rsidRDefault="004E1954" w:rsidP="004E1954">
      <w:pPr>
        <w:pStyle w:val="Corpsdetexte"/>
        <w:spacing w:before="0" w:after="0"/>
      </w:pPr>
      <w:r>
        <w:t>In order to do so, each vRouter DPDK dataplane is built with:</w:t>
      </w:r>
    </w:p>
    <w:p w14:paraId="374F74F8" w14:textId="77777777" w:rsidR="004E1954" w:rsidRDefault="004E1954" w:rsidP="001004E9">
      <w:pPr>
        <w:pStyle w:val="Corpsdetexte"/>
        <w:numPr>
          <w:ilvl w:val="0"/>
          <w:numId w:val="28"/>
        </w:numPr>
        <w:spacing w:before="0" w:after="0"/>
      </w:pPr>
      <w:r>
        <w:t>a vif0/0 network interface which is used to interconnect the vRouter with the physical network</w:t>
      </w:r>
    </w:p>
    <w:p w14:paraId="7E471D11" w14:textId="77777777" w:rsidR="004E1954" w:rsidRDefault="004E1954" w:rsidP="001004E9">
      <w:pPr>
        <w:pStyle w:val="Corpsdetexte"/>
        <w:numPr>
          <w:ilvl w:val="0"/>
          <w:numId w:val="28"/>
        </w:numPr>
        <w:spacing w:before="0" w:after="0"/>
      </w:pPr>
      <w:r>
        <w:t>one to several Virtual NIC belonging to the virtual machines spawn onto the compute node. These virtual NIC are vif0/N on the vRouter (N &gt; 2).</w:t>
      </w:r>
    </w:p>
    <w:p w14:paraId="09330041" w14:textId="77777777" w:rsidR="004E1954" w:rsidRDefault="004E1954" w:rsidP="004E1954">
      <w:pPr>
        <w:pStyle w:val="Corpsdetexte"/>
        <w:spacing w:before="0" w:after="0"/>
      </w:pPr>
    </w:p>
    <w:p w14:paraId="049D6075" w14:textId="18844F53" w:rsidR="004E1954" w:rsidRDefault="004E1954" w:rsidP="004E1954">
      <w:pPr>
        <w:pStyle w:val="Corpsdetexte"/>
        <w:spacing w:before="0" w:after="0"/>
      </w:pPr>
      <w:r>
        <w:rPr>
          <w:noProof/>
        </w:rPr>
        <w:drawing>
          <wp:inline distT="0" distB="0" distL="0" distR="0" wp14:anchorId="35528206" wp14:editId="2CB78C0B">
            <wp:extent cx="5796915" cy="1799590"/>
            <wp:effectExtent l="0" t="0" r="0" b="0"/>
            <wp:docPr id="109" name="Imag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5796915" cy="1799590"/>
                    </a:xfrm>
                    <a:prstGeom prst="rect">
                      <a:avLst/>
                    </a:prstGeom>
                    <a:noFill/>
                    <a:ln>
                      <a:noFill/>
                    </a:ln>
                  </pic:spPr>
                </pic:pic>
              </a:graphicData>
            </a:graphic>
          </wp:inline>
        </w:drawing>
      </w:r>
    </w:p>
    <w:p w14:paraId="248A2DBD" w14:textId="77777777" w:rsidR="004E1954" w:rsidRDefault="004E1954" w:rsidP="004E1954">
      <w:pPr>
        <w:pStyle w:val="Corpsdetexte"/>
        <w:spacing w:before="0" w:after="0"/>
        <w:rPr>
          <w:lang w:val="en-GB"/>
        </w:rPr>
      </w:pPr>
    </w:p>
    <w:p w14:paraId="64097F34" w14:textId="77777777" w:rsidR="004E1954" w:rsidRDefault="004E1954" w:rsidP="004E1954">
      <w:pPr>
        <w:pStyle w:val="Corpsdetexte"/>
        <w:spacing w:before="0" w:after="0"/>
        <w:rPr>
          <w:lang w:val="en-GB"/>
        </w:rPr>
      </w:pPr>
      <w:r>
        <w:rPr>
          <w:lang w:val="en-GB"/>
        </w:rPr>
        <w:t>The main task of the vRouter consists to forward packets between vif0/0 and other vif 0/N. In order to do so; polling and processing tasks are pinned on vRouter dedicated CPU (polling and processing cores). These polling and processing tasks are reading or writing network packets from vif queues using DPDK functions. These network queues are DPDK rings build with DPDK poll mode driver on the physical NIC connected to vif0/0 or with virtio for virtual machines virtual NIC.</w:t>
      </w:r>
    </w:p>
    <w:p w14:paraId="5B61DC09" w14:textId="77777777" w:rsidR="004E1954" w:rsidRDefault="004E1954" w:rsidP="004E1954">
      <w:pPr>
        <w:pStyle w:val="Corpsdetexte"/>
        <w:spacing w:before="0" w:after="0"/>
        <w:rPr>
          <w:lang w:val="en-GB"/>
        </w:rPr>
      </w:pPr>
      <w:r>
        <w:rPr>
          <w:lang w:val="en-GB"/>
        </w:rPr>
        <w:lastRenderedPageBreak/>
        <w:t>These polling and processing tasks are performed by lcore 10, lcore 11, lcore 12, lcore 13 and higher Linux threads.</w:t>
      </w:r>
    </w:p>
    <w:p w14:paraId="35B4F39D" w14:textId="246C63E7" w:rsidR="004E1954" w:rsidRDefault="0015044E" w:rsidP="001712B3">
      <w:pPr>
        <w:pStyle w:val="Corpsdetexte"/>
        <w:spacing w:before="0" w:after="0"/>
      </w:pPr>
      <w:commentRangeStart w:id="243"/>
      <w:commentRangeEnd w:id="243"/>
      <w:r>
        <w:rPr>
          <w:rStyle w:val="Marquedecommentaire"/>
        </w:rPr>
        <w:commentReference w:id="243"/>
      </w:r>
    </w:p>
    <w:p w14:paraId="79F29F8E" w14:textId="592B9A27" w:rsidR="004E1954" w:rsidRDefault="004E1954" w:rsidP="004E1954">
      <w:pPr>
        <w:pStyle w:val="Titre2"/>
      </w:pPr>
      <w:bookmarkStart w:id="246" w:name="_Toc51017287"/>
      <w:bookmarkStart w:id="247" w:name="_Toc53613782"/>
      <w:r>
        <w:t>Contrail DPDK vRouter packet</w:t>
      </w:r>
      <w:r w:rsidR="001712B3">
        <w:t>s</w:t>
      </w:r>
      <w:r>
        <w:t xml:space="preserve"> processing</w:t>
      </w:r>
      <w:bookmarkEnd w:id="246"/>
      <w:bookmarkEnd w:id="247"/>
    </w:p>
    <w:p w14:paraId="6BDFFC66" w14:textId="77777777" w:rsidR="004E1954" w:rsidRDefault="004E1954" w:rsidP="004E1954">
      <w:pPr>
        <w:pStyle w:val="Titre3"/>
      </w:pPr>
      <w:bookmarkStart w:id="248" w:name="_Toc51017288"/>
      <w:bookmarkStart w:id="249" w:name="_Toc53613783"/>
      <w:r>
        <w:t>Packets polling and processing</w:t>
      </w:r>
      <w:bookmarkEnd w:id="248"/>
      <w:bookmarkEnd w:id="249"/>
    </w:p>
    <w:p w14:paraId="0AE2D1F7" w14:textId="77777777" w:rsidR="004E1954" w:rsidRPr="00715362" w:rsidRDefault="004E1954" w:rsidP="004E1954">
      <w:pPr>
        <w:pStyle w:val="Corpsdetexte"/>
      </w:pPr>
      <w:r>
        <w:t xml:space="preserve">During initialization of the NIC interface, vRouter configures it with the same number of queues as the number of forwarding cores it has. For example, if the vRouter has 5 forwarding cores, the number of Rx queues it configures to the NIC is 5. </w:t>
      </w:r>
    </w:p>
    <w:p w14:paraId="3A9D9C6A" w14:textId="77777777" w:rsidR="004E1954" w:rsidRDefault="004E1954" w:rsidP="004E1954">
      <w:pPr>
        <w:pStyle w:val="Corpsdetexte"/>
        <w:spacing w:before="0" w:after="0"/>
      </w:pPr>
      <w:r>
        <w:t>A vif queue is made up of two DPDK rings:</w:t>
      </w:r>
    </w:p>
    <w:p w14:paraId="4B866460" w14:textId="77777777" w:rsidR="004E1954" w:rsidRDefault="004E1954" w:rsidP="001004E9">
      <w:pPr>
        <w:pStyle w:val="Corpsdetexte"/>
        <w:numPr>
          <w:ilvl w:val="0"/>
          <w:numId w:val="29"/>
        </w:numPr>
        <w:spacing w:before="0" w:after="0"/>
      </w:pPr>
      <w:r>
        <w:t>one RX ring: in which are stored packets received from a NIC to be processed by the vRouter</w:t>
      </w:r>
    </w:p>
    <w:p w14:paraId="7DC596DB" w14:textId="77777777" w:rsidR="004E1954" w:rsidRDefault="004E1954" w:rsidP="001004E9">
      <w:pPr>
        <w:pStyle w:val="Corpsdetexte"/>
        <w:numPr>
          <w:ilvl w:val="0"/>
          <w:numId w:val="29"/>
        </w:numPr>
        <w:spacing w:before="0" w:after="0"/>
      </w:pPr>
      <w:r>
        <w:t>one TX ring: in which are stored packets to be sent by the vRouter to a NIC</w:t>
      </w:r>
    </w:p>
    <w:p w14:paraId="2039438D" w14:textId="77777777" w:rsidR="004E1954" w:rsidRDefault="004E1954" w:rsidP="004E1954">
      <w:pPr>
        <w:pStyle w:val="Corpsdetexte"/>
        <w:spacing w:before="0" w:after="0"/>
      </w:pPr>
    </w:p>
    <w:p w14:paraId="4FE13297" w14:textId="3FD4640E" w:rsidR="004E1954" w:rsidRDefault="004E1954" w:rsidP="004E1954">
      <w:pPr>
        <w:pStyle w:val="Corpsdetexte"/>
        <w:spacing w:before="0" w:after="0"/>
      </w:pPr>
      <w:r>
        <w:rPr>
          <w:noProof/>
        </w:rPr>
        <w:drawing>
          <wp:inline distT="0" distB="0" distL="0" distR="0" wp14:anchorId="1F83BE67" wp14:editId="18B01176">
            <wp:extent cx="5036820" cy="4898314"/>
            <wp:effectExtent l="0" t="0" r="0" b="0"/>
            <wp:docPr id="105" name="Imag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041060" cy="4902437"/>
                    </a:xfrm>
                    <a:prstGeom prst="rect">
                      <a:avLst/>
                    </a:prstGeom>
                    <a:noFill/>
                    <a:ln>
                      <a:noFill/>
                    </a:ln>
                  </pic:spPr>
                </pic:pic>
              </a:graphicData>
            </a:graphic>
          </wp:inline>
        </w:drawing>
      </w:r>
    </w:p>
    <w:p w14:paraId="0D5EB7CE" w14:textId="77777777" w:rsidR="004E1954" w:rsidRDefault="004E1954" w:rsidP="004E1954">
      <w:pPr>
        <w:pStyle w:val="Corpsdetexte"/>
        <w:spacing w:before="0" w:after="0"/>
      </w:pPr>
    </w:p>
    <w:p w14:paraId="05BE115D" w14:textId="59687596" w:rsidR="004E1954" w:rsidRDefault="004E1954" w:rsidP="004E1954">
      <w:pPr>
        <w:pStyle w:val="Corpsdetexte"/>
        <w:spacing w:before="0" w:after="0"/>
      </w:pPr>
      <w:r>
        <w:lastRenderedPageBreak/>
        <w:t>Packets stored in vif RX rings are polled by a forwarding lcore. There is a one-to-one mapping between forwarding cores and the NIC’s Rx queues. Then the polled packets are processed by a the same lcore or different one and then pushed to a target vif’s TX ring. We’ll discuss this in details in later sections.</w:t>
      </w:r>
    </w:p>
    <w:p w14:paraId="67ACC0C0" w14:textId="77777777" w:rsidR="004E1954" w:rsidRDefault="004E1954" w:rsidP="004E1954">
      <w:pPr>
        <w:pStyle w:val="Corpsdetexte"/>
        <w:spacing w:before="0" w:after="0"/>
      </w:pPr>
    </w:p>
    <w:p w14:paraId="696B66C8" w14:textId="77777777" w:rsidR="004E1954" w:rsidRDefault="004E1954" w:rsidP="004E1954">
      <w:pPr>
        <w:pStyle w:val="Corpsdetexte"/>
        <w:spacing w:before="0" w:after="0"/>
      </w:pPr>
    </w:p>
    <w:p w14:paraId="5852E91C" w14:textId="3A7804A4" w:rsidR="004E1954" w:rsidRDefault="004E1954" w:rsidP="004E1954">
      <w:pPr>
        <w:pStyle w:val="Corpsdetexte"/>
        <w:spacing w:before="0" w:after="0"/>
      </w:pPr>
      <w:r>
        <w:rPr>
          <w:noProof/>
        </w:rPr>
        <w:drawing>
          <wp:inline distT="0" distB="0" distL="0" distR="0" wp14:anchorId="1C2C2680" wp14:editId="238B84F2">
            <wp:extent cx="5749925" cy="2760980"/>
            <wp:effectExtent l="0" t="0" r="0" b="0"/>
            <wp:docPr id="104" name="Imag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749925" cy="2760980"/>
                    </a:xfrm>
                    <a:prstGeom prst="rect">
                      <a:avLst/>
                    </a:prstGeom>
                    <a:noFill/>
                    <a:ln>
                      <a:noFill/>
                    </a:ln>
                  </pic:spPr>
                </pic:pic>
              </a:graphicData>
            </a:graphic>
          </wp:inline>
        </w:drawing>
      </w:r>
    </w:p>
    <w:p w14:paraId="7FC5CAEF" w14:textId="77777777" w:rsidR="004E1954" w:rsidRDefault="004E1954" w:rsidP="004E1954">
      <w:pPr>
        <w:pStyle w:val="Corpsdetexte"/>
        <w:spacing w:before="0" w:after="0"/>
      </w:pPr>
    </w:p>
    <w:p w14:paraId="62072503" w14:textId="77777777" w:rsidR="004E1954" w:rsidRDefault="004E1954" w:rsidP="004E1954">
      <w:pPr>
        <w:pStyle w:val="Corpsdetexte"/>
        <w:spacing w:before="0" w:after="0"/>
      </w:pPr>
      <w:r>
        <w:t xml:space="preserve">Each lcore10 and higher started by a DPDK vRouter is a polling a processing thread. They are running onto a single CPU listed defined by CPU_LIST variable. We will use interchangeably in the next sections the term </w:t>
      </w:r>
      <w:r w:rsidRPr="004E131E">
        <w:rPr>
          <w:b/>
          <w:bCs/>
        </w:rPr>
        <w:t>lcore</w:t>
      </w:r>
      <w:r>
        <w:t xml:space="preserve"> or </w:t>
      </w:r>
      <w:r w:rsidRPr="004E131E">
        <w:rPr>
          <w:b/>
          <w:bCs/>
        </w:rPr>
        <w:t>thread</w:t>
      </w:r>
      <w:r>
        <w:t xml:space="preserve"> to speak about a vRouter thread pinned to a single CPU.</w:t>
      </w:r>
    </w:p>
    <w:p w14:paraId="4723DD66" w14:textId="77777777" w:rsidR="004E1954" w:rsidRDefault="004E1954" w:rsidP="004E1954">
      <w:pPr>
        <w:pStyle w:val="Corpsdetexte"/>
        <w:spacing w:before="0" w:after="0"/>
      </w:pPr>
    </w:p>
    <w:p w14:paraId="45F16ED1" w14:textId="77777777" w:rsidR="004E1954" w:rsidRDefault="004E1954" w:rsidP="004E1954">
      <w:pPr>
        <w:pStyle w:val="Titre3"/>
      </w:pPr>
      <w:bookmarkStart w:id="250" w:name="_Toc51017289"/>
      <w:bookmarkStart w:id="251" w:name="_Toc53613784"/>
      <w:r>
        <w:t>MPLS over GRE overlay</w:t>
      </w:r>
      <w:bookmarkEnd w:id="251"/>
    </w:p>
    <w:p w14:paraId="5A351CD1" w14:textId="77777777" w:rsidR="004E1954" w:rsidRDefault="004E1954" w:rsidP="004E1954">
      <w:pPr>
        <w:pStyle w:val="Corpsdetexte"/>
        <w:spacing w:before="0" w:after="0"/>
      </w:pPr>
    </w:p>
    <w:p w14:paraId="429F7669" w14:textId="77777777" w:rsidR="004E1954" w:rsidRDefault="004E1954" w:rsidP="004E1954">
      <w:pPr>
        <w:pStyle w:val="Corpsdetexte"/>
        <w:spacing w:before="0" w:after="0"/>
      </w:pPr>
      <w:r>
        <w:t>Incoming overlay encapsulated packets are received on the Compute physical Network Interface Card, usually a Bond made up of 2 NICs, used for user packets transport.</w:t>
      </w:r>
    </w:p>
    <w:p w14:paraId="7A8E76FA" w14:textId="77777777" w:rsidR="004E1954" w:rsidRDefault="004E1954" w:rsidP="004E1954">
      <w:pPr>
        <w:pStyle w:val="Corpsdetexte"/>
        <w:spacing w:before="0" w:after="0"/>
      </w:pPr>
    </w:p>
    <w:p w14:paraId="4677570C" w14:textId="77777777" w:rsidR="004E1954" w:rsidRDefault="004E1954" w:rsidP="004E1954">
      <w:pPr>
        <w:pStyle w:val="Corpsdetexte"/>
        <w:spacing w:before="0" w:after="0"/>
      </w:pPr>
      <w:r>
        <w:t>Incoming Overlay packets are placed into Physical NIC queues using DPDK RSS (Received Side Scaling) hashing algorithm. A vRouter startup are created (with the help of the physical NIC PMD) as many DPDK queues (both RX and TX rings) as the number of vRouter allocated polling and processing cores.</w:t>
      </w:r>
    </w:p>
    <w:p w14:paraId="6B533582" w14:textId="77777777" w:rsidR="004E1954" w:rsidRDefault="004E1954" w:rsidP="004E1954">
      <w:pPr>
        <w:pStyle w:val="Corpsdetexte"/>
        <w:spacing w:before="0" w:after="0"/>
      </w:pPr>
    </w:p>
    <w:p w14:paraId="7238A75F" w14:textId="77777777" w:rsidR="004E1954" w:rsidRDefault="004E1954" w:rsidP="004E1954">
      <w:pPr>
        <w:pStyle w:val="Corpsdetexte"/>
        <w:spacing w:before="0" w:after="0"/>
      </w:pPr>
      <w:r>
        <w:t>The hashing algorithm for MPLSoGRE packet only use 4 tuple values: IP source, IP destination, source port and destination port. Unfortunately, the entropy of these 4 values is low when GRE is used.</w:t>
      </w:r>
    </w:p>
    <w:p w14:paraId="0279DE21" w14:textId="77777777" w:rsidR="004E1954" w:rsidRDefault="004E1954" w:rsidP="004E1954">
      <w:pPr>
        <w:pStyle w:val="Corpsdetexte"/>
        <w:spacing w:before="0" w:after="0"/>
      </w:pPr>
      <w:r>
        <w:t>Indeed, the 4 tuple values is kept the same between 2 different compute nodes.</w:t>
      </w:r>
    </w:p>
    <w:p w14:paraId="184B39C9" w14:textId="77777777" w:rsidR="004E1954" w:rsidRDefault="004E1954" w:rsidP="004E1954">
      <w:pPr>
        <w:pStyle w:val="Corpsdetexte"/>
        <w:spacing w:before="0" w:after="0"/>
      </w:pPr>
      <w:r>
        <w:t>All packets coming from different Virtual Machines located on a same compute node will be bound to the same 4 tuple value. Hence, the hashing algorithm will provide an identical value for all network flows coming from each single compute.</w:t>
      </w:r>
    </w:p>
    <w:p w14:paraId="18F4846E" w14:textId="77777777" w:rsidR="004E1954" w:rsidRDefault="004E1954" w:rsidP="004E1954">
      <w:pPr>
        <w:pStyle w:val="Corpsdetexte"/>
        <w:spacing w:before="0" w:after="0"/>
      </w:pPr>
    </w:p>
    <w:p w14:paraId="7789211C" w14:textId="77777777" w:rsidR="004E1954" w:rsidRDefault="004E1954" w:rsidP="004E1954">
      <w:pPr>
        <w:pStyle w:val="Corpsdetexte"/>
        <w:spacing w:before="0" w:after="0"/>
      </w:pPr>
      <w:r>
        <w:rPr>
          <w:noProof/>
        </w:rPr>
        <w:lastRenderedPageBreak/>
        <w:drawing>
          <wp:inline distT="0" distB="0" distL="0" distR="0" wp14:anchorId="28CE6858" wp14:editId="1185B5F0">
            <wp:extent cx="5753100" cy="2127250"/>
            <wp:effectExtent l="0" t="0" r="0" b="6350"/>
            <wp:docPr id="1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5753100" cy="2127250"/>
                    </a:xfrm>
                    <a:prstGeom prst="rect">
                      <a:avLst/>
                    </a:prstGeom>
                    <a:noFill/>
                    <a:ln>
                      <a:noFill/>
                    </a:ln>
                  </pic:spPr>
                </pic:pic>
              </a:graphicData>
            </a:graphic>
          </wp:inline>
        </w:drawing>
      </w:r>
    </w:p>
    <w:p w14:paraId="62C8355E" w14:textId="77777777" w:rsidR="004E1954" w:rsidRDefault="004E1954" w:rsidP="004E1954">
      <w:pPr>
        <w:pStyle w:val="Corpsdetexte"/>
        <w:spacing w:before="0" w:after="0"/>
      </w:pPr>
    </w:p>
    <w:p w14:paraId="35B43D47" w14:textId="77777777" w:rsidR="004E1954" w:rsidRDefault="004E1954" w:rsidP="004E1954">
      <w:pPr>
        <w:pStyle w:val="Corpsdetexte"/>
        <w:spacing w:before="0" w:after="0"/>
      </w:pPr>
      <w:r>
        <w:t>Consequently, all packets coming from Virtual Machines located on a same compute will be received only in one DPDK RX ring of the vif0/0 interface (vRouter interface connected to the underlay network).</w:t>
      </w:r>
    </w:p>
    <w:p w14:paraId="5E9F965F" w14:textId="77777777" w:rsidR="004E1954" w:rsidRDefault="004E1954" w:rsidP="004E1954">
      <w:pPr>
        <w:pStyle w:val="Corpsdetexte"/>
        <w:spacing w:before="0" w:after="0"/>
      </w:pPr>
    </w:p>
    <w:p w14:paraId="2B58A297" w14:textId="77777777" w:rsidR="004E1954" w:rsidRDefault="004E1954" w:rsidP="004E1954">
      <w:pPr>
        <w:pStyle w:val="Corpsdetexte"/>
        <w:spacing w:before="0" w:after="0"/>
      </w:pPr>
      <w:r>
        <w:t>So, incoming MPLS GRE overlay packets are not well balanced onto the different polling and processing threads (lcores) the vRouter is fitted with. Therefore when MPLS GRE overlay is used, it has been chosen to perform the packet processing (packet transformation and delivery in a vif TX ring) onto a different lcore than those used for the packet polling (retrieve a packet from a vif0/0 RX ring).</w:t>
      </w:r>
    </w:p>
    <w:p w14:paraId="026239CD" w14:textId="77777777" w:rsidR="004E1954" w:rsidRDefault="004E1954" w:rsidP="004E1954">
      <w:pPr>
        <w:pStyle w:val="Corpsdetexte"/>
        <w:spacing w:before="0" w:after="0"/>
      </w:pPr>
    </w:p>
    <w:p w14:paraId="0D5010C4" w14:textId="77777777" w:rsidR="004E1954" w:rsidRDefault="004E1954" w:rsidP="004E1954">
      <w:pPr>
        <w:pStyle w:val="Corpsdetexte"/>
        <w:spacing w:before="0" w:after="0"/>
      </w:pPr>
      <w:r>
        <w:t>A DPDK pipeline model is then used. A first lcore is only performing packet polling, a second one is performing the packet processing. Some internal queues are setup in order to store packets that have been polled by the polling lcore thread and that are waiting to be processed by the processing lcore thread.</w:t>
      </w:r>
    </w:p>
    <w:p w14:paraId="539FF7E3" w14:textId="77777777" w:rsidR="004E1954" w:rsidRDefault="004E1954" w:rsidP="004E1954">
      <w:pPr>
        <w:pStyle w:val="Corpsdetexte"/>
        <w:spacing w:before="0" w:after="0"/>
      </w:pPr>
    </w:p>
    <w:p w14:paraId="3AF59147" w14:textId="77777777" w:rsidR="004E1954" w:rsidRDefault="004E1954" w:rsidP="004E1954">
      <w:pPr>
        <w:pStyle w:val="Corpsdetexte"/>
        <w:spacing w:before="0" w:after="0"/>
      </w:pPr>
      <w:r>
        <w:t>A hash algorithm is applied onto the decapsulated packet (inner packet) in order to select one of the internal queues that are each handled by a single processing lcore thread.</w:t>
      </w:r>
    </w:p>
    <w:p w14:paraId="79D328D5" w14:textId="77777777" w:rsidR="004E1954" w:rsidRDefault="004E1954" w:rsidP="004E1954">
      <w:pPr>
        <w:pStyle w:val="Corpsdetexte"/>
        <w:spacing w:before="0" w:after="0"/>
      </w:pPr>
    </w:p>
    <w:p w14:paraId="34D25DA1" w14:textId="77777777" w:rsidR="004E1954" w:rsidRDefault="004E1954" w:rsidP="004E1954">
      <w:pPr>
        <w:pStyle w:val="Corpsdetexte"/>
        <w:spacing w:before="0" w:after="0"/>
      </w:pPr>
      <w:r>
        <w:t>Thanks to this mechanism, even if few compute nodes are used into the physical infrastructure and user packets carried with MPLS over GRE overlay protocol, all vRouter allocated CPU are used.</w:t>
      </w:r>
    </w:p>
    <w:p w14:paraId="055EB2D9" w14:textId="77777777" w:rsidR="004E1954" w:rsidRDefault="004E1954" w:rsidP="004E1954">
      <w:pPr>
        <w:pStyle w:val="Corpsdetexte"/>
        <w:spacing w:before="0" w:after="0"/>
      </w:pPr>
    </w:p>
    <w:p w14:paraId="1CFFDBA4" w14:textId="77777777" w:rsidR="004E1954" w:rsidRDefault="004E1954" w:rsidP="004E1954">
      <w:pPr>
        <w:pStyle w:val="Titre3"/>
      </w:pPr>
      <w:bookmarkStart w:id="252" w:name="_Toc53613785"/>
      <w:r>
        <w:t>UDP overlay (VxLAN or MPLS over UDP)</w:t>
      </w:r>
      <w:bookmarkEnd w:id="252"/>
    </w:p>
    <w:p w14:paraId="1E99EDE2" w14:textId="77777777" w:rsidR="004E1954" w:rsidRDefault="004E1954" w:rsidP="004E1954">
      <w:pPr>
        <w:pStyle w:val="Corpsdetexte"/>
        <w:spacing w:before="0" w:after="0"/>
      </w:pPr>
    </w:p>
    <w:p w14:paraId="1247BFA3" w14:textId="77777777" w:rsidR="004E1954" w:rsidRDefault="004E1954" w:rsidP="004E1954">
      <w:pPr>
        <w:pStyle w:val="Corpsdetexte"/>
        <w:spacing w:before="0" w:after="0"/>
      </w:pPr>
      <w:r>
        <w:t>When an UDP overlay protocol is used (MPLS over GRE or VxLAN) we have a better entropy. Indeed, even if few computes are used, the sending compute can create diversity using some distinct values in the UDP source port of overlay packet.</w:t>
      </w:r>
    </w:p>
    <w:p w14:paraId="658F7D18" w14:textId="77777777" w:rsidR="004E1954" w:rsidRDefault="004E1954" w:rsidP="004E1954">
      <w:pPr>
        <w:pStyle w:val="Corpsdetexte"/>
        <w:spacing w:before="0" w:after="0"/>
      </w:pPr>
    </w:p>
    <w:p w14:paraId="4CBEFA5A" w14:textId="77777777" w:rsidR="004E1954" w:rsidRDefault="004E1954" w:rsidP="004E1954">
      <w:pPr>
        <w:pStyle w:val="Corpsdetexte"/>
        <w:spacing w:before="0" w:after="0"/>
      </w:pPr>
      <w:r>
        <w:t>Different network flows coming from a same virtual remote machine will generate different RSS hash results.</w:t>
      </w:r>
    </w:p>
    <w:p w14:paraId="55973978" w14:textId="77777777" w:rsidR="004E1954" w:rsidRDefault="004E1954" w:rsidP="004E1954">
      <w:pPr>
        <w:pStyle w:val="Corpsdetexte"/>
        <w:spacing w:before="0" w:after="0"/>
      </w:pPr>
    </w:p>
    <w:p w14:paraId="25848437" w14:textId="77777777" w:rsidR="004E1954" w:rsidRDefault="004E1954" w:rsidP="004E1954">
      <w:pPr>
        <w:pStyle w:val="Corpsdetexte"/>
        <w:spacing w:before="0" w:after="0"/>
      </w:pPr>
      <w:r>
        <w:rPr>
          <w:noProof/>
        </w:rPr>
        <w:lastRenderedPageBreak/>
        <w:drawing>
          <wp:inline distT="0" distB="0" distL="0" distR="0" wp14:anchorId="51A173FB" wp14:editId="39EB3C13">
            <wp:extent cx="5760720" cy="2148205"/>
            <wp:effectExtent l="0" t="0" r="0" b="4445"/>
            <wp:docPr id="10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760720" cy="2148205"/>
                    </a:xfrm>
                    <a:prstGeom prst="rect">
                      <a:avLst/>
                    </a:prstGeom>
                    <a:noFill/>
                    <a:ln>
                      <a:noFill/>
                    </a:ln>
                  </pic:spPr>
                </pic:pic>
              </a:graphicData>
            </a:graphic>
          </wp:inline>
        </w:drawing>
      </w:r>
    </w:p>
    <w:p w14:paraId="67D100BA" w14:textId="77777777" w:rsidR="004E1954" w:rsidRDefault="004E1954" w:rsidP="004E1954">
      <w:pPr>
        <w:pStyle w:val="Corpsdetexte"/>
        <w:spacing w:before="0" w:after="0"/>
      </w:pPr>
    </w:p>
    <w:p w14:paraId="5815DC1A" w14:textId="77777777" w:rsidR="004E1954" w:rsidRDefault="004E1954" w:rsidP="004E1954">
      <w:pPr>
        <w:pStyle w:val="Corpsdetexte"/>
        <w:spacing w:before="0" w:after="0"/>
      </w:pPr>
      <w:r>
        <w:t>Consequently, incoming overlay packets are balanced onto all the DPDK RX rings configured for the physical interface. It is useless to split polling and processing steps. Therefore when an UDP overly protocol is used to transport user packets between compute nodes, the vRouter is using the same lcore for both polling and processing steps of each packet.</w:t>
      </w:r>
    </w:p>
    <w:p w14:paraId="59A9A6F0" w14:textId="77777777" w:rsidR="004E1954" w:rsidRDefault="004E1954" w:rsidP="004E1954">
      <w:pPr>
        <w:pStyle w:val="Corpsdetexte"/>
        <w:spacing w:before="0" w:after="0"/>
      </w:pPr>
    </w:p>
    <w:p w14:paraId="5C7628B1" w14:textId="77777777" w:rsidR="004E1954" w:rsidRDefault="004E1954" w:rsidP="004E1954">
      <w:pPr>
        <w:pStyle w:val="Corpsdetexte"/>
        <w:spacing w:before="0" w:after="0"/>
      </w:pPr>
      <w:r>
        <w:t>It is more efficient to use UDP overlay protocols. Performance reached with a same DPDK vRouter configuration is higher when an UDP overlay protocol is chosen instead of MPLS over GRE.</w:t>
      </w:r>
    </w:p>
    <w:p w14:paraId="3C03F088" w14:textId="77777777" w:rsidR="004E1954" w:rsidRDefault="004E1954" w:rsidP="004E1954">
      <w:pPr>
        <w:pStyle w:val="Corpsdetexte"/>
        <w:spacing w:before="0" w:after="0"/>
      </w:pPr>
    </w:p>
    <w:p w14:paraId="7CF2B8E4" w14:textId="77777777" w:rsidR="004E1954" w:rsidRPr="00C82C58" w:rsidRDefault="004E1954" w:rsidP="004E1954">
      <w:pPr>
        <w:pStyle w:val="Titre3"/>
        <w:rPr>
          <w:lang w:val="fr-FR"/>
        </w:rPr>
      </w:pPr>
      <w:bookmarkStart w:id="253" w:name="_Toc53613786"/>
      <w:r w:rsidRPr="00C82C58">
        <w:rPr>
          <w:lang w:val="fr-FR"/>
        </w:rPr>
        <w:t>Single Queue versus Multi-Queue NIC</w:t>
      </w:r>
      <w:bookmarkEnd w:id="250"/>
      <w:bookmarkEnd w:id="253"/>
    </w:p>
    <w:p w14:paraId="06ABFB18" w14:textId="3AE6BF9E" w:rsidR="004E1954" w:rsidRDefault="004E1954" w:rsidP="004E1954">
      <w:pPr>
        <w:pStyle w:val="Corpsdetexte"/>
        <w:spacing w:before="0" w:after="0"/>
        <w:rPr>
          <w:lang w:val="en-GB"/>
        </w:rPr>
      </w:pPr>
      <w:bookmarkStart w:id="254" w:name="_Hlk51189936"/>
      <w:bookmarkStart w:id="255" w:name="OLE_LINK1"/>
      <w:r w:rsidRPr="00C82C58">
        <w:rPr>
          <w:lang w:val="en-GB"/>
        </w:rPr>
        <w:t>NIC connected to v</w:t>
      </w:r>
      <w:r>
        <w:rPr>
          <w:lang w:val="en-GB"/>
        </w:rPr>
        <w:t>R</w:t>
      </w:r>
      <w:r w:rsidRPr="00C82C58">
        <w:rPr>
          <w:lang w:val="en-GB"/>
        </w:rPr>
        <w:t xml:space="preserve">outer </w:t>
      </w:r>
      <w:r>
        <w:rPr>
          <w:lang w:val="en-GB"/>
        </w:rPr>
        <w:t>can be configured to several queues</w:t>
      </w:r>
      <w:bookmarkEnd w:id="254"/>
      <w:bookmarkEnd w:id="255"/>
      <w:r>
        <w:rPr>
          <w:lang w:val="en-GB"/>
        </w:rPr>
        <w:t>.</w:t>
      </w:r>
    </w:p>
    <w:p w14:paraId="0ECC695D" w14:textId="77777777" w:rsidR="004E1954" w:rsidRDefault="004E1954" w:rsidP="004E1954">
      <w:pPr>
        <w:pStyle w:val="Corpsdetexte"/>
        <w:spacing w:before="0" w:after="0"/>
        <w:rPr>
          <w:lang w:val="en-GB"/>
        </w:rPr>
      </w:pPr>
      <w:r>
        <w:rPr>
          <w:lang w:val="en-GB"/>
        </w:rPr>
        <w:t xml:space="preserve">Each NIC queue is automatically pinned to a single vRouter polling and processing thread (lcore10 and higher). Consequently, when a NIC is configured with only a single Q, all incoming and outgoing packets are processed by a single vRouter polling and processing threads. </w:t>
      </w:r>
    </w:p>
    <w:p w14:paraId="52F2DD9D" w14:textId="77777777" w:rsidR="004E1954" w:rsidRDefault="004E1954" w:rsidP="004E1954">
      <w:pPr>
        <w:pStyle w:val="Corpsdetexte"/>
        <w:spacing w:before="0" w:after="0"/>
        <w:rPr>
          <w:lang w:val="en-GB"/>
        </w:rPr>
      </w:pPr>
    </w:p>
    <w:p w14:paraId="4A2CBF27" w14:textId="77777777" w:rsidR="004E1954" w:rsidRPr="00C82C58" w:rsidRDefault="004E1954" w:rsidP="004E1954">
      <w:pPr>
        <w:pStyle w:val="Corpsdetexte"/>
        <w:spacing w:before="0" w:after="0"/>
        <w:rPr>
          <w:lang w:val="en-GB"/>
        </w:rPr>
      </w:pPr>
      <w:r>
        <w:rPr>
          <w:lang w:val="en-GB"/>
        </w:rPr>
        <w:t>In order to avoid binding all single queue interfaces on the same polling and processing thread; each interface queue is pinned to a distinct vRouter lcore into a round robin manner when each interface is created. Single queue vif0/3 is automatically pinned to lcore 10, single queue vif0/4 is automatically pinned to lcore 11, and so on.</w:t>
      </w:r>
    </w:p>
    <w:p w14:paraId="31AE2352" w14:textId="77777777" w:rsidR="004E1954" w:rsidRPr="00C82C58" w:rsidRDefault="004E1954" w:rsidP="004E1954">
      <w:pPr>
        <w:pStyle w:val="Corpsdetexte"/>
        <w:spacing w:before="0" w:after="0"/>
        <w:rPr>
          <w:lang w:val="en-GB"/>
        </w:rPr>
      </w:pPr>
      <w:r>
        <w:rPr>
          <w:lang w:val="en-GB"/>
        </w:rPr>
        <w:t>Hence the vRouter whole CPU power is automatically distributed among all the single queue interfaces. This distribution is automatically defined for each interface and is kept unchanged during all the interface life duration.</w:t>
      </w:r>
    </w:p>
    <w:p w14:paraId="008DC6B4" w14:textId="77777777" w:rsidR="004E1954" w:rsidRDefault="004E1954" w:rsidP="004E1954">
      <w:pPr>
        <w:pStyle w:val="Corpsdetexte"/>
        <w:spacing w:before="0" w:after="0"/>
        <w:rPr>
          <w:lang w:val="en-GB"/>
        </w:rPr>
      </w:pPr>
    </w:p>
    <w:p w14:paraId="5A0C868F" w14:textId="77777777" w:rsidR="004E1954" w:rsidRDefault="004E1954" w:rsidP="004E1954">
      <w:pPr>
        <w:pStyle w:val="Corpsdetexte"/>
        <w:spacing w:before="0" w:after="0"/>
        <w:rPr>
          <w:lang w:val="en-GB"/>
        </w:rPr>
      </w:pPr>
      <w:r>
        <w:rPr>
          <w:lang w:val="en-GB"/>
        </w:rPr>
        <w:t>When a NIC is configured with several queues, each single queue is bound to a distinct polling and processing thread (lcore). Hence the vRouter whole CPU power is automatically distributed among all the queues of a each multi queue interface.</w:t>
      </w:r>
    </w:p>
    <w:p w14:paraId="2D930B5F" w14:textId="77777777" w:rsidR="004E1954" w:rsidRDefault="004E1954" w:rsidP="004E1954">
      <w:pPr>
        <w:pStyle w:val="Corpsdetexte"/>
        <w:spacing w:before="0" w:after="0"/>
        <w:rPr>
          <w:lang w:val="en-GB"/>
        </w:rPr>
      </w:pPr>
    </w:p>
    <w:p w14:paraId="7D27FE45" w14:textId="77777777" w:rsidR="004E1954" w:rsidRDefault="004E1954" w:rsidP="004E1954">
      <w:pPr>
        <w:pStyle w:val="Corpsdetexte"/>
        <w:spacing w:before="0" w:after="0"/>
        <w:rPr>
          <w:lang w:val="en-GB"/>
        </w:rPr>
      </w:pPr>
      <w:r>
        <w:rPr>
          <w:lang w:val="en-GB"/>
        </w:rPr>
        <w:t xml:space="preserve">Even if there is no hard rule that prevent a user to configure a different number of queue on a NIC as the number of lcores (polling and processing threads) configured on the vRouter; </w:t>
      </w:r>
      <w:r>
        <w:rPr>
          <w:lang w:val="en-GB"/>
        </w:rPr>
        <w:lastRenderedPageBreak/>
        <w:t>the best scenario is to configure each multi queue NIC with a same number of queue as the number of configured polling and processing threads on the vRouter.</w:t>
      </w:r>
    </w:p>
    <w:p w14:paraId="02529734" w14:textId="77777777" w:rsidR="004E1954" w:rsidRPr="00C82C58" w:rsidRDefault="004E1954" w:rsidP="004E1954">
      <w:pPr>
        <w:pStyle w:val="Corpsdetexte"/>
        <w:spacing w:before="0" w:after="0"/>
        <w:rPr>
          <w:lang w:val="en-GB"/>
        </w:rPr>
      </w:pPr>
    </w:p>
    <w:p w14:paraId="357F5C5D" w14:textId="347D61A5" w:rsidR="004E1954" w:rsidRDefault="004E1954" w:rsidP="004E1954">
      <w:pPr>
        <w:pStyle w:val="Corpsdetexte"/>
        <w:spacing w:before="0" w:after="0"/>
      </w:pPr>
      <w:r>
        <w:rPr>
          <w:noProof/>
        </w:rPr>
        <w:drawing>
          <wp:inline distT="0" distB="0" distL="0" distR="0" wp14:anchorId="64CDAF00" wp14:editId="1E62199D">
            <wp:extent cx="5756275" cy="5257800"/>
            <wp:effectExtent l="0" t="0" r="0" b="0"/>
            <wp:docPr id="103" name="Imag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756275" cy="5257800"/>
                    </a:xfrm>
                    <a:prstGeom prst="rect">
                      <a:avLst/>
                    </a:prstGeom>
                    <a:noFill/>
                    <a:ln>
                      <a:noFill/>
                    </a:ln>
                  </pic:spPr>
                </pic:pic>
              </a:graphicData>
            </a:graphic>
          </wp:inline>
        </w:drawing>
      </w:r>
    </w:p>
    <w:p w14:paraId="720737A6" w14:textId="77777777" w:rsidR="004E1954" w:rsidRDefault="004E1954" w:rsidP="004E1954">
      <w:pPr>
        <w:pStyle w:val="Corpsdetexte"/>
        <w:spacing w:before="0" w:after="0"/>
      </w:pPr>
    </w:p>
    <w:p w14:paraId="19EEC050" w14:textId="77777777" w:rsidR="004E1954" w:rsidRDefault="004E1954" w:rsidP="004E1954">
      <w:pPr>
        <w:pStyle w:val="Corpsdetexte"/>
        <w:spacing w:before="0" w:after="0"/>
      </w:pPr>
      <w:r>
        <w:t xml:space="preserve">NOTE: We also have to take into consideration that currently the DPDK vRouter is unable to process correctly a multi queue NIC which is configured with more queues than the number of </w:t>
      </w:r>
      <w:r>
        <w:rPr>
          <w:lang w:val="en-GB"/>
        </w:rPr>
        <w:t>polling and processing</w:t>
      </w:r>
      <w:r>
        <w:t xml:space="preserve"> threads configured on the vRouter.</w:t>
      </w:r>
    </w:p>
    <w:p w14:paraId="77546AD7" w14:textId="77777777" w:rsidR="004E1954" w:rsidRDefault="004E1954" w:rsidP="004E1954">
      <w:pPr>
        <w:pStyle w:val="Corpsdetexte"/>
        <w:spacing w:before="0" w:after="0"/>
      </w:pPr>
    </w:p>
    <w:p w14:paraId="7C93B9A1" w14:textId="77777777" w:rsidR="004E1954" w:rsidRDefault="004E1954" w:rsidP="004E1954">
      <w:pPr>
        <w:spacing w:after="160" w:line="259" w:lineRule="auto"/>
      </w:pPr>
      <w:r>
        <w:br w:type="page"/>
      </w:r>
    </w:p>
    <w:p w14:paraId="4A455BAF" w14:textId="77777777" w:rsidR="004E1954" w:rsidRDefault="004E1954" w:rsidP="004E1954">
      <w:pPr>
        <w:pStyle w:val="Titre2"/>
      </w:pPr>
      <w:bookmarkStart w:id="256" w:name="_Toc51017292"/>
      <w:bookmarkStart w:id="257" w:name="_Toc53613787"/>
      <w:r>
        <w:lastRenderedPageBreak/>
        <w:t>Supported scenarios</w:t>
      </w:r>
      <w:bookmarkEnd w:id="256"/>
      <w:bookmarkEnd w:id="257"/>
    </w:p>
    <w:p w14:paraId="61DB2EB3" w14:textId="77777777" w:rsidR="004E1954" w:rsidRDefault="004E1954" w:rsidP="004E1954">
      <w:pPr>
        <w:pStyle w:val="Corpsdetexte"/>
        <w:spacing w:before="0" w:after="0"/>
      </w:pPr>
    </w:p>
    <w:p w14:paraId="309B78F9" w14:textId="77777777" w:rsidR="004E1954" w:rsidRDefault="004E1954" w:rsidP="004E1954">
      <w:pPr>
        <w:pStyle w:val="Corpsdetexte"/>
        <w:spacing w:before="0" w:after="0"/>
        <w:rPr>
          <w:lang w:val="en-GB"/>
        </w:rPr>
      </w:pPr>
      <w:r w:rsidRPr="001B23EC">
        <w:rPr>
          <w:lang w:val="en-GB"/>
        </w:rPr>
        <w:t>A contrail DPDK v</w:t>
      </w:r>
      <w:r>
        <w:rPr>
          <w:lang w:val="en-GB"/>
        </w:rPr>
        <w:t>R</w:t>
      </w:r>
      <w:r w:rsidRPr="001B23EC">
        <w:rPr>
          <w:lang w:val="en-GB"/>
        </w:rPr>
        <w:t xml:space="preserve">outer </w:t>
      </w:r>
      <w:r>
        <w:rPr>
          <w:lang w:val="en-GB"/>
        </w:rPr>
        <w:t>is able to collect DPDK virtual machines as well as Linux Kernel packet processing virtual machines. Likewise, a contrail Kernel vRouter is also able to collect both DPDK and non DPDK virtual machines.</w:t>
      </w:r>
    </w:p>
    <w:p w14:paraId="577CAA2B" w14:textId="77777777" w:rsidR="004E1954" w:rsidRDefault="004E1954" w:rsidP="004E1954">
      <w:pPr>
        <w:pStyle w:val="Corpsdetexte"/>
        <w:spacing w:before="0" w:after="0"/>
        <w:rPr>
          <w:lang w:val="en-GB"/>
        </w:rPr>
      </w:pPr>
    </w:p>
    <w:p w14:paraId="649918EC" w14:textId="02882F06" w:rsidR="004E1954" w:rsidRDefault="004E1954" w:rsidP="004E1954">
      <w:pPr>
        <w:pStyle w:val="Corpsdetexte"/>
        <w:spacing w:before="0" w:after="0"/>
      </w:pPr>
      <w:r>
        <w:rPr>
          <w:noProof/>
        </w:rPr>
        <w:drawing>
          <wp:inline distT="0" distB="0" distL="0" distR="0" wp14:anchorId="41BF7D2C" wp14:editId="1944E169">
            <wp:extent cx="5761990" cy="4789170"/>
            <wp:effectExtent l="0" t="0" r="0" b="0"/>
            <wp:docPr id="102" name="Imag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761990" cy="4789170"/>
                    </a:xfrm>
                    <a:prstGeom prst="rect">
                      <a:avLst/>
                    </a:prstGeom>
                    <a:noFill/>
                    <a:ln>
                      <a:noFill/>
                    </a:ln>
                  </pic:spPr>
                </pic:pic>
              </a:graphicData>
            </a:graphic>
          </wp:inline>
        </w:drawing>
      </w:r>
    </w:p>
    <w:p w14:paraId="605E05C0" w14:textId="77777777" w:rsidR="004E1954" w:rsidRDefault="004E1954" w:rsidP="004E1954">
      <w:pPr>
        <w:pStyle w:val="Corpsdetexte"/>
        <w:spacing w:before="0" w:after="0"/>
      </w:pPr>
    </w:p>
    <w:p w14:paraId="120F85CC" w14:textId="77777777" w:rsidR="004E1954" w:rsidRDefault="004E1954" w:rsidP="004E1954">
      <w:pPr>
        <w:pStyle w:val="Corpsdetexte"/>
        <w:spacing w:before="0" w:after="0"/>
      </w:pPr>
      <w:r>
        <w:t>But only two scenarios are really making sense:</w:t>
      </w:r>
    </w:p>
    <w:p w14:paraId="788C9DED" w14:textId="77777777" w:rsidR="004E1954" w:rsidRDefault="004E1954" w:rsidP="001004E9">
      <w:pPr>
        <w:pStyle w:val="Corpsdetexte"/>
        <w:numPr>
          <w:ilvl w:val="0"/>
          <w:numId w:val="28"/>
        </w:numPr>
        <w:spacing w:before="0" w:after="0"/>
        <w:rPr>
          <w:lang w:val="fr-FR"/>
        </w:rPr>
      </w:pPr>
      <w:r w:rsidRPr="001B23EC">
        <w:rPr>
          <w:lang w:val="fr-FR"/>
        </w:rPr>
        <w:t>Kernel mode v</w:t>
      </w:r>
      <w:r>
        <w:rPr>
          <w:lang w:val="fr-FR"/>
        </w:rPr>
        <w:t>R</w:t>
      </w:r>
      <w:r w:rsidRPr="001B23EC">
        <w:rPr>
          <w:lang w:val="fr-FR"/>
        </w:rPr>
        <w:t>outer collecting K</w:t>
      </w:r>
      <w:r>
        <w:rPr>
          <w:lang w:val="fr-FR"/>
        </w:rPr>
        <w:t>ernel mode virtual machines</w:t>
      </w:r>
    </w:p>
    <w:p w14:paraId="45937D7D" w14:textId="77777777" w:rsidR="004E1954" w:rsidRPr="001B23EC" w:rsidRDefault="004E1954" w:rsidP="001004E9">
      <w:pPr>
        <w:pStyle w:val="Corpsdetexte"/>
        <w:numPr>
          <w:ilvl w:val="0"/>
          <w:numId w:val="28"/>
        </w:numPr>
        <w:spacing w:before="0" w:after="0"/>
        <w:rPr>
          <w:lang w:val="en-GB"/>
        </w:rPr>
      </w:pPr>
      <w:r w:rsidRPr="001B23EC">
        <w:rPr>
          <w:lang w:val="en-GB"/>
        </w:rPr>
        <w:t>DPDK v</w:t>
      </w:r>
      <w:r>
        <w:rPr>
          <w:lang w:val="en-GB"/>
        </w:rPr>
        <w:t>R</w:t>
      </w:r>
      <w:r w:rsidRPr="001B23EC">
        <w:rPr>
          <w:lang w:val="en-GB"/>
        </w:rPr>
        <w:t>outer collecting DPDK virtual machines</w:t>
      </w:r>
    </w:p>
    <w:p w14:paraId="46420FEF" w14:textId="77777777" w:rsidR="004E1954" w:rsidRDefault="004E1954" w:rsidP="004E1954">
      <w:pPr>
        <w:pStyle w:val="Corpsdetexte"/>
        <w:spacing w:before="0" w:after="0"/>
        <w:rPr>
          <w:lang w:val="en-GB"/>
        </w:rPr>
      </w:pPr>
    </w:p>
    <w:p w14:paraId="6F6A1066" w14:textId="77777777" w:rsidR="004E1954" w:rsidRDefault="004E1954" w:rsidP="004E1954">
      <w:pPr>
        <w:pStyle w:val="Corpsdetexte"/>
        <w:spacing w:before="0" w:after="0"/>
        <w:rPr>
          <w:lang w:val="en-GB"/>
        </w:rPr>
      </w:pPr>
      <w:r>
        <w:rPr>
          <w:lang w:val="en-GB"/>
        </w:rPr>
        <w:t>In the Kernel scenario, both Virtual Machines and Contrail vRouter are working with a regular Linux TCP/IP stack using interrupt mode packet processing. They are both suffering of same limitation (packet processing does not scale due to interrupt mode) and the same advantages (it does not require to book lots of CPU for packet processing). So this scenario is the best to be used when the collected virtual machines are not expecting a high network connectivity performance.</w:t>
      </w:r>
    </w:p>
    <w:p w14:paraId="53040B52" w14:textId="77777777" w:rsidR="004E1954" w:rsidRDefault="004E1954" w:rsidP="004E1954">
      <w:pPr>
        <w:pStyle w:val="Corpsdetexte"/>
        <w:spacing w:before="0" w:after="0"/>
        <w:rPr>
          <w:lang w:val="en-GB"/>
        </w:rPr>
      </w:pPr>
    </w:p>
    <w:p w14:paraId="5D3322C7" w14:textId="77777777" w:rsidR="004E1954" w:rsidRDefault="004E1954" w:rsidP="004E1954">
      <w:pPr>
        <w:pStyle w:val="Corpsdetexte"/>
        <w:spacing w:before="0" w:after="0"/>
        <w:rPr>
          <w:lang w:val="en-GB"/>
        </w:rPr>
      </w:pPr>
      <w:r>
        <w:rPr>
          <w:lang w:val="en-GB"/>
        </w:rPr>
        <w:lastRenderedPageBreak/>
        <w:t>In the DPDK scenario, both Virtual Machines and Contrail vRouter are working with a DPDK library using poll mode packet processing. They are both suffering of same limitation (poll mode requires to book some CPUs for packet processing) and the same advantages (it allows to reach line rate packet processing). This scenario is the best to be used when the collected virtual machines are requiring a high network connectivity performance. Typically, Virtual Network Functions (VNF).</w:t>
      </w:r>
    </w:p>
    <w:p w14:paraId="0DCA0BE8" w14:textId="77777777" w:rsidR="004E1954" w:rsidRDefault="004E1954" w:rsidP="004E1954">
      <w:pPr>
        <w:pStyle w:val="Corpsdetexte"/>
        <w:spacing w:before="0" w:after="0"/>
        <w:rPr>
          <w:lang w:val="en-GB"/>
        </w:rPr>
      </w:pPr>
    </w:p>
    <w:p w14:paraId="1B376E11" w14:textId="77777777" w:rsidR="004E1954" w:rsidRDefault="004E1954" w:rsidP="004E1954">
      <w:pPr>
        <w:pStyle w:val="Corpsdetexte"/>
        <w:spacing w:before="0" w:after="0"/>
        <w:rPr>
          <w:lang w:val="en-GB"/>
        </w:rPr>
      </w:pPr>
      <w:r>
        <w:rPr>
          <w:lang w:val="en-GB"/>
        </w:rPr>
        <w:t>Hybrid cases are unsuitable. When a Kernel mode Virtual Machine is plugged onto a Contrail DPDK vRouter, it impacts very badly the whole Contrail vRouter performance. Indeed Contrail DPDK vRouter has to emulate interrupt mode using KVM features in order to kick the Virtual machine. It takes lots of DPDK vRouter resources that are no more available to perform DPDK packet polling and processing. This is not only impacting the Kernel Mode VM but all the other DPDK ones.</w:t>
      </w:r>
    </w:p>
    <w:p w14:paraId="38865127" w14:textId="77777777" w:rsidR="004E1954" w:rsidRDefault="004E1954" w:rsidP="004E1954">
      <w:pPr>
        <w:pStyle w:val="Corpsdetexte"/>
        <w:spacing w:before="0" w:after="0"/>
        <w:rPr>
          <w:lang w:val="en-GB"/>
        </w:rPr>
      </w:pPr>
    </w:p>
    <w:p w14:paraId="13E409E1" w14:textId="77777777" w:rsidR="004E1954" w:rsidRDefault="004E1954" w:rsidP="004E1954">
      <w:pPr>
        <w:pStyle w:val="Corpsdetexte"/>
        <w:spacing w:before="0" w:after="0"/>
        <w:rPr>
          <w:lang w:val="en-GB"/>
        </w:rPr>
      </w:pPr>
      <w:r>
        <w:rPr>
          <w:lang w:val="en-GB"/>
        </w:rPr>
        <w:t>A DPDK Virtual machine plugged onto a Contrail Kernel mode vRouter is also very inefficient. Even if the Virtual machine is able to process its network packets at a very high speed, Linux Kernel packet processing used by Kernel mode vRouter does not scale well. So, at the end lots of packets generated by a high speed VNF plugged on a Contrail Kernel mode vRouter could by lost.</w:t>
      </w:r>
    </w:p>
    <w:p w14:paraId="2E5BC5DF" w14:textId="77777777" w:rsidR="004E1954" w:rsidRDefault="004E1954" w:rsidP="004E1954">
      <w:pPr>
        <w:pStyle w:val="Corpsdetexte"/>
        <w:spacing w:before="0" w:after="0"/>
        <w:rPr>
          <w:lang w:val="en-GB"/>
        </w:rPr>
      </w:pPr>
    </w:p>
    <w:p w14:paraId="11C2BA48" w14:textId="77777777" w:rsidR="004E1954" w:rsidRDefault="004E1954" w:rsidP="004E1954">
      <w:pPr>
        <w:pStyle w:val="Corpsdetexte"/>
        <w:spacing w:before="0" w:after="0"/>
        <w:rPr>
          <w:lang w:val="en-GB"/>
        </w:rPr>
      </w:pPr>
      <w:r>
        <w:rPr>
          <w:lang w:val="en-GB"/>
        </w:rPr>
        <w:t xml:space="preserve">This is why Contrail users have to be consistent and to plug DPDK Virtual machines onto DPDK dataplane vRouter and Kernel mode Virtual machines onto Kernel mode dataplane vRouter. </w:t>
      </w:r>
    </w:p>
    <w:p w14:paraId="76710D75" w14:textId="77777777" w:rsidR="004E1954" w:rsidRDefault="004E1954" w:rsidP="004E1954">
      <w:pPr>
        <w:pStyle w:val="Corpsdetexte"/>
        <w:spacing w:before="0" w:after="0"/>
        <w:rPr>
          <w:lang w:val="en-GB"/>
        </w:rPr>
      </w:pPr>
    </w:p>
    <w:p w14:paraId="6A1E2F46" w14:textId="77777777" w:rsidR="004E1954" w:rsidRDefault="004E1954" w:rsidP="004E1954">
      <w:pPr>
        <w:pStyle w:val="Corpsdetexte"/>
        <w:spacing w:before="0" w:after="0"/>
        <w:rPr>
          <w:lang w:val="en-GB"/>
        </w:rPr>
      </w:pPr>
      <w:r>
        <w:rPr>
          <w:lang w:val="en-GB"/>
        </w:rPr>
        <w:t>When an virtual infrastructure is made up of several kinds of virtual machines (both DPDK and not DPDK ones), placement strategy have to be defined in order to spawn DPDK VM onto computes fitted with Contrail DPDK vRouter and to spawn non DPDK VM onto computes fitted with Contrail Kernel mode vRouter.</w:t>
      </w:r>
    </w:p>
    <w:p w14:paraId="23086E51" w14:textId="77777777" w:rsidR="004E1954" w:rsidRPr="001B23EC" w:rsidRDefault="004E1954" w:rsidP="004E1954">
      <w:pPr>
        <w:pStyle w:val="Corpsdetexte"/>
        <w:spacing w:before="0" w:after="0"/>
        <w:rPr>
          <w:lang w:val="en-GB"/>
        </w:rPr>
      </w:pPr>
    </w:p>
    <w:p w14:paraId="157CE3C2" w14:textId="77777777" w:rsidR="004E1954" w:rsidRPr="00FC2D59" w:rsidRDefault="004E1954" w:rsidP="004E1954">
      <w:pPr>
        <w:rPr>
          <w:lang w:val="en-GB"/>
        </w:rPr>
      </w:pPr>
    </w:p>
    <w:p w14:paraId="30F353D6" w14:textId="4CED10AE" w:rsidR="009F192E" w:rsidRDefault="009F192E">
      <w:pPr>
        <w:rPr>
          <w:lang w:val="en-GB"/>
        </w:rPr>
      </w:pPr>
      <w:r>
        <w:rPr>
          <w:lang w:val="en-GB"/>
        </w:rPr>
        <w:br w:type="page"/>
      </w:r>
    </w:p>
    <w:p w14:paraId="38225136" w14:textId="77777777" w:rsidR="009F192E" w:rsidRPr="00F87F6F" w:rsidRDefault="009F192E" w:rsidP="009F192E">
      <w:pPr>
        <w:pStyle w:val="Titre1"/>
        <w:rPr>
          <w:lang w:val="en-GB"/>
        </w:rPr>
      </w:pPr>
      <w:bookmarkStart w:id="258" w:name="_Toc52294116"/>
      <w:bookmarkStart w:id="259" w:name="_Toc53613788"/>
      <w:r>
        <w:rPr>
          <w:lang w:val="en-GB"/>
        </w:rPr>
        <w:lastRenderedPageBreak/>
        <w:t>C</w:t>
      </w:r>
      <w:r w:rsidRPr="00F87F6F">
        <w:rPr>
          <w:lang w:val="en-GB"/>
        </w:rPr>
        <w:t xml:space="preserve">hapter 4: Contrail DPDK </w:t>
      </w:r>
      <w:r>
        <w:rPr>
          <w:lang w:val="en-GB"/>
        </w:rPr>
        <w:t xml:space="preserve">vRouter </w:t>
      </w:r>
      <w:r w:rsidRPr="00F87F6F">
        <w:rPr>
          <w:lang w:val="en-GB"/>
        </w:rPr>
        <w:t>setup</w:t>
      </w:r>
      <w:bookmarkEnd w:id="258"/>
      <w:bookmarkEnd w:id="259"/>
    </w:p>
    <w:p w14:paraId="17924941" w14:textId="77777777" w:rsidR="009F192E" w:rsidRDefault="009F192E" w:rsidP="009F192E">
      <w:pPr>
        <w:pStyle w:val="Corpsdetexte"/>
        <w:spacing w:before="0" w:after="0"/>
        <w:rPr>
          <w:lang w:val="en-GB"/>
        </w:rPr>
      </w:pPr>
    </w:p>
    <w:p w14:paraId="621104C6" w14:textId="77777777" w:rsidR="009F192E" w:rsidRDefault="009F192E" w:rsidP="009F192E">
      <w:pPr>
        <w:pStyle w:val="Corpsdetexte"/>
        <w:spacing w:before="0" w:after="0"/>
        <w:rPr>
          <w:lang w:val="en-GB"/>
        </w:rPr>
      </w:pPr>
      <w:r w:rsidRPr="00EC5F21">
        <w:rPr>
          <w:lang w:val="en-GB"/>
        </w:rPr>
        <w:t xml:space="preserve">Contrail DPDK </w:t>
      </w:r>
      <w:r>
        <w:rPr>
          <w:lang w:val="en-GB"/>
        </w:rPr>
        <w:t xml:space="preserve">vRouter </w:t>
      </w:r>
      <w:r w:rsidRPr="00EC5F21">
        <w:rPr>
          <w:lang w:val="en-GB"/>
        </w:rPr>
        <w:t>setup mainly</w:t>
      </w:r>
      <w:r>
        <w:rPr>
          <w:lang w:val="en-GB"/>
        </w:rPr>
        <w:t xml:space="preserve"> consist to:</w:t>
      </w:r>
    </w:p>
    <w:p w14:paraId="41F108AE" w14:textId="77777777" w:rsidR="009F192E" w:rsidRDefault="009F192E" w:rsidP="001004E9">
      <w:pPr>
        <w:pStyle w:val="Corpsdetexte"/>
        <w:numPr>
          <w:ilvl w:val="0"/>
          <w:numId w:val="31"/>
        </w:numPr>
        <w:spacing w:before="0" w:after="0"/>
        <w:rPr>
          <w:lang w:val="en-GB"/>
        </w:rPr>
      </w:pPr>
      <w:r>
        <w:rPr>
          <w:lang w:val="en-GB"/>
        </w:rPr>
        <w:t>Define NIC cards to be used by the vRouter for its interconnection with the physical network</w:t>
      </w:r>
    </w:p>
    <w:p w14:paraId="56E6D280" w14:textId="77777777" w:rsidR="009F192E" w:rsidRDefault="009F192E" w:rsidP="001004E9">
      <w:pPr>
        <w:pStyle w:val="Corpsdetexte"/>
        <w:numPr>
          <w:ilvl w:val="0"/>
          <w:numId w:val="31"/>
        </w:numPr>
        <w:spacing w:before="0" w:after="0"/>
        <w:rPr>
          <w:lang w:val="en-GB"/>
        </w:rPr>
      </w:pPr>
      <w:r>
        <w:rPr>
          <w:lang w:val="en-GB"/>
        </w:rPr>
        <w:t>Define CPU resources to be allocated to the DPDK vRouter</w:t>
      </w:r>
    </w:p>
    <w:p w14:paraId="702669CA" w14:textId="77777777" w:rsidR="009F192E" w:rsidRDefault="009F192E" w:rsidP="001004E9">
      <w:pPr>
        <w:pStyle w:val="Corpsdetexte"/>
        <w:numPr>
          <w:ilvl w:val="0"/>
          <w:numId w:val="31"/>
        </w:numPr>
        <w:spacing w:before="0" w:after="0"/>
        <w:rPr>
          <w:lang w:val="en-GB"/>
        </w:rPr>
      </w:pPr>
      <w:r>
        <w:rPr>
          <w:lang w:val="en-GB"/>
        </w:rPr>
        <w:t>Define the huge pages memory to be used by the DPDK vRouter to create vRouter interface DPDK rings for physical and Virtual Machine network interface cards.</w:t>
      </w:r>
    </w:p>
    <w:p w14:paraId="0CB55CCD" w14:textId="77777777" w:rsidR="009F192E" w:rsidRPr="00392A64" w:rsidRDefault="009F192E" w:rsidP="001004E9">
      <w:pPr>
        <w:pStyle w:val="Corpsdetexte"/>
        <w:numPr>
          <w:ilvl w:val="0"/>
          <w:numId w:val="31"/>
        </w:numPr>
        <w:spacing w:before="0" w:after="0"/>
        <w:rPr>
          <w:lang w:val="en-GB"/>
        </w:rPr>
      </w:pPr>
      <w:r>
        <w:rPr>
          <w:lang w:val="en-GB"/>
        </w:rPr>
        <w:t>Configure the number of queues of DPDK vRouter physical and Virtual Machine network interface cards.</w:t>
      </w:r>
      <w:r w:rsidRPr="005B6E26">
        <w:rPr>
          <w:lang w:val="en-GB"/>
        </w:rPr>
        <w:t xml:space="preserve">Queues will be configured automatically </w:t>
      </w:r>
      <w:r>
        <w:rPr>
          <w:lang w:val="en-GB"/>
        </w:rPr>
        <w:t xml:space="preserve">with a 1 to 1 </w:t>
      </w:r>
      <w:r w:rsidRPr="00392A64">
        <w:rPr>
          <w:lang w:val="en-GB"/>
        </w:rPr>
        <w:t>mapping</w:t>
      </w:r>
      <w:r>
        <w:rPr>
          <w:lang w:val="en-GB"/>
        </w:rPr>
        <w:t>.</w:t>
      </w:r>
      <w:r w:rsidRPr="00392A64">
        <w:rPr>
          <w:lang w:val="en-GB"/>
        </w:rPr>
        <w:t xml:space="preserve"> </w:t>
      </w:r>
      <w:r>
        <w:rPr>
          <w:lang w:val="en-GB"/>
        </w:rPr>
        <w:t xml:space="preserve">On Physical NIC, </w:t>
      </w:r>
      <w:r w:rsidRPr="00392A64">
        <w:rPr>
          <w:lang w:val="en-GB"/>
        </w:rPr>
        <w:t>vRouter</w:t>
      </w:r>
      <w:r>
        <w:rPr>
          <w:lang w:val="en-GB"/>
        </w:rPr>
        <w:t xml:space="preserve"> will configure as many queues as number of allocated polling cores</w:t>
      </w:r>
      <w:r w:rsidRPr="00392A64">
        <w:rPr>
          <w:lang w:val="en-GB"/>
        </w:rPr>
        <w:t>. For</w:t>
      </w:r>
      <w:r>
        <w:rPr>
          <w:lang w:val="en-GB"/>
        </w:rPr>
        <w:t xml:space="preserve"> each</w:t>
      </w:r>
      <w:r w:rsidRPr="00392A64">
        <w:rPr>
          <w:lang w:val="en-GB"/>
        </w:rPr>
        <w:t xml:space="preserve"> Virtual Machine NIC</w:t>
      </w:r>
      <w:r>
        <w:rPr>
          <w:lang w:val="en-GB"/>
        </w:rPr>
        <w:t xml:space="preserve">, the vRouter will bind perform each queue to a single polling core. It means the </w:t>
      </w:r>
      <w:r w:rsidRPr="00392A64">
        <w:rPr>
          <w:lang w:val="en-GB"/>
        </w:rPr>
        <w:t>vRouter provides 1</w:t>
      </w:r>
      <w:r>
        <w:rPr>
          <w:lang w:val="en-GB"/>
        </w:rPr>
        <w:t xml:space="preserve"> to </w:t>
      </w:r>
      <w:r w:rsidRPr="00392A64">
        <w:rPr>
          <w:lang w:val="en-GB"/>
        </w:rPr>
        <w:t xml:space="preserve">1 </w:t>
      </w:r>
      <w:r>
        <w:rPr>
          <w:lang w:val="en-GB"/>
        </w:rPr>
        <w:t>pollling core/</w:t>
      </w:r>
      <w:r w:rsidRPr="00392A64">
        <w:rPr>
          <w:lang w:val="en-GB"/>
        </w:rPr>
        <w:t>queue</w:t>
      </w:r>
      <w:r>
        <w:rPr>
          <w:lang w:val="en-GB"/>
        </w:rPr>
        <w:t xml:space="preserve"> mapping</w:t>
      </w:r>
      <w:r w:rsidRPr="00392A64">
        <w:rPr>
          <w:lang w:val="en-GB"/>
        </w:rPr>
        <w:t xml:space="preserve"> till number of VM queues inf not bigger that vRouter allocated cores.</w:t>
      </w:r>
    </w:p>
    <w:p w14:paraId="24B5E609" w14:textId="77777777" w:rsidR="009F192E" w:rsidRDefault="009F192E" w:rsidP="009F192E">
      <w:pPr>
        <w:pStyle w:val="Corpsdetexte"/>
        <w:spacing w:before="0" w:after="0"/>
        <w:rPr>
          <w:lang w:val="en-GB"/>
        </w:rPr>
      </w:pPr>
    </w:p>
    <w:p w14:paraId="7146BEA2" w14:textId="77777777" w:rsidR="009F192E" w:rsidRDefault="009F192E" w:rsidP="009F192E">
      <w:pPr>
        <w:pStyle w:val="Corpsdetexte"/>
        <w:spacing w:before="0" w:after="0"/>
        <w:rPr>
          <w:lang w:val="en-GB"/>
        </w:rPr>
      </w:pPr>
      <w:r>
        <w:rPr>
          <w:lang w:val="en-GB"/>
        </w:rPr>
        <w:t xml:space="preserve">Contrail vRouter DPDK specific setup is defined into </w:t>
      </w:r>
      <w:r>
        <w:rPr>
          <w:rStyle w:val="VerbatimChar"/>
        </w:rPr>
        <w:t>/etc/sysconfig/network-scripts/ifcfg-vhost0</w:t>
      </w:r>
      <w:r>
        <w:rPr>
          <w:lang w:val="en-GB"/>
        </w:rPr>
        <w:t xml:space="preserve"> configuration file. Then the vRouter agent vhost0 network interface has to be recreated to get modified setup enforced:</w:t>
      </w:r>
    </w:p>
    <w:p w14:paraId="420C451D" w14:textId="77777777" w:rsidR="009F192E" w:rsidRDefault="009F192E" w:rsidP="009F192E">
      <w:pPr>
        <w:pStyle w:val="Corpsdetexte"/>
        <w:spacing w:before="0" w:after="0"/>
        <w:rPr>
          <w:lang w:val="en-GB"/>
        </w:rPr>
      </w:pPr>
    </w:p>
    <w:p w14:paraId="6BC4318A" w14:textId="77777777" w:rsidR="009F192E" w:rsidRDefault="009F192E" w:rsidP="009F192E">
      <w:pPr>
        <w:pStyle w:val="Corpsdetexte"/>
        <w:spacing w:before="0" w:after="0"/>
        <w:rPr>
          <w:lang w:val="en-GB"/>
        </w:rPr>
      </w:pPr>
      <w:r>
        <w:rPr>
          <w:lang w:val="en-GB"/>
        </w:rPr>
        <w:t>$ sudo ifdown vhost0</w:t>
      </w:r>
    </w:p>
    <w:p w14:paraId="60AD6A53" w14:textId="77777777" w:rsidR="009F192E" w:rsidRDefault="009F192E" w:rsidP="009F192E">
      <w:pPr>
        <w:pStyle w:val="Corpsdetexte"/>
        <w:spacing w:before="0" w:after="0"/>
        <w:rPr>
          <w:lang w:val="en-GB"/>
        </w:rPr>
      </w:pPr>
      <w:r>
        <w:rPr>
          <w:lang w:val="en-GB"/>
        </w:rPr>
        <w:t>$ sudo ifup vhost0</w:t>
      </w:r>
    </w:p>
    <w:p w14:paraId="77D4E145" w14:textId="77777777" w:rsidR="009F192E" w:rsidRDefault="009F192E" w:rsidP="009F192E">
      <w:pPr>
        <w:pStyle w:val="Corpsdetexte"/>
        <w:spacing w:before="0" w:after="0"/>
        <w:rPr>
          <w:lang w:val="en-GB"/>
        </w:rPr>
      </w:pPr>
    </w:p>
    <w:p w14:paraId="3CD2FC38" w14:textId="77777777" w:rsidR="009F192E" w:rsidRPr="00EC5F21" w:rsidRDefault="009F192E" w:rsidP="009F192E">
      <w:pPr>
        <w:pStyle w:val="Corpsdetexte"/>
        <w:spacing w:before="0" w:after="0"/>
        <w:rPr>
          <w:lang w:val="en-GB"/>
        </w:rPr>
      </w:pPr>
    </w:p>
    <w:p w14:paraId="0522B668" w14:textId="77777777" w:rsidR="009F192E" w:rsidRDefault="009F192E" w:rsidP="009F192E">
      <w:pPr>
        <w:pStyle w:val="Titre2"/>
        <w:rPr>
          <w:lang w:val="en-GB"/>
        </w:rPr>
      </w:pPr>
      <w:bookmarkStart w:id="260" w:name="_Toc52294117"/>
      <w:bookmarkStart w:id="261" w:name="_Toc53613789"/>
      <w:r>
        <w:rPr>
          <w:lang w:val="en-GB"/>
        </w:rPr>
        <w:t xml:space="preserve">DPDK vRouter </w:t>
      </w:r>
      <w:r w:rsidRPr="002078A0">
        <w:rPr>
          <w:lang w:val="en-GB"/>
        </w:rPr>
        <w:t>physical network interf</w:t>
      </w:r>
      <w:r>
        <w:rPr>
          <w:lang w:val="en-GB"/>
        </w:rPr>
        <w:t>ace</w:t>
      </w:r>
      <w:bookmarkEnd w:id="260"/>
      <w:bookmarkEnd w:id="261"/>
    </w:p>
    <w:p w14:paraId="1FBC60E4" w14:textId="77777777" w:rsidR="009F192E" w:rsidRDefault="009F192E" w:rsidP="009F192E">
      <w:pPr>
        <w:pStyle w:val="Corpsdetexte"/>
        <w:spacing w:before="0" w:after="0"/>
        <w:rPr>
          <w:lang w:val="en-GB"/>
        </w:rPr>
      </w:pPr>
    </w:p>
    <w:p w14:paraId="18DDCBA5" w14:textId="77777777" w:rsidR="009F192E" w:rsidRDefault="009F192E" w:rsidP="009F192E">
      <w:pPr>
        <w:pStyle w:val="Corpsdetexte"/>
        <w:spacing w:before="0" w:after="0"/>
        <w:rPr>
          <w:lang w:val="en-GB"/>
        </w:rPr>
      </w:pPr>
      <w:r>
        <w:rPr>
          <w:lang w:val="en-GB"/>
        </w:rPr>
        <w:t>Only one physical interface can be plugged onto the vif0/0 port of the vRouter. Usually for resiliency purpose, a bond interface is created to group two physical interfaces in a single entity which is plugged onto the vRouter.</w:t>
      </w:r>
    </w:p>
    <w:p w14:paraId="0FDA30FE" w14:textId="77777777" w:rsidR="009F192E" w:rsidRDefault="009F192E" w:rsidP="009F192E">
      <w:pPr>
        <w:pStyle w:val="Corpsdetexte"/>
        <w:spacing w:before="0" w:after="0"/>
        <w:rPr>
          <w:lang w:val="en-GB"/>
        </w:rPr>
      </w:pPr>
    </w:p>
    <w:p w14:paraId="40962EA8" w14:textId="77777777" w:rsidR="009F192E" w:rsidRDefault="009F192E" w:rsidP="009F192E">
      <w:pPr>
        <w:pStyle w:val="Corpsdetexte"/>
        <w:spacing w:before="0" w:after="0"/>
        <w:rPr>
          <w:lang w:val="en-GB"/>
        </w:rPr>
      </w:pPr>
      <w:r>
        <w:rPr>
          <w:lang w:val="en-GB"/>
        </w:rPr>
        <w:t>Physical NICs used into the bond interface are defined in BIND_INT parameter:</w:t>
      </w:r>
    </w:p>
    <w:p w14:paraId="5C88A737" w14:textId="77777777" w:rsidR="009F192E" w:rsidRDefault="009F192E" w:rsidP="009F192E">
      <w:pPr>
        <w:pStyle w:val="Corpsdetexte"/>
        <w:spacing w:before="0" w:after="0"/>
        <w:rPr>
          <w:lang w:val="en-GB"/>
        </w:rPr>
      </w:pPr>
    </w:p>
    <w:p w14:paraId="0183CE10" w14:textId="77777777" w:rsidR="009F192E" w:rsidRPr="00033A5E" w:rsidRDefault="009F192E" w:rsidP="009F192E">
      <w:pPr>
        <w:spacing w:after="60"/>
        <w:rPr>
          <w:rFonts w:ascii="Arial Narrow" w:eastAsia="Arial Narrow" w:hAnsi="Arial Narrow" w:cs="Arial Narrow"/>
          <w:sz w:val="22"/>
          <w:szCs w:val="22"/>
        </w:rPr>
      </w:pPr>
      <w:r w:rsidRPr="00033A5E">
        <w:rPr>
          <w:rFonts w:ascii="Arial Narrow" w:eastAsia="Arial Narrow" w:hAnsi="Arial Narrow" w:cs="Arial Narrow"/>
        </w:rPr>
        <w:t>$ vi /etc/sysconfig/network-scripts/ifcfg-vhost0</w:t>
      </w:r>
    </w:p>
    <w:p w14:paraId="3884F090" w14:textId="77777777" w:rsidR="009F192E" w:rsidRPr="00512043" w:rsidRDefault="009F192E" w:rsidP="009F192E">
      <w:pPr>
        <w:spacing w:after="0"/>
        <w:rPr>
          <w:rFonts w:ascii="Arial Narrow" w:eastAsia="Courier New" w:hAnsi="Arial Narrow" w:cs="Courier New"/>
          <w:sz w:val="22"/>
          <w:szCs w:val="22"/>
          <w:lang w:val="fr-FR"/>
        </w:rPr>
      </w:pPr>
      <w:r w:rsidRPr="00512043">
        <w:rPr>
          <w:rFonts w:ascii="Arial Narrow" w:eastAsia="Courier New" w:hAnsi="Arial Narrow" w:cs="Courier New"/>
          <w:lang w:val="fr-FR"/>
        </w:rPr>
        <w:t>DEVICE=vhost0</w:t>
      </w:r>
    </w:p>
    <w:p w14:paraId="5F0D995B" w14:textId="77777777" w:rsidR="009F192E" w:rsidRPr="00512043" w:rsidRDefault="009F192E" w:rsidP="009F192E">
      <w:pPr>
        <w:spacing w:after="0"/>
        <w:rPr>
          <w:rFonts w:ascii="Arial Narrow" w:eastAsia="Courier New" w:hAnsi="Arial Narrow" w:cs="Courier New"/>
          <w:lang w:val="fr-FR"/>
        </w:rPr>
      </w:pPr>
      <w:r w:rsidRPr="00512043">
        <w:rPr>
          <w:rFonts w:ascii="Arial Narrow" w:eastAsia="Courier New" w:hAnsi="Arial Narrow" w:cs="Courier New"/>
          <w:lang w:val="fr-FR"/>
        </w:rPr>
        <w:t>DEVICETYPE=vhost</w:t>
      </w:r>
    </w:p>
    <w:p w14:paraId="27C12395" w14:textId="77777777" w:rsidR="009F192E" w:rsidRPr="00512043" w:rsidRDefault="009F192E" w:rsidP="009F192E">
      <w:pPr>
        <w:spacing w:after="0"/>
        <w:rPr>
          <w:rFonts w:ascii="Arial Narrow" w:eastAsia="Courier New" w:hAnsi="Arial Narrow" w:cs="Courier New"/>
          <w:lang w:val="fr-FR"/>
        </w:rPr>
      </w:pPr>
      <w:r w:rsidRPr="00512043">
        <w:rPr>
          <w:rFonts w:ascii="Arial Narrow" w:eastAsia="Courier New" w:hAnsi="Arial Narrow" w:cs="Courier New"/>
          <w:lang w:val="fr-FR"/>
        </w:rPr>
        <w:t>TYPE=dpdk</w:t>
      </w:r>
    </w:p>
    <w:p w14:paraId="377ED7B5" w14:textId="77777777" w:rsidR="009F192E" w:rsidRDefault="009F192E" w:rsidP="009F192E">
      <w:pPr>
        <w:spacing w:after="0"/>
        <w:rPr>
          <w:rFonts w:ascii="Arial Narrow" w:eastAsia="Courier New" w:hAnsi="Arial Narrow" w:cs="Courier New"/>
        </w:rPr>
      </w:pPr>
      <w:r w:rsidRPr="00512043">
        <w:rPr>
          <w:rFonts w:ascii="Arial Narrow" w:eastAsia="Courier New" w:hAnsi="Arial Narrow" w:cs="Courier New"/>
        </w:rPr>
        <w:t>BIND_INT=0000:02:01.0,0000:02:02.0</w:t>
      </w:r>
    </w:p>
    <w:p w14:paraId="182606A9" w14:textId="77777777" w:rsidR="009F192E" w:rsidRDefault="009F192E" w:rsidP="009F192E">
      <w:pPr>
        <w:spacing w:after="0"/>
        <w:rPr>
          <w:rFonts w:ascii="Arial Narrow" w:eastAsia="Courier New" w:hAnsi="Arial Narrow" w:cs="Courier New"/>
        </w:rPr>
      </w:pPr>
    </w:p>
    <w:p w14:paraId="05DA34F3" w14:textId="77777777" w:rsidR="009F192E" w:rsidRPr="00392A64" w:rsidRDefault="009F192E" w:rsidP="009F192E">
      <w:pPr>
        <w:spacing w:after="0"/>
        <w:rPr>
          <w:rFonts w:eastAsia="Courier New" w:cstheme="minorHAnsi"/>
        </w:rPr>
      </w:pPr>
      <w:r w:rsidRPr="00392A64">
        <w:rPr>
          <w:rFonts w:eastAsia="Courier New" w:cstheme="minorHAnsi"/>
        </w:rPr>
        <w:t>As well as other parameters like, bond mode, policy and dr</w:t>
      </w:r>
      <w:r>
        <w:rPr>
          <w:rFonts w:eastAsia="Courier New" w:cstheme="minorHAnsi"/>
        </w:rPr>
        <w:t>i</w:t>
      </w:r>
      <w:r w:rsidRPr="00392A64">
        <w:rPr>
          <w:rFonts w:eastAsia="Courier New" w:cstheme="minorHAnsi"/>
        </w:rPr>
        <w:t>ver:</w:t>
      </w:r>
    </w:p>
    <w:p w14:paraId="1F2E008E" w14:textId="77777777" w:rsidR="009F192E" w:rsidRPr="00E15352" w:rsidRDefault="009F192E" w:rsidP="009F192E">
      <w:pPr>
        <w:spacing w:after="0"/>
        <w:rPr>
          <w:rFonts w:ascii="Arial Narrow" w:eastAsia="Courier New" w:hAnsi="Arial Narrow" w:cs="Courier New"/>
          <w:lang w:val="en-GB"/>
        </w:rPr>
      </w:pPr>
      <w:r w:rsidRPr="00E15352">
        <w:rPr>
          <w:rFonts w:ascii="Arial Narrow" w:eastAsia="Courier New" w:hAnsi="Arial Narrow" w:cs="Courier New"/>
          <w:lang w:val="en-GB"/>
        </w:rPr>
        <w:t>BOND_MODE=4</w:t>
      </w:r>
    </w:p>
    <w:p w14:paraId="42D81CDB" w14:textId="77777777" w:rsidR="009F192E" w:rsidRPr="00E15352" w:rsidRDefault="009F192E" w:rsidP="009F192E">
      <w:pPr>
        <w:spacing w:after="0"/>
        <w:rPr>
          <w:rFonts w:ascii="Arial Narrow" w:eastAsia="Courier New" w:hAnsi="Arial Narrow" w:cs="Courier New"/>
          <w:lang w:val="en-GB"/>
        </w:rPr>
      </w:pPr>
      <w:r w:rsidRPr="00E15352">
        <w:rPr>
          <w:rFonts w:ascii="Arial Narrow" w:eastAsia="Courier New" w:hAnsi="Arial Narrow" w:cs="Courier New"/>
          <w:lang w:val="en-GB"/>
        </w:rPr>
        <w:t>BOND_POLICY=layer</w:t>
      </w:r>
      <w:r>
        <w:rPr>
          <w:rFonts w:ascii="Arial Narrow" w:eastAsia="Courier New" w:hAnsi="Arial Narrow" w:cs="Courier New"/>
          <w:lang w:val="en-GB"/>
        </w:rPr>
        <w:t>3+4</w:t>
      </w:r>
    </w:p>
    <w:p w14:paraId="77D7CC28" w14:textId="77777777" w:rsidR="009F192E" w:rsidRPr="00512043" w:rsidRDefault="009F192E" w:rsidP="009F192E">
      <w:pPr>
        <w:spacing w:after="0"/>
        <w:rPr>
          <w:rFonts w:ascii="Arial Narrow" w:eastAsia="Courier New" w:hAnsi="Arial Narrow" w:cs="Courier New"/>
        </w:rPr>
      </w:pPr>
      <w:r w:rsidRPr="00E15352">
        <w:rPr>
          <w:rFonts w:ascii="Arial Narrow" w:eastAsia="Courier New" w:hAnsi="Arial Narrow" w:cs="Courier New"/>
          <w:lang w:val="en-GB"/>
        </w:rPr>
        <w:t>DRIVER=uio_pci_generic</w:t>
      </w:r>
    </w:p>
    <w:p w14:paraId="2CC00920" w14:textId="77777777" w:rsidR="009F192E" w:rsidRDefault="009F192E" w:rsidP="009F192E">
      <w:pPr>
        <w:pStyle w:val="Corpsdetexte"/>
        <w:spacing w:before="0" w:after="0"/>
        <w:rPr>
          <w:lang w:val="en-GB"/>
        </w:rPr>
      </w:pPr>
    </w:p>
    <w:p w14:paraId="5E2AEE5C" w14:textId="77777777" w:rsidR="009F192E" w:rsidRDefault="009F192E" w:rsidP="009F192E">
      <w:pPr>
        <w:pStyle w:val="Corpsdetexte"/>
        <w:spacing w:before="0" w:after="0"/>
        <w:rPr>
          <w:lang w:val="en-GB"/>
        </w:rPr>
      </w:pPr>
      <w:r>
        <w:rPr>
          <w:lang w:val="en-GB"/>
        </w:rPr>
        <w:lastRenderedPageBreak/>
        <w:t>Using the following command, we can display PCI identifier of physical interfaces which are available onto the Linux Operating system:</w:t>
      </w:r>
    </w:p>
    <w:p w14:paraId="3007222E" w14:textId="77777777" w:rsidR="009F192E" w:rsidRPr="00BE1268" w:rsidRDefault="009F192E" w:rsidP="009F192E">
      <w:pPr>
        <w:pStyle w:val="Corpsdetexte"/>
        <w:spacing w:before="0" w:after="0"/>
        <w:rPr>
          <w:rFonts w:ascii="Arial Narrow" w:hAnsi="Arial Narrow"/>
          <w:lang w:val="en-GB"/>
        </w:rPr>
      </w:pPr>
      <w:r w:rsidRPr="00BE1268">
        <w:rPr>
          <w:rFonts w:ascii="Arial Narrow" w:hAnsi="Arial Narrow"/>
          <w:lang w:val="en-GB"/>
        </w:rPr>
        <w:t>$ sudo lshw -class network | grep pci@</w:t>
      </w:r>
    </w:p>
    <w:p w14:paraId="1CB701A0" w14:textId="77777777" w:rsidR="009F192E" w:rsidRPr="00BE1268" w:rsidRDefault="009F192E" w:rsidP="009F192E">
      <w:pPr>
        <w:pStyle w:val="Corpsdetexte"/>
        <w:spacing w:before="0" w:after="0"/>
        <w:rPr>
          <w:rFonts w:ascii="Arial Narrow" w:hAnsi="Arial Narrow"/>
          <w:lang w:val="en-GB"/>
        </w:rPr>
      </w:pPr>
      <w:r w:rsidRPr="00BE1268">
        <w:rPr>
          <w:rFonts w:ascii="Arial Narrow" w:hAnsi="Arial Narrow"/>
          <w:lang w:val="en-GB"/>
        </w:rPr>
        <w:t xml:space="preserve">       bus info: pci@0000:02:01.0</w:t>
      </w:r>
    </w:p>
    <w:p w14:paraId="33C61278" w14:textId="77777777" w:rsidR="009F192E" w:rsidRPr="00BE1268" w:rsidRDefault="009F192E" w:rsidP="009F192E">
      <w:pPr>
        <w:pStyle w:val="Corpsdetexte"/>
        <w:spacing w:before="0" w:after="0"/>
        <w:rPr>
          <w:rFonts w:ascii="Arial Narrow" w:hAnsi="Arial Narrow"/>
          <w:lang w:val="en-GB"/>
        </w:rPr>
      </w:pPr>
      <w:r w:rsidRPr="00BE1268">
        <w:rPr>
          <w:rFonts w:ascii="Arial Narrow" w:hAnsi="Arial Narrow"/>
          <w:lang w:val="en-GB"/>
        </w:rPr>
        <w:t xml:space="preserve">       bus info: pci@0000:02:02.0</w:t>
      </w:r>
    </w:p>
    <w:p w14:paraId="50BF5A0A" w14:textId="77777777" w:rsidR="009F192E" w:rsidRPr="00BE1268" w:rsidRDefault="009F192E" w:rsidP="009F192E">
      <w:pPr>
        <w:pStyle w:val="Corpsdetexte"/>
        <w:spacing w:before="0" w:after="0"/>
        <w:rPr>
          <w:rFonts w:ascii="Arial Narrow" w:hAnsi="Arial Narrow"/>
          <w:lang w:val="en-GB"/>
        </w:rPr>
      </w:pPr>
      <w:r w:rsidRPr="00BE1268">
        <w:rPr>
          <w:rFonts w:ascii="Arial Narrow" w:hAnsi="Arial Narrow"/>
          <w:lang w:val="en-GB"/>
        </w:rPr>
        <w:t xml:space="preserve">       bus info: pci@0000:03:00.0</w:t>
      </w:r>
    </w:p>
    <w:p w14:paraId="57EE004E" w14:textId="77777777" w:rsidR="009F192E" w:rsidRPr="0061169F" w:rsidRDefault="009F192E" w:rsidP="009F192E">
      <w:pPr>
        <w:pStyle w:val="Corpsdetexte"/>
        <w:spacing w:before="0" w:after="0"/>
        <w:rPr>
          <w:lang w:val="en-GB"/>
        </w:rPr>
      </w:pPr>
    </w:p>
    <w:p w14:paraId="608EA5E6" w14:textId="77777777" w:rsidR="009F192E" w:rsidRDefault="009F192E" w:rsidP="009F192E">
      <w:pPr>
        <w:pStyle w:val="Corpsdetexte"/>
        <w:spacing w:before="0" w:after="0"/>
        <w:rPr>
          <w:lang w:val="en-GB"/>
        </w:rPr>
      </w:pPr>
    </w:p>
    <w:p w14:paraId="5B7F422B" w14:textId="77777777" w:rsidR="009F192E" w:rsidRDefault="009F192E" w:rsidP="009F192E">
      <w:pPr>
        <w:spacing w:after="160" w:line="259" w:lineRule="auto"/>
        <w:rPr>
          <w:lang w:val="en-GB"/>
        </w:rPr>
      </w:pPr>
      <w:r>
        <w:rPr>
          <w:lang w:val="en-GB"/>
        </w:rPr>
        <w:t>Once the Contrail DPDK vRouter has been started, we can see the actual physical interfaces used for the underlay network interconnection:</w:t>
      </w:r>
    </w:p>
    <w:p w14:paraId="3C1A4EC0" w14:textId="77777777" w:rsidR="009F192E" w:rsidRPr="0061169F" w:rsidRDefault="009F192E" w:rsidP="009F192E">
      <w:pPr>
        <w:pStyle w:val="Corpsdetexte"/>
        <w:spacing w:before="0" w:after="0"/>
        <w:rPr>
          <w:lang w:val="en-GB"/>
        </w:rPr>
      </w:pPr>
    </w:p>
    <w:p w14:paraId="584C0180" w14:textId="77777777" w:rsidR="009F192E" w:rsidRPr="00BE1268" w:rsidRDefault="009F192E" w:rsidP="009F192E">
      <w:pPr>
        <w:pStyle w:val="Corpsdetexte"/>
        <w:spacing w:before="0" w:after="0"/>
        <w:rPr>
          <w:rFonts w:ascii="Arial Narrow" w:hAnsi="Arial Narrow"/>
          <w:lang w:val="en-GB"/>
        </w:rPr>
      </w:pPr>
      <w:r w:rsidRPr="00BE1268">
        <w:rPr>
          <w:rFonts w:ascii="Arial Narrow" w:hAnsi="Arial Narrow"/>
          <w:lang w:val="en-GB"/>
        </w:rPr>
        <w:t>$ sudo docker exec contrail-vrouter-agent-dpdk /opt/contrail/bin/dpdk_nic_bind.py -s</w:t>
      </w:r>
    </w:p>
    <w:p w14:paraId="76E27EF6" w14:textId="77777777" w:rsidR="009F192E" w:rsidRPr="00BE1268" w:rsidRDefault="009F192E" w:rsidP="009F192E">
      <w:pPr>
        <w:pStyle w:val="Corpsdetexte"/>
        <w:spacing w:before="0" w:after="0"/>
        <w:rPr>
          <w:rFonts w:ascii="Arial Narrow" w:hAnsi="Arial Narrow"/>
          <w:lang w:val="en-GB"/>
        </w:rPr>
      </w:pPr>
      <w:r w:rsidRPr="00BE1268">
        <w:rPr>
          <w:rFonts w:ascii="Arial Narrow" w:hAnsi="Arial Narrow"/>
          <w:lang w:val="en-GB"/>
        </w:rPr>
        <w:t>Network devices using DPDK-compatible driver</w:t>
      </w:r>
    </w:p>
    <w:p w14:paraId="6A2DA00C" w14:textId="77777777" w:rsidR="009F192E" w:rsidRPr="00BE1268" w:rsidRDefault="009F192E" w:rsidP="009F192E">
      <w:pPr>
        <w:pStyle w:val="Corpsdetexte"/>
        <w:spacing w:before="0" w:after="0"/>
        <w:rPr>
          <w:rFonts w:ascii="Arial Narrow" w:hAnsi="Arial Narrow"/>
          <w:lang w:val="en-GB"/>
        </w:rPr>
      </w:pPr>
      <w:r w:rsidRPr="00BE1268">
        <w:rPr>
          <w:rFonts w:ascii="Arial Narrow" w:hAnsi="Arial Narrow"/>
          <w:lang w:val="en-GB"/>
        </w:rPr>
        <w:t>============================================</w:t>
      </w:r>
    </w:p>
    <w:p w14:paraId="7361CFC9" w14:textId="77777777" w:rsidR="009F192E" w:rsidRPr="00BE1268" w:rsidRDefault="009F192E" w:rsidP="009F192E">
      <w:pPr>
        <w:pStyle w:val="Corpsdetexte"/>
        <w:spacing w:before="0" w:after="0"/>
        <w:rPr>
          <w:rFonts w:ascii="Arial Narrow" w:hAnsi="Arial Narrow"/>
          <w:lang w:val="en-GB"/>
        </w:rPr>
      </w:pPr>
      <w:r w:rsidRPr="00BE1268">
        <w:rPr>
          <w:rFonts w:ascii="Arial Narrow" w:hAnsi="Arial Narrow"/>
          <w:lang w:val="en-GB"/>
        </w:rPr>
        <w:t>0000:02:01.0 '82540EM Gigabit Ethernet Controller' drv=uio_pci_generic unused=e1000</w:t>
      </w:r>
    </w:p>
    <w:p w14:paraId="0A6D53A6" w14:textId="77777777" w:rsidR="009F192E" w:rsidRPr="00BE1268" w:rsidRDefault="009F192E" w:rsidP="009F192E">
      <w:pPr>
        <w:pStyle w:val="Corpsdetexte"/>
        <w:spacing w:before="0" w:after="0"/>
        <w:rPr>
          <w:rFonts w:ascii="Arial Narrow" w:hAnsi="Arial Narrow"/>
          <w:lang w:val="en-GB"/>
        </w:rPr>
      </w:pPr>
      <w:r w:rsidRPr="00BE1268">
        <w:rPr>
          <w:rFonts w:ascii="Arial Narrow" w:hAnsi="Arial Narrow"/>
          <w:lang w:val="en-GB"/>
        </w:rPr>
        <w:t>0000:02:02.0 '82540EM Gigabit Ethernet Controller' drv=uio_pci_generic unused=e1000</w:t>
      </w:r>
    </w:p>
    <w:p w14:paraId="1F2EC413" w14:textId="77777777" w:rsidR="009F192E" w:rsidRPr="00BE1268" w:rsidRDefault="009F192E" w:rsidP="009F192E">
      <w:pPr>
        <w:pStyle w:val="Corpsdetexte"/>
        <w:spacing w:before="0" w:after="0"/>
        <w:rPr>
          <w:rFonts w:ascii="Arial Narrow" w:hAnsi="Arial Narrow"/>
          <w:lang w:val="en-GB"/>
        </w:rPr>
      </w:pPr>
      <w:r w:rsidRPr="00BE1268">
        <w:rPr>
          <w:rFonts w:ascii="Arial Narrow" w:hAnsi="Arial Narrow"/>
          <w:lang w:val="en-GB"/>
        </w:rPr>
        <w:t>Network devices using kernel driver</w:t>
      </w:r>
    </w:p>
    <w:p w14:paraId="6024CC4A" w14:textId="77777777" w:rsidR="009F192E" w:rsidRPr="00BE1268" w:rsidRDefault="009F192E" w:rsidP="009F192E">
      <w:pPr>
        <w:pStyle w:val="Corpsdetexte"/>
        <w:spacing w:before="0" w:after="0"/>
        <w:rPr>
          <w:rFonts w:ascii="Arial Narrow" w:hAnsi="Arial Narrow"/>
          <w:lang w:val="en-GB"/>
        </w:rPr>
      </w:pPr>
      <w:r w:rsidRPr="00BE1268">
        <w:rPr>
          <w:rFonts w:ascii="Arial Narrow" w:hAnsi="Arial Narrow"/>
          <w:lang w:val="en-GB"/>
        </w:rPr>
        <w:t>===================================</w:t>
      </w:r>
    </w:p>
    <w:p w14:paraId="7EBE2658" w14:textId="77777777" w:rsidR="009F192E" w:rsidRPr="00BE1268" w:rsidRDefault="009F192E" w:rsidP="009F192E">
      <w:pPr>
        <w:pStyle w:val="Corpsdetexte"/>
        <w:spacing w:before="0" w:after="0"/>
        <w:rPr>
          <w:rFonts w:ascii="Arial Narrow" w:hAnsi="Arial Narrow"/>
          <w:lang w:val="en-GB"/>
        </w:rPr>
      </w:pPr>
      <w:r w:rsidRPr="00BE1268">
        <w:rPr>
          <w:rFonts w:ascii="Arial Narrow" w:hAnsi="Arial Narrow"/>
          <w:lang w:val="en-GB"/>
        </w:rPr>
        <w:t>0000:03:00.0 'Virtio network device' if= drv=virtio-pci unused=virtio_pci,uio_pci_generic</w:t>
      </w:r>
    </w:p>
    <w:p w14:paraId="5FD1FAA6" w14:textId="77777777" w:rsidR="009F192E" w:rsidRPr="00BE1268" w:rsidRDefault="009F192E" w:rsidP="009F192E">
      <w:pPr>
        <w:pStyle w:val="Corpsdetexte"/>
        <w:spacing w:before="0" w:after="0"/>
        <w:rPr>
          <w:rFonts w:ascii="Arial Narrow" w:hAnsi="Arial Narrow"/>
          <w:lang w:val="en-GB"/>
        </w:rPr>
      </w:pPr>
      <w:r w:rsidRPr="00BE1268">
        <w:rPr>
          <w:rFonts w:ascii="Arial Narrow" w:hAnsi="Arial Narrow"/>
          <w:lang w:val="en-GB"/>
        </w:rPr>
        <w:t>Other network devices</w:t>
      </w:r>
    </w:p>
    <w:p w14:paraId="158995BD" w14:textId="77777777" w:rsidR="009F192E" w:rsidRPr="00BE1268" w:rsidRDefault="009F192E" w:rsidP="009F192E">
      <w:pPr>
        <w:pStyle w:val="Corpsdetexte"/>
        <w:spacing w:before="0" w:after="0"/>
        <w:rPr>
          <w:rFonts w:ascii="Arial Narrow" w:hAnsi="Arial Narrow"/>
          <w:lang w:val="en-GB"/>
        </w:rPr>
      </w:pPr>
      <w:r w:rsidRPr="00BE1268">
        <w:rPr>
          <w:rFonts w:ascii="Arial Narrow" w:hAnsi="Arial Narrow"/>
          <w:lang w:val="en-GB"/>
        </w:rPr>
        <w:t>=====================</w:t>
      </w:r>
    </w:p>
    <w:p w14:paraId="5A42288F" w14:textId="77777777" w:rsidR="009F192E" w:rsidRPr="00BE1268" w:rsidRDefault="009F192E" w:rsidP="009F192E">
      <w:pPr>
        <w:pStyle w:val="Corpsdetexte"/>
        <w:spacing w:before="0" w:after="0"/>
        <w:rPr>
          <w:rFonts w:ascii="Arial Narrow" w:hAnsi="Arial Narrow"/>
          <w:lang w:val="en-GB"/>
        </w:rPr>
      </w:pPr>
      <w:r w:rsidRPr="00BE1268">
        <w:rPr>
          <w:rFonts w:ascii="Arial Narrow" w:hAnsi="Arial Narrow"/>
          <w:lang w:val="en-GB"/>
        </w:rPr>
        <w:t>&lt;none&gt;</w:t>
      </w:r>
    </w:p>
    <w:p w14:paraId="1C00FA48" w14:textId="77777777" w:rsidR="009F192E" w:rsidRPr="002078A0" w:rsidRDefault="009F192E" w:rsidP="009F192E">
      <w:pPr>
        <w:pStyle w:val="Corpsdetexte"/>
        <w:spacing w:before="0" w:after="0"/>
        <w:rPr>
          <w:lang w:val="en-GB"/>
        </w:rPr>
      </w:pPr>
    </w:p>
    <w:p w14:paraId="6C8E4B22" w14:textId="77777777" w:rsidR="009F192E" w:rsidRPr="002078A0" w:rsidRDefault="009F192E" w:rsidP="009F192E">
      <w:pPr>
        <w:pStyle w:val="Titre2"/>
        <w:rPr>
          <w:lang w:val="en-GB"/>
        </w:rPr>
      </w:pPr>
      <w:bookmarkStart w:id="262" w:name="_Toc52294118"/>
      <w:bookmarkStart w:id="263" w:name="_Toc53613790"/>
      <w:r>
        <w:rPr>
          <w:lang w:val="en-GB"/>
        </w:rPr>
        <w:t xml:space="preserve">DPDK vRouter </w:t>
      </w:r>
      <w:r w:rsidRPr="002078A0">
        <w:rPr>
          <w:lang w:val="en-GB"/>
        </w:rPr>
        <w:t>CPU setup</w:t>
      </w:r>
      <w:bookmarkEnd w:id="262"/>
      <w:bookmarkEnd w:id="263"/>
    </w:p>
    <w:p w14:paraId="29E55349" w14:textId="77777777" w:rsidR="009F192E" w:rsidRDefault="009F192E" w:rsidP="009F192E">
      <w:pPr>
        <w:pStyle w:val="Corpsdetexte"/>
        <w:spacing w:before="0" w:after="0"/>
        <w:rPr>
          <w:lang w:val="en-GB"/>
        </w:rPr>
      </w:pPr>
      <w:r>
        <w:rPr>
          <w:lang w:val="en-GB"/>
        </w:rPr>
        <w:t>DPDK is requiring getting NIC used by the vRouter application to be managed with a Poll Mode Driver (PMD) to be able to directly read and write packets from the user space application without the use of IRQ to get notified packets have to be processed. Some CPUs will perform an infinite loop to check continuously there are no packets to be processed into the queues of the network interface cards used by the application. This is why, some CPUs have to be booked for an exclusive use by the DPDK application for packet polling purpose. CPU allocation planning is a very important task to be done by the customer architecture team in charge of the virtual infrastructure.</w:t>
      </w:r>
    </w:p>
    <w:p w14:paraId="5DB8DBC7" w14:textId="77777777" w:rsidR="009F192E" w:rsidRDefault="009F192E" w:rsidP="009F192E">
      <w:pPr>
        <w:pStyle w:val="Corpsdetexte"/>
        <w:spacing w:before="0" w:after="0"/>
        <w:rPr>
          <w:lang w:val="en-GB"/>
        </w:rPr>
      </w:pPr>
    </w:p>
    <w:p w14:paraId="17D44D58" w14:textId="77777777" w:rsidR="009F192E" w:rsidRDefault="009F192E" w:rsidP="009F192E">
      <w:pPr>
        <w:pStyle w:val="Corpsdetexte"/>
        <w:spacing w:before="0" w:after="0"/>
        <w:rPr>
          <w:lang w:val="en-GB"/>
        </w:rPr>
      </w:pPr>
      <w:r>
        <w:rPr>
          <w:lang w:val="en-GB"/>
        </w:rPr>
        <w:t>On each compute node we have to allocate:</w:t>
      </w:r>
    </w:p>
    <w:p w14:paraId="46A7D999" w14:textId="77777777" w:rsidR="009F192E" w:rsidRDefault="009F192E" w:rsidP="001004E9">
      <w:pPr>
        <w:pStyle w:val="Corpsdetexte"/>
        <w:numPr>
          <w:ilvl w:val="0"/>
          <w:numId w:val="31"/>
        </w:numPr>
        <w:spacing w:before="0" w:after="0"/>
        <w:rPr>
          <w:lang w:val="en-GB"/>
        </w:rPr>
      </w:pPr>
      <w:r>
        <w:rPr>
          <w:lang w:val="en-GB"/>
        </w:rPr>
        <w:t>Some CPUs to be kept available for the Linux Operating System</w:t>
      </w:r>
    </w:p>
    <w:p w14:paraId="30539800" w14:textId="77777777" w:rsidR="009F192E" w:rsidRDefault="009F192E" w:rsidP="001004E9">
      <w:pPr>
        <w:pStyle w:val="Corpsdetexte"/>
        <w:numPr>
          <w:ilvl w:val="0"/>
          <w:numId w:val="31"/>
        </w:numPr>
        <w:spacing w:before="0" w:after="0"/>
        <w:rPr>
          <w:lang w:val="en-GB"/>
        </w:rPr>
      </w:pPr>
      <w:r>
        <w:rPr>
          <w:lang w:val="en-GB"/>
        </w:rPr>
        <w:t>Some CPUs for the Virtual Machines. Generally, this is the main purpose of the customer virtual infrastructure creation.</w:t>
      </w:r>
    </w:p>
    <w:p w14:paraId="11FB148A" w14:textId="77777777" w:rsidR="009F192E" w:rsidRDefault="009F192E" w:rsidP="001004E9">
      <w:pPr>
        <w:pStyle w:val="Corpsdetexte"/>
        <w:numPr>
          <w:ilvl w:val="0"/>
          <w:numId w:val="31"/>
        </w:numPr>
        <w:spacing w:before="0" w:after="0"/>
        <w:rPr>
          <w:lang w:val="en-GB"/>
        </w:rPr>
      </w:pPr>
      <w:r>
        <w:rPr>
          <w:lang w:val="en-GB"/>
        </w:rPr>
        <w:t>Some CPUs for the vRouter high speed packet processing (polling, processing and forwarding steps).</w:t>
      </w:r>
    </w:p>
    <w:p w14:paraId="684FB21F" w14:textId="77777777" w:rsidR="009F192E" w:rsidRDefault="009F192E" w:rsidP="009F192E">
      <w:pPr>
        <w:pStyle w:val="Corpsdetexte"/>
        <w:spacing w:before="0" w:after="0"/>
        <w:rPr>
          <w:lang w:val="en-GB"/>
        </w:rPr>
      </w:pPr>
    </w:p>
    <w:p w14:paraId="54712DBF" w14:textId="77777777" w:rsidR="009F192E" w:rsidRDefault="009F192E" w:rsidP="009F192E">
      <w:pPr>
        <w:pStyle w:val="Corpsdetexte"/>
        <w:spacing w:before="0" w:after="0"/>
        <w:rPr>
          <w:lang w:val="en-GB"/>
        </w:rPr>
      </w:pPr>
      <w:r>
        <w:rPr>
          <w:lang w:val="en-GB"/>
        </w:rPr>
        <w:t>In this section we will only consider servers with a NUMA architecture and hyperthreading enabled. The term CPU will be used to speak about both logical cores (main core and its sibling) created on each physical core. The term core will be used to speak about a single logical core. Each In this section each CPU is made up of 2 cores.</w:t>
      </w:r>
    </w:p>
    <w:p w14:paraId="14F4D41A" w14:textId="77777777" w:rsidR="009F192E" w:rsidRDefault="009F192E" w:rsidP="009F192E">
      <w:pPr>
        <w:pStyle w:val="Corpsdetexte"/>
        <w:spacing w:before="0" w:after="0"/>
        <w:rPr>
          <w:lang w:val="en-GB"/>
        </w:rPr>
      </w:pPr>
    </w:p>
    <w:p w14:paraId="0F79A983" w14:textId="77777777" w:rsidR="009F192E" w:rsidRDefault="009F192E" w:rsidP="009F192E">
      <w:pPr>
        <w:pStyle w:val="Corpsdetexte"/>
        <w:spacing w:before="0" w:after="0"/>
        <w:rPr>
          <w:lang w:val="en-GB"/>
        </w:rPr>
      </w:pPr>
      <w:r>
        <w:rPr>
          <w:lang w:val="en-GB"/>
        </w:rPr>
        <w:t>We are also assuming a containerized version of OpenStack and Contrail is used.</w:t>
      </w:r>
    </w:p>
    <w:p w14:paraId="4968C5AE" w14:textId="77777777" w:rsidR="009F192E" w:rsidRDefault="009F192E" w:rsidP="009F192E">
      <w:pPr>
        <w:pStyle w:val="Corpsdetexte"/>
        <w:spacing w:before="0" w:after="0"/>
        <w:rPr>
          <w:lang w:val="en-GB"/>
        </w:rPr>
      </w:pPr>
    </w:p>
    <w:p w14:paraId="53747BCD" w14:textId="77777777" w:rsidR="009F192E" w:rsidRDefault="009F192E" w:rsidP="009F192E">
      <w:pPr>
        <w:pStyle w:val="Corpsdetexte"/>
        <w:spacing w:before="0" w:after="0"/>
        <w:rPr>
          <w:lang w:val="en-GB"/>
        </w:rPr>
      </w:pPr>
      <w:r>
        <w:rPr>
          <w:lang w:val="en-GB"/>
        </w:rPr>
        <w:t xml:space="preserve">The customer virtual infrastructure architect is starting to define the number of CPUs to be allocated in each group described above: </w:t>
      </w:r>
    </w:p>
    <w:p w14:paraId="36BE4E46" w14:textId="77777777" w:rsidR="009F192E" w:rsidRDefault="009F192E" w:rsidP="009F192E">
      <w:pPr>
        <w:pStyle w:val="Corpsdetexte"/>
        <w:spacing w:before="0" w:after="0"/>
        <w:rPr>
          <w:lang w:val="en-GB"/>
        </w:rPr>
      </w:pPr>
    </w:p>
    <w:p w14:paraId="3DCDB55D" w14:textId="77777777" w:rsidR="009F192E" w:rsidRDefault="009F192E" w:rsidP="009F192E">
      <w:pPr>
        <w:pStyle w:val="Corpsdetexte"/>
        <w:spacing w:before="0" w:after="0"/>
        <w:rPr>
          <w:lang w:val="en-GB"/>
        </w:rPr>
      </w:pPr>
      <w:r>
        <w:rPr>
          <w:noProof/>
        </w:rPr>
        <w:drawing>
          <wp:inline distT="0" distB="0" distL="0" distR="0" wp14:anchorId="2B2EEFD5" wp14:editId="42B38855">
            <wp:extent cx="5334000" cy="1903730"/>
            <wp:effectExtent l="0" t="0" r="0" b="1270"/>
            <wp:docPr id="115" name="Picture" descr="Compute Node CPU capacity planning"/>
            <wp:cNvGraphicFramePr/>
            <a:graphic xmlns:a="http://schemas.openxmlformats.org/drawingml/2006/main">
              <a:graphicData uri="http://schemas.openxmlformats.org/drawingml/2006/picture">
                <pic:pic xmlns:pic="http://schemas.openxmlformats.org/drawingml/2006/picture">
                  <pic:nvPicPr>
                    <pic:cNvPr id="44" name="Picture" descr="Compute Node CPU capacity planning"/>
                    <pic:cNvPicPr/>
                  </pic:nvPicPr>
                  <pic:blipFill>
                    <a:blip r:embed="rId128"/>
                    <a:stretch>
                      <a:fillRect/>
                    </a:stretch>
                  </pic:blipFill>
                  <pic:spPr bwMode="auto">
                    <a:xfrm>
                      <a:off x="0" y="0"/>
                      <a:ext cx="5334000" cy="1903730"/>
                    </a:xfrm>
                    <a:prstGeom prst="rect">
                      <a:avLst/>
                    </a:prstGeom>
                    <a:noFill/>
                    <a:ln w="9525">
                      <a:noFill/>
                      <a:headEnd/>
                      <a:tailEnd/>
                    </a:ln>
                  </pic:spPr>
                </pic:pic>
              </a:graphicData>
            </a:graphic>
          </wp:inline>
        </w:drawing>
      </w:r>
    </w:p>
    <w:p w14:paraId="17B373C6" w14:textId="77777777" w:rsidR="009F192E" w:rsidRDefault="009F192E" w:rsidP="009F192E">
      <w:pPr>
        <w:pStyle w:val="Corpsdetexte"/>
        <w:spacing w:before="0" w:after="0"/>
        <w:rPr>
          <w:lang w:val="en-GB"/>
        </w:rPr>
      </w:pPr>
    </w:p>
    <w:p w14:paraId="5A6D353D" w14:textId="77777777" w:rsidR="009F192E" w:rsidRDefault="009F192E" w:rsidP="009F192E">
      <w:pPr>
        <w:pStyle w:val="Corpsdetexte"/>
        <w:spacing w:before="0" w:after="0"/>
        <w:rPr>
          <w:lang w:val="en-GB"/>
        </w:rPr>
      </w:pPr>
      <w:r>
        <w:rPr>
          <w:lang w:val="en-GB"/>
        </w:rPr>
        <w:t>In order to get the best performance, CPUs allocated to Virtual Machines and to vRouter have to be isolated from those that are kept to Linux Operating system. CPU isolation is the first setup to be done to define the CPUs that will no more be used by the Linux Operating system. Those CPUs will be dedicated to DPDK vRouter or used by OpenStack Nova to spawn Virtual Machines.</w:t>
      </w:r>
    </w:p>
    <w:p w14:paraId="2AA05BD9" w14:textId="77777777" w:rsidR="009F192E" w:rsidRDefault="009F192E" w:rsidP="009F192E">
      <w:pPr>
        <w:pStyle w:val="Corpsdetexte"/>
        <w:spacing w:before="0" w:after="0"/>
        <w:rPr>
          <w:lang w:val="en-GB"/>
        </w:rPr>
      </w:pPr>
    </w:p>
    <w:p w14:paraId="64F062E1" w14:textId="77777777" w:rsidR="009F192E" w:rsidRDefault="009F192E" w:rsidP="009F192E">
      <w:r>
        <w:t>Below is the CPU core topology of a 2 sockets system with 2*12 physical cores, with hyper-threading enabled:</w:t>
      </w:r>
    </w:p>
    <w:p w14:paraId="750E43C7" w14:textId="77777777" w:rsidR="009F192E" w:rsidRDefault="009F192E" w:rsidP="009F192E">
      <w:pPr>
        <w:spacing w:after="60" w:line="271" w:lineRule="auto"/>
        <w:rPr>
          <w:rFonts w:ascii="Courier New" w:eastAsia="Courier New" w:hAnsi="Courier New" w:cs="Courier New"/>
        </w:rPr>
      </w:pPr>
      <w:r>
        <w:rPr>
          <w:rFonts w:ascii="Courier New" w:eastAsia="Courier New" w:hAnsi="Courier New" w:cs="Courier New"/>
        </w:rPr>
        <w:t>NUMA node0 CPU(s):</w:t>
      </w:r>
    </w:p>
    <w:p w14:paraId="3F4B14AA" w14:textId="77777777" w:rsidR="009F192E" w:rsidRDefault="009F192E" w:rsidP="009F192E">
      <w:pPr>
        <w:spacing w:after="60" w:line="271" w:lineRule="auto"/>
        <w:rPr>
          <w:rFonts w:ascii="Courier New" w:eastAsia="Courier New" w:hAnsi="Courier New" w:cs="Courier New"/>
          <w:b/>
        </w:rPr>
      </w:pPr>
      <w:r>
        <w:rPr>
          <w:rFonts w:ascii="Courier New" w:eastAsia="Courier New" w:hAnsi="Courier New" w:cs="Courier New"/>
        </w:rPr>
        <w:tab/>
        <w:t xml:space="preserve">PHY cores: </w:t>
      </w:r>
      <w:r w:rsidRPr="006D3C8E">
        <w:rPr>
          <w:rFonts w:ascii="Courier New" w:eastAsia="Courier New" w:hAnsi="Courier New" w:cs="Courier New"/>
          <w:b/>
          <w:color w:val="0070C0"/>
        </w:rPr>
        <w:t>0</w:t>
      </w:r>
      <w:r>
        <w:rPr>
          <w:rFonts w:ascii="Courier New" w:eastAsia="Courier New" w:hAnsi="Courier New" w:cs="Courier New"/>
          <w:b/>
        </w:rPr>
        <w:t xml:space="preserve"> </w:t>
      </w:r>
      <w:r>
        <w:rPr>
          <w:rFonts w:ascii="Courier New" w:eastAsia="Courier New" w:hAnsi="Courier New" w:cs="Courier New"/>
          <w:b/>
          <w:color w:val="4A86E8"/>
        </w:rPr>
        <w:t xml:space="preserve"> </w:t>
      </w:r>
      <w:r w:rsidRPr="006D3C8E">
        <w:rPr>
          <w:rFonts w:ascii="Courier New" w:eastAsia="Courier New" w:hAnsi="Courier New" w:cs="Courier New"/>
          <w:b/>
          <w:color w:val="FF0000"/>
        </w:rPr>
        <w:t xml:space="preserve">2  4  6  8  </w:t>
      </w:r>
      <w:r w:rsidRPr="006D3C8E">
        <w:rPr>
          <w:rFonts w:ascii="Courier New" w:eastAsia="Courier New" w:hAnsi="Courier New" w:cs="Courier New"/>
          <w:b/>
          <w:color w:val="7030A0"/>
        </w:rPr>
        <w:t>10</w:t>
      </w:r>
      <w:r>
        <w:rPr>
          <w:rFonts w:ascii="Courier New" w:eastAsia="Courier New" w:hAnsi="Courier New" w:cs="Courier New"/>
          <w:b/>
        </w:rPr>
        <w:t xml:space="preserve"> 12 14 16 18 20 22</w:t>
      </w:r>
    </w:p>
    <w:p w14:paraId="3E64A2D6" w14:textId="77777777" w:rsidR="009F192E" w:rsidRDefault="009F192E" w:rsidP="009F192E">
      <w:pPr>
        <w:spacing w:after="60" w:line="271" w:lineRule="auto"/>
        <w:rPr>
          <w:rFonts w:ascii="Courier New" w:eastAsia="Courier New" w:hAnsi="Courier New" w:cs="Courier New"/>
          <w:b/>
        </w:rPr>
      </w:pPr>
      <w:r>
        <w:rPr>
          <w:rFonts w:ascii="Courier New" w:eastAsia="Courier New" w:hAnsi="Courier New" w:cs="Courier New"/>
        </w:rPr>
        <w:tab/>
        <w:t xml:space="preserve">HT cores : </w:t>
      </w:r>
      <w:r w:rsidRPr="006D3C8E">
        <w:rPr>
          <w:rFonts w:ascii="Courier New" w:eastAsia="Courier New" w:hAnsi="Courier New" w:cs="Courier New"/>
          <w:b/>
          <w:color w:val="0070C0"/>
        </w:rPr>
        <w:t>24</w:t>
      </w:r>
      <w:r>
        <w:rPr>
          <w:rFonts w:ascii="Courier New" w:eastAsia="Courier New" w:hAnsi="Courier New" w:cs="Courier New"/>
          <w:b/>
          <w:color w:val="4A86E8"/>
        </w:rPr>
        <w:t xml:space="preserve"> </w:t>
      </w:r>
      <w:r w:rsidRPr="006D3C8E">
        <w:rPr>
          <w:rFonts w:ascii="Courier New" w:eastAsia="Courier New" w:hAnsi="Courier New" w:cs="Courier New"/>
          <w:b/>
          <w:color w:val="FF0000"/>
        </w:rPr>
        <w:t xml:space="preserve">26 28 30 32 </w:t>
      </w:r>
      <w:r w:rsidRPr="006D3C8E">
        <w:rPr>
          <w:rFonts w:ascii="Courier New" w:eastAsia="Courier New" w:hAnsi="Courier New" w:cs="Courier New"/>
          <w:b/>
          <w:color w:val="7030A0"/>
        </w:rPr>
        <w:t>34</w:t>
      </w:r>
      <w:r>
        <w:rPr>
          <w:rFonts w:ascii="Courier New" w:eastAsia="Courier New" w:hAnsi="Courier New" w:cs="Courier New"/>
          <w:b/>
        </w:rPr>
        <w:t xml:space="preserve"> 36 38 40 42 44 46</w:t>
      </w:r>
    </w:p>
    <w:p w14:paraId="35C7C6DB" w14:textId="77777777" w:rsidR="009F192E" w:rsidRDefault="009F192E" w:rsidP="009F192E">
      <w:pPr>
        <w:spacing w:after="60" w:line="271" w:lineRule="auto"/>
        <w:rPr>
          <w:rFonts w:ascii="Courier New" w:eastAsia="Courier New" w:hAnsi="Courier New" w:cs="Courier New"/>
        </w:rPr>
      </w:pPr>
      <w:r>
        <w:rPr>
          <w:rFonts w:ascii="Courier New" w:eastAsia="Courier New" w:hAnsi="Courier New" w:cs="Courier New"/>
        </w:rPr>
        <w:t>NUMA node1 CPU(s):</w:t>
      </w:r>
    </w:p>
    <w:p w14:paraId="4C24949A" w14:textId="77777777" w:rsidR="009F192E" w:rsidRDefault="009F192E" w:rsidP="009F192E">
      <w:pPr>
        <w:spacing w:after="60" w:line="271" w:lineRule="auto"/>
        <w:rPr>
          <w:rFonts w:ascii="Courier New" w:eastAsia="Courier New" w:hAnsi="Courier New" w:cs="Courier New"/>
          <w:b/>
        </w:rPr>
      </w:pPr>
      <w:r>
        <w:rPr>
          <w:rFonts w:ascii="Courier New" w:eastAsia="Courier New" w:hAnsi="Courier New" w:cs="Courier New"/>
        </w:rPr>
        <w:tab/>
        <w:t>PHY cores:</w:t>
      </w:r>
      <w:r>
        <w:rPr>
          <w:rFonts w:ascii="Courier New" w:eastAsia="Courier New" w:hAnsi="Courier New" w:cs="Courier New"/>
          <w:b/>
        </w:rPr>
        <w:t xml:space="preserve"> </w:t>
      </w:r>
      <w:r w:rsidRPr="006D3C8E">
        <w:rPr>
          <w:rFonts w:ascii="Courier New" w:eastAsia="Courier New" w:hAnsi="Courier New" w:cs="Courier New"/>
          <w:b/>
          <w:color w:val="0070C0"/>
        </w:rPr>
        <w:t>1</w:t>
      </w:r>
      <w:r>
        <w:rPr>
          <w:rFonts w:ascii="Courier New" w:eastAsia="Courier New" w:hAnsi="Courier New" w:cs="Courier New"/>
          <w:b/>
        </w:rPr>
        <w:t xml:space="preserve">  </w:t>
      </w:r>
      <w:r w:rsidRPr="002365FC">
        <w:rPr>
          <w:rFonts w:ascii="Courier New" w:eastAsia="Courier New" w:hAnsi="Courier New" w:cs="Courier New"/>
          <w:b/>
          <w:color w:val="000000" w:themeColor="text1"/>
        </w:rPr>
        <w:t>3  5</w:t>
      </w:r>
      <w:r>
        <w:rPr>
          <w:rFonts w:ascii="Courier New" w:eastAsia="Courier New" w:hAnsi="Courier New" w:cs="Courier New"/>
          <w:b/>
        </w:rPr>
        <w:t xml:space="preserve">  7  9  11 13 15 17 19 21 23</w:t>
      </w:r>
    </w:p>
    <w:p w14:paraId="3265B801" w14:textId="77777777" w:rsidR="009F192E" w:rsidRDefault="009F192E" w:rsidP="009F192E">
      <w:pPr>
        <w:spacing w:after="60" w:line="271" w:lineRule="auto"/>
        <w:rPr>
          <w:rFonts w:ascii="Courier New" w:eastAsia="Courier New" w:hAnsi="Courier New" w:cs="Courier New"/>
          <w:b/>
        </w:rPr>
      </w:pPr>
      <w:r>
        <w:rPr>
          <w:rFonts w:ascii="Courier New" w:eastAsia="Courier New" w:hAnsi="Courier New" w:cs="Courier New"/>
        </w:rPr>
        <w:tab/>
        <w:t xml:space="preserve">HT cores : </w:t>
      </w:r>
      <w:r w:rsidRPr="006D3C8E">
        <w:rPr>
          <w:rFonts w:ascii="Courier New" w:eastAsia="Courier New" w:hAnsi="Courier New" w:cs="Courier New"/>
          <w:b/>
          <w:color w:val="0070C0"/>
        </w:rPr>
        <w:t>25</w:t>
      </w:r>
      <w:r>
        <w:rPr>
          <w:rFonts w:ascii="Courier New" w:eastAsia="Courier New" w:hAnsi="Courier New" w:cs="Courier New"/>
          <w:b/>
        </w:rPr>
        <w:t xml:space="preserve"> </w:t>
      </w:r>
      <w:r w:rsidRPr="002365FC">
        <w:rPr>
          <w:rFonts w:ascii="Courier New" w:eastAsia="Courier New" w:hAnsi="Courier New" w:cs="Courier New"/>
          <w:b/>
          <w:color w:val="000000" w:themeColor="text1"/>
        </w:rPr>
        <w:t xml:space="preserve">27 29 </w:t>
      </w:r>
      <w:r>
        <w:rPr>
          <w:rFonts w:ascii="Courier New" w:eastAsia="Courier New" w:hAnsi="Courier New" w:cs="Courier New"/>
          <w:b/>
        </w:rPr>
        <w:t>31 33 35 37 39 41 43 45 47</w:t>
      </w:r>
    </w:p>
    <w:p w14:paraId="0350D2F6" w14:textId="77777777" w:rsidR="009F192E" w:rsidRDefault="009F192E" w:rsidP="009F192E">
      <w:pPr>
        <w:pStyle w:val="Corpsdetexte"/>
        <w:spacing w:before="0" w:after="0"/>
        <w:rPr>
          <w:lang w:val="en-GB"/>
        </w:rPr>
      </w:pPr>
    </w:p>
    <w:p w14:paraId="4EB9DD9D" w14:textId="77777777" w:rsidR="009F192E" w:rsidRDefault="009F192E" w:rsidP="009F192E">
      <w:pPr>
        <w:pStyle w:val="Corpsdetexte"/>
        <w:spacing w:before="0" w:after="0"/>
      </w:pPr>
      <w:r>
        <w:t>This topology will be used in the configuration examples provided in next sections.</w:t>
      </w:r>
    </w:p>
    <w:p w14:paraId="4B77BD5C" w14:textId="77777777" w:rsidR="009F192E" w:rsidRDefault="009F192E" w:rsidP="009F192E">
      <w:pPr>
        <w:pStyle w:val="Corpsdetexte"/>
        <w:spacing w:before="0" w:after="0"/>
        <w:rPr>
          <w:lang w:val="en-GB"/>
        </w:rPr>
      </w:pPr>
    </w:p>
    <w:p w14:paraId="4BA83D6D" w14:textId="77777777" w:rsidR="009F192E" w:rsidRDefault="009F192E" w:rsidP="009F192E">
      <w:pPr>
        <w:pStyle w:val="Titre3"/>
        <w:rPr>
          <w:lang w:val="en-GB"/>
        </w:rPr>
      </w:pPr>
      <w:bookmarkStart w:id="264" w:name="_Toc52294119"/>
      <w:bookmarkStart w:id="265" w:name="_Toc53613791"/>
      <w:r>
        <w:rPr>
          <w:lang w:val="en-GB"/>
        </w:rPr>
        <w:t>CPU kept for Linux Operating System</w:t>
      </w:r>
      <w:bookmarkEnd w:id="264"/>
      <w:bookmarkEnd w:id="265"/>
    </w:p>
    <w:p w14:paraId="1049519F" w14:textId="77777777" w:rsidR="009F192E" w:rsidRDefault="009F192E" w:rsidP="009F192E">
      <w:pPr>
        <w:pStyle w:val="Corpsdetexte"/>
        <w:spacing w:before="0" w:after="0"/>
        <w:rPr>
          <w:lang w:val="en-GB"/>
        </w:rPr>
      </w:pPr>
    </w:p>
    <w:p w14:paraId="67CCFE20" w14:textId="77777777" w:rsidR="009F192E" w:rsidRDefault="009F192E" w:rsidP="009F192E">
      <w:pPr>
        <w:spacing w:after="0"/>
        <w:rPr>
          <w:sz w:val="22"/>
          <w:szCs w:val="22"/>
        </w:rPr>
      </w:pPr>
      <w:r>
        <w:rPr>
          <w:lang w:val="en-GB"/>
        </w:rPr>
        <w:t xml:space="preserve">By default, all CPUs are included in the group of CPUs available for the Operating System needs. </w:t>
      </w:r>
      <w:r>
        <w:t xml:space="preserve">These CPUs are told: </w:t>
      </w:r>
      <w:r>
        <w:rPr>
          <w:i/>
        </w:rPr>
        <w:t xml:space="preserve">“isolated” </w:t>
      </w:r>
      <w:r>
        <w:t>because they are no more used to process all tasks. In order to get a CPU isolated several mechanisms can be used:</w:t>
      </w:r>
    </w:p>
    <w:p w14:paraId="3E3E08C3" w14:textId="77777777" w:rsidR="009F192E" w:rsidRDefault="009F192E" w:rsidP="001004E9">
      <w:pPr>
        <w:numPr>
          <w:ilvl w:val="0"/>
          <w:numId w:val="32"/>
        </w:numPr>
        <w:spacing w:after="0" w:line="276" w:lineRule="auto"/>
      </w:pPr>
      <w:r>
        <w:t>remove this CPU from the “common” CPU list used to process all tasks</w:t>
      </w:r>
    </w:p>
    <w:p w14:paraId="6CE2F355" w14:textId="77777777" w:rsidR="009F192E" w:rsidRDefault="009F192E" w:rsidP="001004E9">
      <w:pPr>
        <w:numPr>
          <w:ilvl w:val="0"/>
          <w:numId w:val="32"/>
        </w:numPr>
        <w:spacing w:after="0" w:line="276" w:lineRule="auto"/>
      </w:pPr>
      <w:r>
        <w:t>change the scheduling algorithm (cooperative to preemptive)</w:t>
      </w:r>
    </w:p>
    <w:p w14:paraId="599E038E" w14:textId="77777777" w:rsidR="009F192E" w:rsidRDefault="009F192E" w:rsidP="001004E9">
      <w:pPr>
        <w:numPr>
          <w:ilvl w:val="0"/>
          <w:numId w:val="32"/>
        </w:numPr>
        <w:spacing w:after="0" w:line="276" w:lineRule="auto"/>
      </w:pPr>
      <w:r>
        <w:lastRenderedPageBreak/>
        <w:t>participate or not to interrupt processing</w:t>
      </w:r>
    </w:p>
    <w:p w14:paraId="1DFB4C35" w14:textId="77777777" w:rsidR="009F192E" w:rsidRDefault="009F192E" w:rsidP="009F192E">
      <w:pPr>
        <w:pStyle w:val="Corpsdetexte"/>
        <w:spacing w:before="0" w:after="0"/>
        <w:rPr>
          <w:lang w:val="en-GB"/>
        </w:rPr>
      </w:pPr>
    </w:p>
    <w:p w14:paraId="4CA75D21" w14:textId="77777777" w:rsidR="009F192E" w:rsidRPr="003F6F45" w:rsidRDefault="009F192E" w:rsidP="009F192E">
      <w:pPr>
        <w:pStyle w:val="Corpsdetexte"/>
        <w:spacing w:before="0" w:after="0"/>
        <w:rPr>
          <w:lang w:val="en-GB"/>
        </w:rPr>
      </w:pPr>
      <w:r>
        <w:rPr>
          <w:lang w:val="en-GB"/>
        </w:rPr>
        <w:t xml:space="preserve">It is possible to remove some CPUs using </w:t>
      </w:r>
      <w:r>
        <w:rPr>
          <w:b/>
          <w:i/>
        </w:rPr>
        <w:t>isolcpus</w:t>
      </w:r>
      <w:r>
        <w:t xml:space="preserve"> kernel parameter. </w:t>
      </w:r>
      <w:r>
        <w:rPr>
          <w:lang w:val="en-GB"/>
        </w:rPr>
        <w:t>This kernel</w:t>
      </w:r>
      <w:r>
        <w:t xml:space="preserve"> parameter has to be provisioned at the system startup. GRUB configuration is updated to define </w:t>
      </w:r>
      <w:r w:rsidRPr="003F6F45">
        <w:rPr>
          <w:i/>
          <w:iCs/>
        </w:rPr>
        <w:t>isolcpus</w:t>
      </w:r>
      <w:r>
        <w:t xml:space="preserve"> parameter and the system restarted.</w:t>
      </w:r>
    </w:p>
    <w:p w14:paraId="4BAC8697" w14:textId="77777777" w:rsidR="009F192E" w:rsidRDefault="009F192E" w:rsidP="009F192E">
      <w:pPr>
        <w:pStyle w:val="Corpsdetexte"/>
        <w:spacing w:before="0" w:after="0"/>
      </w:pPr>
    </w:p>
    <w:p w14:paraId="34B43343" w14:textId="77777777" w:rsidR="009F192E" w:rsidRPr="00E82FD3" w:rsidRDefault="009F192E" w:rsidP="009F192E">
      <w:pPr>
        <w:pStyle w:val="Corpsdetexte"/>
        <w:spacing w:before="0" w:after="0"/>
        <w:rPr>
          <w:b/>
          <w:u w:val="single"/>
          <w:lang w:val="en-GB"/>
        </w:rPr>
      </w:pPr>
      <w:r w:rsidRPr="00E82FD3">
        <w:rPr>
          <w:lang w:val="en-GB"/>
        </w:rPr>
        <w:t xml:space="preserve">In the example below </w:t>
      </w:r>
      <w:r>
        <w:rPr>
          <w:lang w:val="en-GB"/>
        </w:rPr>
        <w:t xml:space="preserve">we are keeping only CPU 0,1,24 and 25 for the Linux Operating System excluding them from </w:t>
      </w:r>
      <w:r w:rsidRPr="009404A2">
        <w:rPr>
          <w:i/>
          <w:iCs/>
          <w:lang w:val="en-GB"/>
        </w:rPr>
        <w:t>isolcpus</w:t>
      </w:r>
      <w:r>
        <w:rPr>
          <w:lang w:val="en-GB"/>
        </w:rPr>
        <w:t xml:space="preserve"> list. We strongly recommend using at list the first CPU (main core and its sibling) on each NUMA.</w:t>
      </w:r>
    </w:p>
    <w:p w14:paraId="001F541B" w14:textId="77777777" w:rsidR="009F192E" w:rsidRPr="00E82FD3" w:rsidRDefault="009F192E" w:rsidP="009F192E">
      <w:pPr>
        <w:spacing w:after="0"/>
        <w:rPr>
          <w:b/>
          <w:u w:val="single"/>
          <w:lang w:val="en-GB"/>
        </w:rPr>
      </w:pPr>
    </w:p>
    <w:p w14:paraId="4CEA3D37" w14:textId="77777777" w:rsidR="009F192E" w:rsidRPr="00F87F6F" w:rsidRDefault="009F192E" w:rsidP="009F192E">
      <w:pPr>
        <w:spacing w:after="0"/>
        <w:rPr>
          <w:rFonts w:ascii="Arial Narrow" w:hAnsi="Arial Narrow" w:cs="Courier New"/>
          <w:sz w:val="22"/>
          <w:szCs w:val="22"/>
          <w:lang w:val="en-GB"/>
        </w:rPr>
      </w:pPr>
      <w:r w:rsidRPr="00F87F6F">
        <w:rPr>
          <w:rFonts w:ascii="Arial Narrow" w:hAnsi="Arial Narrow" w:cs="Courier New"/>
          <w:sz w:val="22"/>
          <w:szCs w:val="22"/>
          <w:lang w:val="en-GB"/>
        </w:rPr>
        <w:t>$ vi /etc/default/grub</w:t>
      </w:r>
    </w:p>
    <w:p w14:paraId="513B43AB" w14:textId="77777777" w:rsidR="009F192E" w:rsidRPr="00E82FD3" w:rsidRDefault="009F192E" w:rsidP="009F192E">
      <w:pPr>
        <w:spacing w:after="0"/>
        <w:rPr>
          <w:rFonts w:ascii="Arial Narrow" w:hAnsi="Arial Narrow" w:cs="Courier New"/>
          <w:sz w:val="22"/>
          <w:szCs w:val="22"/>
        </w:rPr>
      </w:pPr>
      <w:r w:rsidRPr="00E82FD3">
        <w:rPr>
          <w:rFonts w:ascii="Arial Narrow" w:hAnsi="Arial Narrow" w:cs="Courier New"/>
          <w:sz w:val="22"/>
          <w:szCs w:val="22"/>
        </w:rPr>
        <w:t>GRUB_CMDLINE_LINUX="console=tty0 console=ttyS0,115200n8 crashkernel=auto rhgb quiet default_hugepagesz=1GB hugepagesz=1G hugepages=28 iommu=pt intel_iommu=on isolcpus=</w:t>
      </w:r>
      <w:r w:rsidRPr="00E82FD3">
        <w:rPr>
          <w:rFonts w:ascii="Arial Narrow" w:hAnsi="Arial Narrow" w:cs="Courier New"/>
          <w:b/>
          <w:bCs/>
          <w:color w:val="0070C0"/>
          <w:sz w:val="22"/>
          <w:szCs w:val="22"/>
        </w:rPr>
        <w:t>2-23,26-47</w:t>
      </w:r>
      <w:r w:rsidRPr="00E82FD3">
        <w:rPr>
          <w:rFonts w:ascii="Arial Narrow" w:hAnsi="Arial Narrow" w:cs="Courier New"/>
          <w:sz w:val="22"/>
          <w:szCs w:val="22"/>
        </w:rPr>
        <w:t>"</w:t>
      </w:r>
    </w:p>
    <w:p w14:paraId="699FD36E" w14:textId="77777777" w:rsidR="009F192E" w:rsidRPr="003D1A9B" w:rsidRDefault="009F192E" w:rsidP="009F192E">
      <w:pPr>
        <w:spacing w:after="0"/>
        <w:rPr>
          <w:rFonts w:ascii="Arial Narrow" w:hAnsi="Arial Narrow" w:cs="Courier New"/>
          <w:sz w:val="22"/>
          <w:szCs w:val="22"/>
          <w:lang w:val="pl-PL"/>
        </w:rPr>
      </w:pPr>
      <w:r w:rsidRPr="003D1A9B">
        <w:rPr>
          <w:rFonts w:ascii="Arial Narrow" w:hAnsi="Arial Narrow" w:cs="Courier New"/>
          <w:sz w:val="22"/>
          <w:szCs w:val="22"/>
          <w:lang w:val="pl-PL"/>
        </w:rPr>
        <w:t>$ grub2-mkconfig -o /etc/grub2.cfg</w:t>
      </w:r>
    </w:p>
    <w:p w14:paraId="337F1AC6" w14:textId="77777777" w:rsidR="009F192E" w:rsidRPr="003D1A9B" w:rsidRDefault="009F192E" w:rsidP="009F192E">
      <w:pPr>
        <w:pStyle w:val="Corpsdetexte"/>
        <w:spacing w:before="0" w:after="0"/>
        <w:rPr>
          <w:lang w:val="pl-PL"/>
        </w:rPr>
      </w:pPr>
    </w:p>
    <w:p w14:paraId="2E32E26A" w14:textId="77777777" w:rsidR="009F192E" w:rsidRDefault="009F192E" w:rsidP="009F192E">
      <w:pPr>
        <w:pStyle w:val="Corpsdetexte"/>
        <w:spacing w:before="0" w:after="0"/>
        <w:rPr>
          <w:lang w:val="en-GB"/>
        </w:rPr>
      </w:pPr>
      <w:r>
        <w:rPr>
          <w:lang w:val="en-GB"/>
        </w:rPr>
        <w:t>We also need to specify the CPUs that have to be used by the Linux Operating system in Systemd configuration file (this step is useless when RedHat Operating system is used with tuned like described here after):</w:t>
      </w:r>
    </w:p>
    <w:p w14:paraId="7124D718" w14:textId="77777777" w:rsidR="009F192E" w:rsidRPr="005B691A" w:rsidRDefault="009F192E" w:rsidP="009F192E">
      <w:pPr>
        <w:spacing w:after="60" w:line="273" w:lineRule="auto"/>
        <w:rPr>
          <w:rFonts w:ascii="Courier New" w:eastAsia="Courier New" w:hAnsi="Courier New" w:cs="Courier New"/>
          <w:sz w:val="18"/>
          <w:szCs w:val="18"/>
          <w:lang w:val="en-GB"/>
        </w:rPr>
      </w:pPr>
    </w:p>
    <w:p w14:paraId="2D5CA4B6" w14:textId="77777777" w:rsidR="009F192E" w:rsidRPr="00A458A4" w:rsidRDefault="009F192E" w:rsidP="009F192E">
      <w:pPr>
        <w:spacing w:after="60" w:line="273" w:lineRule="auto"/>
        <w:rPr>
          <w:rFonts w:ascii="Arial Narrow" w:eastAsia="Courier New" w:hAnsi="Arial Narrow" w:cs="Courier New"/>
          <w:sz w:val="22"/>
          <w:szCs w:val="22"/>
        </w:rPr>
      </w:pPr>
      <w:r w:rsidRPr="00A458A4">
        <w:rPr>
          <w:rFonts w:ascii="Arial Narrow" w:eastAsia="Courier New" w:hAnsi="Arial Narrow" w:cs="Courier New"/>
          <w:sz w:val="22"/>
          <w:szCs w:val="22"/>
        </w:rPr>
        <w:t>$ vi /systemd/system.conf</w:t>
      </w:r>
    </w:p>
    <w:p w14:paraId="5627B0A9" w14:textId="77777777" w:rsidR="009F192E" w:rsidRPr="00A458A4" w:rsidRDefault="009F192E" w:rsidP="009F192E">
      <w:pPr>
        <w:pStyle w:val="Corpsdetexte"/>
        <w:spacing w:before="0" w:after="0"/>
        <w:rPr>
          <w:rFonts w:ascii="Arial Narrow" w:hAnsi="Arial Narrow"/>
          <w:sz w:val="32"/>
          <w:szCs w:val="32"/>
          <w:lang w:val="en-GB"/>
        </w:rPr>
      </w:pPr>
      <w:r w:rsidRPr="00A458A4">
        <w:rPr>
          <w:rFonts w:ascii="Arial Narrow" w:eastAsia="Courier New" w:hAnsi="Arial Narrow" w:cs="Courier New"/>
          <w:sz w:val="22"/>
          <w:szCs w:val="22"/>
        </w:rPr>
        <w:t>CPUAffinity=</w:t>
      </w:r>
      <w:r w:rsidRPr="005B691A">
        <w:rPr>
          <w:rFonts w:ascii="Arial Narrow" w:eastAsia="Courier New" w:hAnsi="Arial Narrow" w:cs="Courier New"/>
          <w:b/>
          <w:bCs/>
          <w:color w:val="0070C0"/>
          <w:sz w:val="22"/>
          <w:szCs w:val="22"/>
        </w:rPr>
        <w:t>0-1,24-25</w:t>
      </w:r>
    </w:p>
    <w:p w14:paraId="4BB1155E" w14:textId="77777777" w:rsidR="009F192E" w:rsidRDefault="009F192E" w:rsidP="009F192E">
      <w:pPr>
        <w:spacing w:after="60"/>
        <w:rPr>
          <w:rFonts w:ascii="Arial Narrow" w:hAnsi="Arial Narrow"/>
          <w:sz w:val="22"/>
          <w:szCs w:val="22"/>
        </w:rPr>
      </w:pPr>
      <w:r w:rsidRPr="00A458A4">
        <w:rPr>
          <w:rFonts w:ascii="Arial Narrow" w:hAnsi="Arial Narrow"/>
          <w:sz w:val="22"/>
          <w:szCs w:val="22"/>
        </w:rPr>
        <w:t xml:space="preserve">$ sudo systemctl </w:t>
      </w:r>
      <w:r>
        <w:rPr>
          <w:rFonts w:ascii="Arial Narrow" w:hAnsi="Arial Narrow"/>
          <w:sz w:val="22"/>
          <w:szCs w:val="22"/>
        </w:rPr>
        <w:t>deamon-reexec</w:t>
      </w:r>
    </w:p>
    <w:p w14:paraId="638D860C" w14:textId="77777777" w:rsidR="009F192E" w:rsidRPr="00A458A4" w:rsidRDefault="009F192E" w:rsidP="009F192E">
      <w:pPr>
        <w:spacing w:after="60"/>
        <w:rPr>
          <w:rFonts w:ascii="Arial Narrow" w:hAnsi="Arial Narrow"/>
          <w:sz w:val="22"/>
          <w:szCs w:val="22"/>
        </w:rPr>
      </w:pPr>
      <w:r>
        <w:rPr>
          <w:rFonts w:ascii="Arial Narrow" w:hAnsi="Arial Narrow"/>
          <w:sz w:val="22"/>
          <w:szCs w:val="22"/>
        </w:rPr>
        <w:t xml:space="preserve">$ sudo </w:t>
      </w:r>
      <w:r w:rsidRPr="005B691A">
        <w:rPr>
          <w:rFonts w:ascii="Arial Narrow" w:hAnsi="Arial Narrow"/>
          <w:sz w:val="22"/>
          <w:szCs w:val="22"/>
        </w:rPr>
        <w:t>systemctl system.slice restart</w:t>
      </w:r>
    </w:p>
    <w:p w14:paraId="475C5E77" w14:textId="77777777" w:rsidR="009F192E" w:rsidRPr="00310E2E" w:rsidRDefault="009F192E" w:rsidP="009F192E">
      <w:pPr>
        <w:pStyle w:val="Corpsdetexte"/>
        <w:spacing w:before="0" w:after="0"/>
      </w:pPr>
    </w:p>
    <w:p w14:paraId="3DA0C87B" w14:textId="77777777" w:rsidR="009F192E" w:rsidRDefault="009F192E" w:rsidP="009F192E">
      <w:pPr>
        <w:pStyle w:val="Corpsdetexte"/>
        <w:spacing w:before="0" w:after="0"/>
        <w:rPr>
          <w:lang w:val="en-GB"/>
        </w:rPr>
      </w:pPr>
      <w:r>
        <w:rPr>
          <w:lang w:val="en-GB"/>
        </w:rPr>
        <w:t>When a RedHat Linux Operating System is used, it’s also recommended to configure tuned to get a stronger CPU isolation.</w:t>
      </w:r>
    </w:p>
    <w:p w14:paraId="5C37FAF0" w14:textId="77777777" w:rsidR="009F192E" w:rsidRDefault="009F192E" w:rsidP="009F192E">
      <w:pPr>
        <w:pStyle w:val="Corpsdetexte"/>
        <w:spacing w:before="0" w:after="0"/>
        <w:rPr>
          <w:lang w:val="en-GB"/>
        </w:rPr>
      </w:pPr>
    </w:p>
    <w:p w14:paraId="6AA2A45F" w14:textId="77777777" w:rsidR="009F192E" w:rsidRPr="00A458A4" w:rsidRDefault="009F192E" w:rsidP="009F192E">
      <w:pPr>
        <w:widowControl w:val="0"/>
        <w:spacing w:after="60"/>
        <w:rPr>
          <w:rFonts w:ascii="Arial Narrow" w:eastAsia="Courier New" w:hAnsi="Arial Narrow" w:cs="Courier New"/>
          <w:sz w:val="22"/>
          <w:szCs w:val="22"/>
        </w:rPr>
      </w:pPr>
      <w:r w:rsidRPr="00F87F6F">
        <w:rPr>
          <w:rFonts w:ascii="Arial Narrow" w:hAnsi="Arial Narrow" w:cs="Courier New"/>
          <w:sz w:val="22"/>
          <w:szCs w:val="22"/>
          <w:lang w:val="en-GB"/>
        </w:rPr>
        <w:t>$ vi</w:t>
      </w:r>
      <w:r w:rsidRPr="00A458A4">
        <w:rPr>
          <w:rFonts w:ascii="Arial Narrow" w:eastAsia="Courier New" w:hAnsi="Arial Narrow" w:cs="Courier New"/>
          <w:sz w:val="22"/>
          <w:szCs w:val="22"/>
        </w:rPr>
        <w:t xml:space="preserve"> /etc/tuned/cpu-partitioning-variables.conf </w:t>
      </w:r>
    </w:p>
    <w:p w14:paraId="7C88D2E2" w14:textId="77777777" w:rsidR="009F192E" w:rsidRPr="00A458A4" w:rsidRDefault="009F192E" w:rsidP="009F192E">
      <w:pPr>
        <w:pStyle w:val="Corpsdetexte"/>
        <w:spacing w:before="0" w:after="0"/>
        <w:rPr>
          <w:rFonts w:ascii="Arial Narrow" w:hAnsi="Arial Narrow"/>
          <w:b/>
          <w:sz w:val="22"/>
          <w:szCs w:val="22"/>
          <w:u w:val="single"/>
          <w:lang w:val="en-GB"/>
        </w:rPr>
      </w:pPr>
      <w:r w:rsidRPr="00A458A4">
        <w:rPr>
          <w:rFonts w:ascii="Arial Narrow" w:eastAsia="Courier New" w:hAnsi="Arial Narrow" w:cs="Courier New"/>
          <w:b/>
          <w:color w:val="000000" w:themeColor="text1"/>
          <w:sz w:val="22"/>
          <w:szCs w:val="22"/>
        </w:rPr>
        <w:t>isolated_cores=</w:t>
      </w:r>
      <w:r w:rsidRPr="00A458A4">
        <w:rPr>
          <w:rFonts w:ascii="Arial Narrow" w:hAnsi="Arial Narrow" w:cs="Courier New"/>
          <w:b/>
          <w:bCs/>
          <w:color w:val="0070C0"/>
          <w:sz w:val="22"/>
          <w:szCs w:val="22"/>
        </w:rPr>
        <w:t>2-23,26-47</w:t>
      </w:r>
    </w:p>
    <w:p w14:paraId="280F2A67" w14:textId="77777777" w:rsidR="009F192E" w:rsidRPr="00A458A4" w:rsidRDefault="009F192E" w:rsidP="009F192E">
      <w:pPr>
        <w:spacing w:after="60"/>
        <w:rPr>
          <w:rFonts w:ascii="Arial Narrow" w:hAnsi="Arial Narrow"/>
          <w:sz w:val="22"/>
          <w:szCs w:val="22"/>
        </w:rPr>
      </w:pPr>
      <w:r w:rsidRPr="00A458A4">
        <w:rPr>
          <w:rFonts w:ascii="Arial Narrow" w:hAnsi="Arial Narrow"/>
          <w:sz w:val="22"/>
          <w:szCs w:val="22"/>
        </w:rPr>
        <w:t>$ sudo systemctl restart tuned</w:t>
      </w:r>
    </w:p>
    <w:p w14:paraId="68DA8676" w14:textId="77777777" w:rsidR="009F192E" w:rsidRDefault="009F192E" w:rsidP="009F192E">
      <w:pPr>
        <w:pStyle w:val="Corpsdetexte"/>
        <w:spacing w:before="0" w:after="0"/>
        <w:rPr>
          <w:lang w:val="en-GB"/>
        </w:rPr>
      </w:pPr>
    </w:p>
    <w:p w14:paraId="22653CED" w14:textId="77777777" w:rsidR="009F192E" w:rsidRDefault="009F192E" w:rsidP="009F192E">
      <w:pPr>
        <w:pStyle w:val="Corpsdetexte"/>
        <w:spacing w:before="0" w:after="0"/>
        <w:rPr>
          <w:lang w:val="en-GB"/>
        </w:rPr>
      </w:pPr>
      <w:r>
        <w:rPr>
          <w:lang w:val="en-GB"/>
        </w:rPr>
        <w:t xml:space="preserve">When tuned is used, </w:t>
      </w:r>
      <w:r w:rsidRPr="006D0A3A">
        <w:rPr>
          <w:b/>
          <w:bCs/>
          <w:i/>
          <w:iCs/>
          <w:lang w:val="en-GB"/>
        </w:rPr>
        <w:t>CPUAffinity</w:t>
      </w:r>
      <w:r>
        <w:rPr>
          <w:lang w:val="en-GB"/>
        </w:rPr>
        <w:t xml:space="preserve"> value will automatically be overwritten with the CPUs that are not listed in </w:t>
      </w:r>
      <w:r w:rsidRPr="006D0A3A">
        <w:rPr>
          <w:b/>
          <w:bCs/>
          <w:i/>
          <w:iCs/>
          <w:lang w:val="en-GB"/>
        </w:rPr>
        <w:t>isolated_cores</w:t>
      </w:r>
      <w:r>
        <w:rPr>
          <w:lang w:val="en-GB"/>
        </w:rPr>
        <w:t>,</w:t>
      </w:r>
    </w:p>
    <w:p w14:paraId="20DF24B2" w14:textId="77777777" w:rsidR="009F192E" w:rsidRDefault="009F192E" w:rsidP="009F192E">
      <w:pPr>
        <w:pStyle w:val="Corpsdetexte"/>
        <w:spacing w:before="0" w:after="0"/>
        <w:rPr>
          <w:lang w:val="en-GB"/>
        </w:rPr>
      </w:pPr>
    </w:p>
    <w:p w14:paraId="2B8F76EA" w14:textId="77777777" w:rsidR="009F192E" w:rsidRDefault="009F192E" w:rsidP="009F192E">
      <w:pPr>
        <w:pStyle w:val="Corpsdetexte"/>
        <w:spacing w:before="0" w:after="0"/>
        <w:rPr>
          <w:lang w:val="en-GB"/>
        </w:rPr>
      </w:pPr>
      <w:r>
        <w:rPr>
          <w:lang w:val="en-GB"/>
        </w:rPr>
        <w:t>This is important to keep enough CPUs for the Linux Operating system. Not isolated CPUs are used by all tasks started and managed by the Linux Operating system, they are:</w:t>
      </w:r>
    </w:p>
    <w:p w14:paraId="39D1B5F7" w14:textId="77777777" w:rsidR="009F192E" w:rsidRPr="002E15A1" w:rsidRDefault="009F192E" w:rsidP="001004E9">
      <w:pPr>
        <w:pStyle w:val="Corpsdetexte"/>
        <w:numPr>
          <w:ilvl w:val="0"/>
          <w:numId w:val="32"/>
        </w:numPr>
        <w:spacing w:before="0" w:after="0"/>
        <w:rPr>
          <w:lang w:val="en-GB"/>
        </w:rPr>
      </w:pPr>
      <w:r w:rsidRPr="002E15A1">
        <w:rPr>
          <w:lang w:val="en-GB"/>
        </w:rPr>
        <w:t>System configuration and control tasks</w:t>
      </w:r>
    </w:p>
    <w:p w14:paraId="3D3E9F18" w14:textId="77777777" w:rsidR="009F192E" w:rsidRPr="0079363F" w:rsidRDefault="009F192E" w:rsidP="001004E9">
      <w:pPr>
        <w:pStyle w:val="Corpsdetexte"/>
        <w:numPr>
          <w:ilvl w:val="0"/>
          <w:numId w:val="32"/>
        </w:numPr>
        <w:spacing w:before="0" w:after="0"/>
        <w:rPr>
          <w:lang w:val="fr-FR"/>
        </w:rPr>
      </w:pPr>
      <w:r w:rsidRPr="0079363F">
        <w:rPr>
          <w:lang w:val="fr-FR"/>
        </w:rPr>
        <w:t xml:space="preserve">Contrail </w:t>
      </w:r>
      <w:r>
        <w:rPr>
          <w:lang w:val="fr-FR"/>
        </w:rPr>
        <w:t xml:space="preserve">vRouter </w:t>
      </w:r>
      <w:r w:rsidRPr="0079363F">
        <w:rPr>
          <w:lang w:val="fr-FR"/>
        </w:rPr>
        <w:t xml:space="preserve">agent (SDN </w:t>
      </w:r>
      <w:r>
        <w:rPr>
          <w:lang w:val="fr-FR"/>
        </w:rPr>
        <w:t>control plane)</w:t>
      </w:r>
    </w:p>
    <w:p w14:paraId="266A37CF" w14:textId="77777777" w:rsidR="009F192E" w:rsidRDefault="009F192E" w:rsidP="001004E9">
      <w:pPr>
        <w:pStyle w:val="Corpsdetexte"/>
        <w:numPr>
          <w:ilvl w:val="0"/>
          <w:numId w:val="32"/>
        </w:numPr>
        <w:spacing w:before="0" w:after="0"/>
        <w:rPr>
          <w:lang w:val="en-GB"/>
        </w:rPr>
      </w:pPr>
      <w:r>
        <w:rPr>
          <w:lang w:val="en-GB"/>
        </w:rPr>
        <w:t>Hypervisor configuration and control tasks (Virtual Machine configuration for instance)</w:t>
      </w:r>
    </w:p>
    <w:p w14:paraId="53EBBCBE" w14:textId="77777777" w:rsidR="009F192E" w:rsidRDefault="009F192E" w:rsidP="009F192E">
      <w:pPr>
        <w:pStyle w:val="Corpsdetexte"/>
        <w:spacing w:before="0" w:after="0"/>
        <w:rPr>
          <w:lang w:val="en-GB"/>
        </w:rPr>
      </w:pPr>
    </w:p>
    <w:p w14:paraId="15B495E0" w14:textId="77777777" w:rsidR="009F192E" w:rsidRDefault="009F192E" w:rsidP="009F192E">
      <w:pPr>
        <w:pStyle w:val="Titre3"/>
        <w:rPr>
          <w:lang w:val="en-GB"/>
        </w:rPr>
      </w:pPr>
      <w:bookmarkStart w:id="266" w:name="_Toc52294120"/>
      <w:bookmarkStart w:id="267" w:name="_Toc53613792"/>
      <w:r>
        <w:rPr>
          <w:lang w:val="en-GB"/>
        </w:rPr>
        <w:lastRenderedPageBreak/>
        <w:t>CPU allocated to the DPDK vRouter</w:t>
      </w:r>
      <w:bookmarkEnd w:id="266"/>
      <w:bookmarkEnd w:id="267"/>
    </w:p>
    <w:p w14:paraId="4BE6657A" w14:textId="77777777" w:rsidR="009F192E" w:rsidRDefault="009F192E" w:rsidP="009F192E">
      <w:pPr>
        <w:pStyle w:val="Titre4"/>
        <w:rPr>
          <w:lang w:val="en-GB"/>
        </w:rPr>
      </w:pPr>
      <w:r>
        <w:rPr>
          <w:lang w:val="en-GB"/>
        </w:rPr>
        <w:t>Packet polling and processing threads</w:t>
      </w:r>
    </w:p>
    <w:p w14:paraId="60CFCE83" w14:textId="77777777" w:rsidR="009F192E" w:rsidRDefault="009F192E" w:rsidP="009F192E">
      <w:pPr>
        <w:pStyle w:val="Corpsdetexte"/>
        <w:spacing w:before="0" w:after="0"/>
        <w:rPr>
          <w:lang w:val="en-GB"/>
        </w:rPr>
      </w:pPr>
      <w:r>
        <w:rPr>
          <w:lang w:val="en-GB"/>
        </w:rPr>
        <w:t>DPDK vRouter speed is depending on the number of CPUs allocated for packet polling and processing. There is a trade-off to be found by each customer on how many CPU he will use for its own applications running on Virtual Machines and how many CPUs he will book for the vRouter to increase network packets processing speed.</w:t>
      </w:r>
    </w:p>
    <w:p w14:paraId="1F326596" w14:textId="77777777" w:rsidR="009F192E" w:rsidRDefault="009F192E" w:rsidP="009F192E">
      <w:pPr>
        <w:pStyle w:val="Corpsdetexte"/>
        <w:spacing w:before="0" w:after="0"/>
        <w:rPr>
          <w:lang w:val="en-GB"/>
        </w:rPr>
      </w:pPr>
    </w:p>
    <w:p w14:paraId="6B6FF7D7" w14:textId="77777777" w:rsidR="009F192E" w:rsidRDefault="009F192E" w:rsidP="009F192E">
      <w:pPr>
        <w:pStyle w:val="Corpsdetexte"/>
        <w:spacing w:before="0" w:after="0"/>
        <w:rPr>
          <w:lang w:val="en-GB"/>
        </w:rPr>
      </w:pPr>
      <w:r>
        <w:rPr>
          <w:lang w:val="en-GB"/>
        </w:rPr>
        <w:t>We have first to define how many CPUs will be booked for DPDK vRouter polling and packet processing threads. We can first consider that each allocated CPU will bring up to 3 MPPS packets network processing speed to the vrouter. This 3 MPPS value is depending on lots of factors: CPU speed, number of CPUs, NUMA usage, packet size, vRouter mode (packet or flow mode). It can range between 0.8 MPPS to 1.5 MPPS per core.</w:t>
      </w:r>
    </w:p>
    <w:p w14:paraId="4183F6D4" w14:textId="77777777" w:rsidR="009F192E" w:rsidRDefault="009F192E" w:rsidP="009F192E">
      <w:pPr>
        <w:pStyle w:val="Corpsdetexte"/>
        <w:spacing w:before="0" w:after="0"/>
        <w:rPr>
          <w:lang w:val="en-GB"/>
        </w:rPr>
      </w:pPr>
    </w:p>
    <w:p w14:paraId="7EA10970" w14:textId="77777777" w:rsidR="009F192E" w:rsidRDefault="009F192E" w:rsidP="009F192E">
      <w:pPr>
        <w:pStyle w:val="Corpsdetexte"/>
        <w:spacing w:before="0" w:after="0"/>
        <w:rPr>
          <w:lang w:val="en-GB"/>
        </w:rPr>
      </w:pPr>
      <w:r w:rsidRPr="00FF561D">
        <w:rPr>
          <w:lang w:val="en-GB"/>
        </w:rPr>
        <w:t xml:space="preserve">A Kernel mode </w:t>
      </w:r>
      <w:r>
        <w:rPr>
          <w:lang w:val="en-GB"/>
        </w:rPr>
        <w:t xml:space="preserve">vRouter </w:t>
      </w:r>
      <w:r w:rsidRPr="00FF561D">
        <w:rPr>
          <w:lang w:val="en-GB"/>
        </w:rPr>
        <w:t>is gene</w:t>
      </w:r>
      <w:r>
        <w:rPr>
          <w:lang w:val="en-GB"/>
        </w:rPr>
        <w:t>rally providing 1 MPPS packet speed in the best case. There is no easy way to increase Kernel mode vRouter performance, as it relies on Linux packet interrupt mode processing model and does not benefit of lots of DPDK optimization (zero packet copy, huge page usage, no context switch between Kernel and User space, no interruption of packet processing threads). Also, this is not easy to build a one to one relationship between system CPU resources and Linux processes involved in packet processing.</w:t>
      </w:r>
    </w:p>
    <w:p w14:paraId="02F41982" w14:textId="77777777" w:rsidR="009F192E" w:rsidRDefault="009F192E" w:rsidP="009F192E">
      <w:pPr>
        <w:pStyle w:val="Corpsdetexte"/>
        <w:spacing w:before="0" w:after="0"/>
        <w:rPr>
          <w:lang w:val="en-GB"/>
        </w:rPr>
      </w:pPr>
    </w:p>
    <w:p w14:paraId="6983419A" w14:textId="77777777" w:rsidR="009F192E" w:rsidRDefault="009F192E" w:rsidP="009F192E">
      <w:pPr>
        <w:pStyle w:val="Corpsdetexte"/>
        <w:spacing w:before="0" w:after="0"/>
        <w:rPr>
          <w:lang w:val="en-GB"/>
        </w:rPr>
      </w:pPr>
      <w:r>
        <w:rPr>
          <w:lang w:val="en-GB"/>
        </w:rPr>
        <w:t xml:space="preserve">With DPDK vRouter we are usually allocating from 4 to 8 network packets processing CPU (physical cores with their siblings). </w:t>
      </w:r>
    </w:p>
    <w:p w14:paraId="6B78A5AF" w14:textId="77777777" w:rsidR="009F192E" w:rsidRDefault="009F192E" w:rsidP="009F192E">
      <w:pPr>
        <w:pStyle w:val="Corpsdetexte"/>
        <w:spacing w:before="0" w:after="0"/>
        <w:rPr>
          <w:lang w:val="en-GB"/>
        </w:rPr>
      </w:pPr>
    </w:p>
    <w:p w14:paraId="0E791B45" w14:textId="77777777" w:rsidR="009F192E" w:rsidRDefault="009F192E" w:rsidP="009F192E">
      <w:pPr>
        <w:pStyle w:val="Corpsdetexte"/>
        <w:spacing w:before="0" w:after="0"/>
        <w:rPr>
          <w:lang w:val="en-GB"/>
        </w:rPr>
      </w:pPr>
      <w:r>
        <w:rPr>
          <w:lang w:val="en-GB"/>
        </w:rPr>
        <w:t>A higher CPU number (more than 8) is not bringing much more performance due to some side effects of inter core communication or the multi queue setup it would require on Virtual Machines (cf: multi queue section).</w:t>
      </w:r>
    </w:p>
    <w:p w14:paraId="5717E0BC" w14:textId="77777777" w:rsidR="009F192E" w:rsidRDefault="009F192E" w:rsidP="009F192E">
      <w:pPr>
        <w:pStyle w:val="Corpsdetexte"/>
        <w:spacing w:before="0" w:after="0"/>
        <w:rPr>
          <w:lang w:val="en-GB"/>
        </w:rPr>
      </w:pPr>
    </w:p>
    <w:p w14:paraId="4A156EC1" w14:textId="77777777" w:rsidR="009F192E" w:rsidRDefault="009F192E" w:rsidP="009F192E">
      <w:pPr>
        <w:pStyle w:val="Corpsdetexte"/>
        <w:spacing w:before="0" w:after="0"/>
        <w:rPr>
          <w:lang w:val="en-GB"/>
        </w:rPr>
      </w:pPr>
      <w:r>
        <w:rPr>
          <w:lang w:val="en-GB"/>
        </w:rPr>
        <w:t>CPU allocated to packet polling and processing are defined into CPU_LIST parameter. This CPU parameter can use two different syntaxes: mask or list.</w:t>
      </w:r>
    </w:p>
    <w:p w14:paraId="3346AF84" w14:textId="77777777" w:rsidR="009F192E" w:rsidRDefault="009F192E" w:rsidP="009F192E">
      <w:pPr>
        <w:pStyle w:val="Corpsdetexte"/>
        <w:spacing w:before="0" w:after="0"/>
        <w:rPr>
          <w:lang w:val="en-GB"/>
        </w:rPr>
      </w:pPr>
    </w:p>
    <w:p w14:paraId="39C826C8" w14:textId="77777777" w:rsidR="009F192E" w:rsidRDefault="009F192E" w:rsidP="009F192E">
      <w:pPr>
        <w:pStyle w:val="Corpsdetexte"/>
        <w:spacing w:before="0" w:after="0"/>
        <w:rPr>
          <w:lang w:val="en-GB"/>
        </w:rPr>
      </w:pPr>
      <w:r>
        <w:rPr>
          <w:lang w:val="en-GB"/>
        </w:rPr>
        <w:t>Here 4 physical CPUs (8 logical including second thread/siblings) are allocated to the vRouter for packet polling and processing:</w:t>
      </w:r>
    </w:p>
    <w:p w14:paraId="4E84999A" w14:textId="77777777" w:rsidR="009F192E" w:rsidRDefault="009F192E" w:rsidP="009F192E">
      <w:pPr>
        <w:pStyle w:val="Corpsdetexte"/>
        <w:spacing w:before="0" w:after="0"/>
        <w:rPr>
          <w:lang w:val="en-GB"/>
        </w:rPr>
      </w:pPr>
    </w:p>
    <w:p w14:paraId="500585B5" w14:textId="77777777" w:rsidR="009F192E" w:rsidRPr="00033A5E" w:rsidRDefault="009F192E" w:rsidP="009F192E">
      <w:pPr>
        <w:spacing w:after="60"/>
        <w:rPr>
          <w:rFonts w:ascii="Arial Narrow" w:eastAsia="Arial Narrow" w:hAnsi="Arial Narrow" w:cs="Arial Narrow"/>
          <w:sz w:val="22"/>
          <w:szCs w:val="22"/>
        </w:rPr>
      </w:pPr>
      <w:r w:rsidRPr="00033A5E">
        <w:rPr>
          <w:rFonts w:ascii="Arial Narrow" w:eastAsia="Arial Narrow" w:hAnsi="Arial Narrow" w:cs="Arial Narrow"/>
        </w:rPr>
        <w:t>$ vi /etc/sysconfig/network-scripts/ifcfg-vhost0</w:t>
      </w:r>
    </w:p>
    <w:p w14:paraId="7EE745A5" w14:textId="77777777" w:rsidR="009F192E" w:rsidRPr="00033A5E" w:rsidRDefault="009F192E" w:rsidP="009F192E">
      <w:pPr>
        <w:spacing w:after="60"/>
        <w:rPr>
          <w:rFonts w:ascii="Arial Narrow" w:eastAsia="Arial Narrow" w:hAnsi="Arial Narrow" w:cs="Arial Narrow"/>
        </w:rPr>
      </w:pPr>
      <w:r w:rsidRPr="00033A5E">
        <w:rPr>
          <w:rFonts w:ascii="Arial Narrow" w:eastAsia="Arial Narrow" w:hAnsi="Arial Narrow" w:cs="Arial Narrow"/>
          <w:b/>
          <w:bCs/>
        </w:rPr>
        <w:t>CPU_LIST</w:t>
      </w:r>
      <w:r w:rsidRPr="00033A5E">
        <w:rPr>
          <w:rFonts w:ascii="Arial Narrow" w:eastAsia="Arial Narrow" w:hAnsi="Arial Narrow" w:cs="Arial Narrow"/>
        </w:rPr>
        <w:t>=2,4,6,8</w:t>
      </w:r>
      <w:r>
        <w:rPr>
          <w:rFonts w:ascii="Arial Narrow" w:eastAsia="Arial Narrow" w:hAnsi="Arial Narrow" w:cs="Arial Narrow"/>
        </w:rPr>
        <w:t>,26,28,30,32</w:t>
      </w:r>
    </w:p>
    <w:p w14:paraId="0967C36E" w14:textId="77777777" w:rsidR="009F192E" w:rsidRDefault="009F192E" w:rsidP="009F192E">
      <w:pPr>
        <w:pStyle w:val="Corpsdetexte"/>
        <w:spacing w:before="0" w:after="0"/>
        <w:rPr>
          <w:lang w:val="en-GB"/>
        </w:rPr>
      </w:pPr>
    </w:p>
    <w:p w14:paraId="6CC1096E" w14:textId="77777777" w:rsidR="009F192E" w:rsidRDefault="009F192E" w:rsidP="009F192E">
      <w:pPr>
        <w:pStyle w:val="Corpsdetexte"/>
        <w:spacing w:before="0" w:after="0"/>
      </w:pPr>
      <w:r>
        <w:t xml:space="preserve">PS: mask for CPUs </w:t>
      </w:r>
      <w:r w:rsidRPr="00033A5E">
        <w:rPr>
          <w:rFonts w:ascii="Arial Narrow" w:eastAsia="Arial Narrow" w:hAnsi="Arial Narrow" w:cs="Arial Narrow"/>
        </w:rPr>
        <w:t>2,4,6,8</w:t>
      </w:r>
      <w:r>
        <w:rPr>
          <w:rFonts w:ascii="Arial Narrow" w:eastAsia="Arial Narrow" w:hAnsi="Arial Narrow" w:cs="Arial Narrow"/>
        </w:rPr>
        <w:t xml:space="preserve">,26,28,30,32 </w:t>
      </w:r>
      <w:r>
        <w:t>maps to binary value:</w:t>
      </w:r>
      <w:r>
        <w:br/>
        <w:t>b0000 0000 0000 0001 0101 0100  0000 0000 0000 0001 0101 0100 (0x</w:t>
      </w:r>
      <w:r w:rsidRPr="00B911A1">
        <w:t>154000154</w:t>
      </w:r>
      <w:r>
        <w:t>h).</w:t>
      </w:r>
    </w:p>
    <w:p w14:paraId="4493C330" w14:textId="77777777" w:rsidR="009F192E" w:rsidRPr="003E3808" w:rsidRDefault="009F192E" w:rsidP="009F192E">
      <w:pPr>
        <w:spacing w:after="160" w:line="259" w:lineRule="auto"/>
      </w:pPr>
    </w:p>
    <w:p w14:paraId="73B3D696" w14:textId="77777777" w:rsidR="009F192E" w:rsidRDefault="009F192E" w:rsidP="009F192E">
      <w:pPr>
        <w:pStyle w:val="Titre4"/>
        <w:rPr>
          <w:lang w:val="en-GB"/>
        </w:rPr>
      </w:pPr>
      <w:r>
        <w:rPr>
          <w:lang w:val="en-GB"/>
        </w:rPr>
        <w:t>vRouter DPDK dataplane configuration and control threads</w:t>
      </w:r>
    </w:p>
    <w:p w14:paraId="553C23A4" w14:textId="77777777" w:rsidR="009F192E" w:rsidRDefault="009F192E" w:rsidP="009F192E">
      <w:pPr>
        <w:pStyle w:val="Corpsdetexte"/>
        <w:spacing w:before="0" w:after="0"/>
        <w:rPr>
          <w:lang w:val="en-GB"/>
        </w:rPr>
      </w:pPr>
    </w:p>
    <w:p w14:paraId="7F301AD3" w14:textId="77777777" w:rsidR="009F192E" w:rsidRDefault="009F192E" w:rsidP="009F192E">
      <w:pPr>
        <w:pStyle w:val="Corpsdetexte"/>
        <w:spacing w:before="0" w:after="0"/>
        <w:rPr>
          <w:lang w:val="en-GB"/>
        </w:rPr>
      </w:pPr>
      <w:r>
        <w:rPr>
          <w:lang w:val="en-GB"/>
        </w:rPr>
        <w:t>Two DPDK vRouter parameters are allowing to define CPUs to be allocated for dataplane control and configuration threads:</w:t>
      </w:r>
    </w:p>
    <w:p w14:paraId="7381FF18" w14:textId="77777777" w:rsidR="009F192E" w:rsidRPr="00B911A1" w:rsidRDefault="009F192E" w:rsidP="001004E9">
      <w:pPr>
        <w:pStyle w:val="Paragraphedeliste"/>
        <w:numPr>
          <w:ilvl w:val="0"/>
          <w:numId w:val="33"/>
        </w:numPr>
        <w:spacing w:after="200"/>
        <w:rPr>
          <w:sz w:val="22"/>
          <w:szCs w:val="22"/>
        </w:rPr>
      </w:pPr>
      <w:r w:rsidRPr="00B911A1">
        <w:rPr>
          <w:b/>
          <w:i/>
        </w:rPr>
        <w:lastRenderedPageBreak/>
        <w:t>DPDK_CTRL_THREAD_MASK</w:t>
      </w:r>
      <w:r>
        <w:rPr>
          <w:b/>
          <w:i/>
        </w:rPr>
        <w:t>:</w:t>
      </w:r>
      <w:r>
        <w:t xml:space="preserve"> defines which CPUs will be allocated for DPDK initialization setup.</w:t>
      </w:r>
    </w:p>
    <w:p w14:paraId="5D243207" w14:textId="77777777" w:rsidR="009F192E" w:rsidRPr="00B911A1" w:rsidRDefault="009F192E" w:rsidP="001004E9">
      <w:pPr>
        <w:pStyle w:val="Paragraphedeliste"/>
        <w:numPr>
          <w:ilvl w:val="0"/>
          <w:numId w:val="33"/>
        </w:numPr>
        <w:spacing w:after="200"/>
        <w:rPr>
          <w:sz w:val="22"/>
          <w:szCs w:val="22"/>
        </w:rPr>
      </w:pPr>
      <w:r w:rsidRPr="00B911A1">
        <w:rPr>
          <w:b/>
          <w:i/>
        </w:rPr>
        <w:t>SERVICE_CORE_MASK</w:t>
      </w:r>
      <w:r>
        <w:rPr>
          <w:b/>
          <w:i/>
        </w:rPr>
        <w:t>:</w:t>
      </w:r>
      <w:r>
        <w:t xml:space="preserve"> defines which CPUs will be allocated for vRouter dataplane setup (vRouter interface setup).</w:t>
      </w:r>
    </w:p>
    <w:p w14:paraId="50A02F8D" w14:textId="77777777" w:rsidR="009F192E" w:rsidRDefault="009F192E" w:rsidP="009F192E">
      <w:pPr>
        <w:spacing w:after="0"/>
      </w:pPr>
    </w:p>
    <w:p w14:paraId="2C4D1B7A" w14:textId="77777777" w:rsidR="009F192E" w:rsidRDefault="009F192E" w:rsidP="009F192E">
      <w:pPr>
        <w:spacing w:after="0"/>
      </w:pPr>
      <w:r>
        <w:t>DPDK initialization setup is done only at vRouter startup while vRouter dataplane setup task are done at vRouter initialization and each time a new interface is plugged or remove onto the vRouter. Same CPUs can be shared for these two tasks.</w:t>
      </w:r>
    </w:p>
    <w:p w14:paraId="2523D656" w14:textId="77777777" w:rsidR="009F192E" w:rsidRDefault="009F192E" w:rsidP="009F192E">
      <w:pPr>
        <w:spacing w:after="0"/>
      </w:pPr>
    </w:p>
    <w:p w14:paraId="6AE271DD" w14:textId="77777777" w:rsidR="009F192E" w:rsidRDefault="009F192E" w:rsidP="009F192E">
      <w:pPr>
        <w:spacing w:after="0"/>
      </w:pPr>
      <w:r>
        <w:t xml:space="preserve">Here we are allocating CPU 10 and 34 </w:t>
      </w:r>
      <w:r>
        <w:rPr>
          <w:lang w:val="en-GB"/>
        </w:rPr>
        <w:t>dataplane control and configuration threads</w:t>
      </w:r>
      <w:r>
        <w:t>:</w:t>
      </w:r>
    </w:p>
    <w:p w14:paraId="0C371636" w14:textId="77777777" w:rsidR="009F192E" w:rsidRDefault="009F192E" w:rsidP="009F192E">
      <w:pPr>
        <w:pStyle w:val="Corpsdetexte"/>
        <w:spacing w:before="0" w:after="0"/>
      </w:pPr>
    </w:p>
    <w:p w14:paraId="385BD0E3" w14:textId="77777777" w:rsidR="009F192E" w:rsidRPr="00033A5E" w:rsidRDefault="009F192E" w:rsidP="009F192E">
      <w:pPr>
        <w:spacing w:after="60"/>
        <w:rPr>
          <w:rFonts w:ascii="Arial Narrow" w:eastAsia="Arial Narrow" w:hAnsi="Arial Narrow" w:cs="Arial Narrow"/>
          <w:sz w:val="22"/>
          <w:szCs w:val="22"/>
        </w:rPr>
      </w:pPr>
      <w:r w:rsidRPr="00033A5E">
        <w:rPr>
          <w:rFonts w:ascii="Arial Narrow" w:eastAsia="Arial Narrow" w:hAnsi="Arial Narrow" w:cs="Arial Narrow"/>
        </w:rPr>
        <w:t>$ vi /etc/sysconfig/network-scripts/ifcfg-vhost0</w:t>
      </w:r>
    </w:p>
    <w:p w14:paraId="356961F1" w14:textId="77777777" w:rsidR="009F192E" w:rsidRPr="00033A5E" w:rsidRDefault="009F192E" w:rsidP="009F192E">
      <w:pPr>
        <w:spacing w:after="60"/>
        <w:rPr>
          <w:rFonts w:ascii="Arial Narrow" w:eastAsia="Arial Narrow" w:hAnsi="Arial Narrow" w:cs="Arial Narrow"/>
        </w:rPr>
      </w:pPr>
      <w:r>
        <w:rPr>
          <w:rFonts w:ascii="Arial Narrow" w:eastAsia="Arial Narrow" w:hAnsi="Arial Narrow" w:cs="Arial Narrow"/>
          <w:b/>
          <w:bCs/>
        </w:rPr>
        <w:t>DPDK_CTRL_THREAD_MASK</w:t>
      </w:r>
      <w:r w:rsidRPr="00033A5E">
        <w:rPr>
          <w:rFonts w:ascii="Arial Narrow" w:eastAsia="Arial Narrow" w:hAnsi="Arial Narrow" w:cs="Arial Narrow"/>
        </w:rPr>
        <w:t>=</w:t>
      </w:r>
      <w:r>
        <w:t>0x</w:t>
      </w:r>
      <w:r w:rsidRPr="003E3808">
        <w:t>400000400</w:t>
      </w:r>
    </w:p>
    <w:p w14:paraId="26DF2D59" w14:textId="77777777" w:rsidR="009F192E" w:rsidRPr="00033A5E" w:rsidRDefault="009F192E" w:rsidP="009F192E">
      <w:pPr>
        <w:spacing w:after="60"/>
        <w:rPr>
          <w:rFonts w:ascii="Arial Narrow" w:eastAsia="Arial Narrow" w:hAnsi="Arial Narrow" w:cs="Arial Narrow"/>
        </w:rPr>
      </w:pPr>
      <w:r>
        <w:rPr>
          <w:rFonts w:ascii="Arial Narrow" w:eastAsia="Arial Narrow" w:hAnsi="Arial Narrow" w:cs="Arial Narrow"/>
          <w:b/>
          <w:bCs/>
        </w:rPr>
        <w:t>SERVICE_CORE_MASK</w:t>
      </w:r>
      <w:r w:rsidRPr="00033A5E">
        <w:rPr>
          <w:rFonts w:ascii="Arial Narrow" w:eastAsia="Arial Narrow" w:hAnsi="Arial Narrow" w:cs="Arial Narrow"/>
        </w:rPr>
        <w:t>=</w:t>
      </w:r>
      <w:r>
        <w:t>0x</w:t>
      </w:r>
      <w:r w:rsidRPr="003E3808">
        <w:t>400000400</w:t>
      </w:r>
    </w:p>
    <w:p w14:paraId="5ADB7E28" w14:textId="77777777" w:rsidR="009F192E" w:rsidRDefault="009F192E" w:rsidP="009F192E">
      <w:pPr>
        <w:pStyle w:val="Corpsdetexte"/>
        <w:spacing w:before="0" w:after="0"/>
      </w:pPr>
    </w:p>
    <w:p w14:paraId="3183A1AB" w14:textId="77777777" w:rsidR="009F192E" w:rsidRDefault="009F192E" w:rsidP="009F192E">
      <w:pPr>
        <w:pStyle w:val="Corpsdetexte"/>
        <w:spacing w:before="0" w:after="0"/>
      </w:pPr>
      <w:r>
        <w:t xml:space="preserve">PS: mask for CPUs </w:t>
      </w:r>
      <w:r>
        <w:rPr>
          <w:rFonts w:ascii="Arial Narrow" w:eastAsia="Arial Narrow" w:hAnsi="Arial Narrow" w:cs="Arial Narrow"/>
        </w:rPr>
        <w:t xml:space="preserve">10,34 allocated </w:t>
      </w:r>
      <w:r>
        <w:t>maps to binary value:</w:t>
      </w:r>
      <w:r>
        <w:br/>
        <w:t>b0000 0000 0000 0100 0000 0000  0000 0000 0000 0100 0000 0000 (0x</w:t>
      </w:r>
      <w:r w:rsidRPr="003E3808">
        <w:t>400000400</w:t>
      </w:r>
      <w:r>
        <w:t>h).</w:t>
      </w:r>
    </w:p>
    <w:p w14:paraId="21DDEE7F" w14:textId="77777777" w:rsidR="009F192E" w:rsidRDefault="009F192E" w:rsidP="009F192E">
      <w:pPr>
        <w:spacing w:after="0"/>
      </w:pPr>
    </w:p>
    <w:p w14:paraId="5A133BA7" w14:textId="77777777" w:rsidR="009F192E" w:rsidRPr="00FF561D" w:rsidRDefault="009F192E" w:rsidP="009F192E">
      <w:pPr>
        <w:spacing w:after="160" w:line="259" w:lineRule="auto"/>
        <w:rPr>
          <w:lang w:val="en-GB"/>
        </w:rPr>
      </w:pPr>
    </w:p>
    <w:p w14:paraId="2EE45461" w14:textId="77777777" w:rsidR="009F192E" w:rsidRDefault="009F192E" w:rsidP="009F192E">
      <w:pPr>
        <w:pStyle w:val="Titre3"/>
        <w:rPr>
          <w:lang w:val="en-GB"/>
        </w:rPr>
      </w:pPr>
      <w:bookmarkStart w:id="268" w:name="_Toc52294121"/>
      <w:bookmarkStart w:id="269" w:name="_Toc53613793"/>
      <w:r>
        <w:rPr>
          <w:lang w:val="en-GB"/>
        </w:rPr>
        <w:t>CPU allocated to Virtual Machines</w:t>
      </w:r>
      <w:bookmarkEnd w:id="268"/>
      <w:bookmarkEnd w:id="269"/>
    </w:p>
    <w:p w14:paraId="0885D77F" w14:textId="77777777" w:rsidR="009F192E" w:rsidRDefault="009F192E" w:rsidP="009F192E">
      <w:pPr>
        <w:pStyle w:val="Corpsdetexte"/>
        <w:spacing w:before="0" w:after="0"/>
        <w:rPr>
          <w:lang w:val="en-GB"/>
        </w:rPr>
      </w:pPr>
    </w:p>
    <w:p w14:paraId="11A8D6D7" w14:textId="77777777" w:rsidR="009F192E" w:rsidRPr="00F905D9" w:rsidRDefault="009F192E" w:rsidP="009F192E">
      <w:pPr>
        <w:pStyle w:val="Corpsdetexte"/>
        <w:spacing w:before="0" w:after="0"/>
        <w:rPr>
          <w:lang w:val="en-GB"/>
        </w:rPr>
      </w:pPr>
      <w:r>
        <w:rPr>
          <w:lang w:val="en-GB"/>
        </w:rPr>
        <w:t>Host compute CPUs used for user Virtual Machines are defined into Nova configuration file. Below, w</w:t>
      </w:r>
      <w:r w:rsidRPr="00F905D9">
        <w:rPr>
          <w:lang w:val="en-GB"/>
        </w:rPr>
        <w:t>e are enforcing Nova CPU assignment:</w:t>
      </w:r>
    </w:p>
    <w:p w14:paraId="1546B652" w14:textId="77777777" w:rsidR="009F192E" w:rsidRPr="00B9724F" w:rsidRDefault="009F192E" w:rsidP="009F192E">
      <w:pPr>
        <w:pStyle w:val="Corpsdetexte"/>
        <w:spacing w:before="0" w:after="0"/>
        <w:rPr>
          <w:rFonts w:ascii="Arial Narrow" w:hAnsi="Arial Narrow"/>
          <w:lang w:val="en-GB"/>
        </w:rPr>
      </w:pPr>
      <w:r w:rsidRPr="00B9724F">
        <w:rPr>
          <w:rFonts w:ascii="Arial Narrow" w:hAnsi="Arial Narrow"/>
          <w:lang w:val="en-GB"/>
        </w:rPr>
        <w:t>$ openstack-config --set /etc/nova/nova.conf DEFAULT vcpu_pin_set 3,5,7,9,11-23,27,29,31,33,35-47</w:t>
      </w:r>
    </w:p>
    <w:p w14:paraId="54CD34D0" w14:textId="77777777" w:rsidR="009F192E" w:rsidRDefault="009F192E" w:rsidP="009F192E">
      <w:pPr>
        <w:pStyle w:val="Corpsdetexte"/>
        <w:spacing w:before="0" w:after="0"/>
        <w:rPr>
          <w:lang w:val="en-GB"/>
        </w:rPr>
      </w:pPr>
    </w:p>
    <w:p w14:paraId="5F700546" w14:textId="77777777" w:rsidR="009F192E" w:rsidRPr="00B9724F" w:rsidRDefault="009F192E" w:rsidP="009F192E">
      <w:pPr>
        <w:pStyle w:val="Corpsdetexte"/>
        <w:spacing w:before="0" w:after="0"/>
        <w:rPr>
          <w:rFonts w:ascii="Arial Narrow" w:hAnsi="Arial Narrow"/>
          <w:lang w:val="en-GB"/>
        </w:rPr>
      </w:pPr>
      <w:r w:rsidRPr="00B9724F">
        <w:rPr>
          <w:rFonts w:ascii="Arial Narrow" w:hAnsi="Arial Narrow"/>
          <w:lang w:val="en-GB"/>
        </w:rPr>
        <w:t>$ cat /etc/nova/nova.conf | grep vcpu_pin_set</w:t>
      </w:r>
    </w:p>
    <w:p w14:paraId="678735FA" w14:textId="77777777" w:rsidR="009F192E" w:rsidRPr="00B9724F" w:rsidRDefault="009F192E" w:rsidP="009F192E">
      <w:pPr>
        <w:pStyle w:val="Corpsdetexte"/>
        <w:spacing w:before="0" w:after="0"/>
        <w:rPr>
          <w:rFonts w:ascii="Arial Narrow" w:hAnsi="Arial Narrow"/>
          <w:lang w:val="en-GB"/>
        </w:rPr>
      </w:pPr>
      <w:r w:rsidRPr="00B9724F">
        <w:rPr>
          <w:rFonts w:ascii="Arial Narrow" w:hAnsi="Arial Narrow"/>
          <w:lang w:val="en-GB"/>
        </w:rPr>
        <w:t>vcpu_pin_set=3,5,7,9,11-23,27,29,31,33,35-47</w:t>
      </w:r>
    </w:p>
    <w:p w14:paraId="492EB912" w14:textId="77777777" w:rsidR="009F192E" w:rsidRPr="00F905D9" w:rsidRDefault="009F192E" w:rsidP="009F192E">
      <w:pPr>
        <w:pStyle w:val="Corpsdetexte"/>
        <w:spacing w:before="0" w:after="0"/>
        <w:rPr>
          <w:lang w:val="en-GB"/>
        </w:rPr>
      </w:pPr>
    </w:p>
    <w:p w14:paraId="207ECE0B" w14:textId="77777777" w:rsidR="009F192E" w:rsidRPr="00F905D9" w:rsidRDefault="009F192E" w:rsidP="009F192E">
      <w:pPr>
        <w:pStyle w:val="Corpsdetexte"/>
        <w:spacing w:before="0" w:after="0"/>
        <w:rPr>
          <w:lang w:val="en-GB"/>
        </w:rPr>
      </w:pPr>
      <w:r w:rsidRPr="00F905D9">
        <w:rPr>
          <w:lang w:val="en-GB"/>
        </w:rPr>
        <w:t xml:space="preserve">In order to get these changes taken into consideration, </w:t>
      </w:r>
      <w:r>
        <w:rPr>
          <w:lang w:val="en-GB"/>
        </w:rPr>
        <w:t>N</w:t>
      </w:r>
      <w:r w:rsidRPr="00F905D9">
        <w:rPr>
          <w:lang w:val="en-GB"/>
        </w:rPr>
        <w:t>ova compute service has to be restarted</w:t>
      </w:r>
      <w:r>
        <w:rPr>
          <w:lang w:val="en-GB"/>
        </w:rPr>
        <w:t>:</w:t>
      </w:r>
    </w:p>
    <w:p w14:paraId="3BB3420E" w14:textId="77777777" w:rsidR="009F192E" w:rsidRPr="00B9724F" w:rsidRDefault="009F192E" w:rsidP="009F192E">
      <w:pPr>
        <w:pStyle w:val="Corpsdetexte"/>
        <w:spacing w:before="0" w:after="0"/>
        <w:rPr>
          <w:rFonts w:ascii="Arial Narrow" w:hAnsi="Arial Narrow"/>
          <w:lang w:val="en-GB"/>
        </w:rPr>
      </w:pPr>
      <w:r>
        <w:rPr>
          <w:rFonts w:ascii="Arial Narrow" w:hAnsi="Arial Narrow"/>
          <w:lang w:val="en-GB"/>
        </w:rPr>
        <w:t>$ sudo</w:t>
      </w:r>
      <w:r w:rsidRPr="00B9724F">
        <w:rPr>
          <w:rFonts w:ascii="Arial Narrow" w:hAnsi="Arial Narrow"/>
          <w:lang w:val="en-GB"/>
        </w:rPr>
        <w:t xml:space="preserve"> docker restart nova_compute</w:t>
      </w:r>
    </w:p>
    <w:p w14:paraId="66F9E68E" w14:textId="77777777" w:rsidR="009F192E" w:rsidRDefault="009F192E" w:rsidP="009F192E">
      <w:pPr>
        <w:pStyle w:val="Corpsdetexte"/>
        <w:spacing w:before="0" w:after="0"/>
        <w:rPr>
          <w:lang w:val="en-GB"/>
        </w:rPr>
      </w:pPr>
    </w:p>
    <w:p w14:paraId="1C0EBCC4" w14:textId="77777777" w:rsidR="009F192E" w:rsidRDefault="009F192E" w:rsidP="009F192E">
      <w:pPr>
        <w:spacing w:after="160" w:line="259" w:lineRule="auto"/>
        <w:rPr>
          <w:rFonts w:asciiTheme="majorHAnsi" w:eastAsiaTheme="majorEastAsia" w:hAnsiTheme="majorHAnsi" w:cstheme="majorBidi"/>
          <w:b/>
          <w:bCs/>
          <w:color w:val="4F81BD" w:themeColor="accent1"/>
          <w:sz w:val="28"/>
          <w:szCs w:val="28"/>
          <w:lang w:val="en-GB"/>
        </w:rPr>
      </w:pPr>
      <w:r>
        <w:rPr>
          <w:lang w:val="en-GB"/>
        </w:rPr>
        <w:br w:type="page"/>
      </w:r>
    </w:p>
    <w:p w14:paraId="7C6C633F" w14:textId="77777777" w:rsidR="009F192E" w:rsidRDefault="009F192E" w:rsidP="009F192E">
      <w:pPr>
        <w:pStyle w:val="Titre2"/>
        <w:rPr>
          <w:lang w:val="en-GB"/>
        </w:rPr>
      </w:pPr>
      <w:bookmarkStart w:id="270" w:name="_Toc52294122"/>
      <w:bookmarkStart w:id="271" w:name="_Toc53613794"/>
      <w:r>
        <w:rPr>
          <w:lang w:val="en-GB"/>
        </w:rPr>
        <w:lastRenderedPageBreak/>
        <w:t>vRouter m</w:t>
      </w:r>
      <w:r w:rsidRPr="00D3744E">
        <w:rPr>
          <w:lang w:val="en-GB"/>
        </w:rPr>
        <w:t>emory setup</w:t>
      </w:r>
      <w:bookmarkEnd w:id="270"/>
      <w:bookmarkEnd w:id="271"/>
    </w:p>
    <w:p w14:paraId="652862FE" w14:textId="77777777" w:rsidR="009F192E" w:rsidRDefault="009F192E" w:rsidP="009F192E">
      <w:pPr>
        <w:pStyle w:val="Corpsdetexte"/>
        <w:spacing w:before="0" w:after="0"/>
        <w:rPr>
          <w:lang w:val="en-GB"/>
        </w:rPr>
      </w:pPr>
      <w:r>
        <w:rPr>
          <w:lang w:val="en-GB"/>
        </w:rPr>
        <w:t>DPDK library need to get hugepages allocated by the Linux Operating system for vNIC rings setup. This is why, Contrail DPDK vRouterdataplane is requiring:</w:t>
      </w:r>
    </w:p>
    <w:p w14:paraId="596A94E5" w14:textId="77777777" w:rsidR="009F192E" w:rsidRDefault="009F192E" w:rsidP="001004E9">
      <w:pPr>
        <w:pStyle w:val="Corpsdetexte"/>
        <w:numPr>
          <w:ilvl w:val="0"/>
          <w:numId w:val="34"/>
        </w:numPr>
        <w:spacing w:before="0" w:after="0"/>
        <w:rPr>
          <w:lang w:val="en-GB"/>
        </w:rPr>
      </w:pPr>
      <w:r>
        <w:rPr>
          <w:lang w:val="en-GB"/>
        </w:rPr>
        <w:t>Hugepage memory setup on the compute node</w:t>
      </w:r>
    </w:p>
    <w:p w14:paraId="68DF013C" w14:textId="77777777" w:rsidR="009F192E" w:rsidRDefault="009F192E" w:rsidP="001004E9">
      <w:pPr>
        <w:pStyle w:val="Corpsdetexte"/>
        <w:numPr>
          <w:ilvl w:val="0"/>
          <w:numId w:val="34"/>
        </w:numPr>
        <w:spacing w:before="0" w:after="0"/>
        <w:rPr>
          <w:lang w:val="en-GB"/>
        </w:rPr>
      </w:pPr>
      <w:r>
        <w:rPr>
          <w:lang w:val="en-GB"/>
        </w:rPr>
        <w:t>Some of these huge pages to be allocated for the vRouter Physical NIC</w:t>
      </w:r>
    </w:p>
    <w:p w14:paraId="4E3F5827" w14:textId="77777777" w:rsidR="009F192E" w:rsidRDefault="009F192E" w:rsidP="001004E9">
      <w:pPr>
        <w:pStyle w:val="Corpsdetexte"/>
        <w:numPr>
          <w:ilvl w:val="0"/>
          <w:numId w:val="34"/>
        </w:numPr>
        <w:spacing w:before="0" w:after="0"/>
        <w:rPr>
          <w:lang w:val="en-GB"/>
        </w:rPr>
      </w:pPr>
      <w:r>
        <w:rPr>
          <w:lang w:val="en-GB"/>
        </w:rPr>
        <w:t>Some of these huge pages to be allocated for the Virtual Machine NICs</w:t>
      </w:r>
    </w:p>
    <w:p w14:paraId="6F25A595" w14:textId="77777777" w:rsidR="009F192E" w:rsidRDefault="009F192E" w:rsidP="001004E9">
      <w:pPr>
        <w:pStyle w:val="Corpsdetexte"/>
        <w:numPr>
          <w:ilvl w:val="0"/>
          <w:numId w:val="34"/>
        </w:numPr>
        <w:spacing w:before="0" w:after="0"/>
        <w:rPr>
          <w:lang w:val="en-GB"/>
        </w:rPr>
      </w:pPr>
      <w:r>
        <w:rPr>
          <w:lang w:val="en-GB"/>
        </w:rPr>
        <w:t>Allocated hugepages to be visible from both DPDK vRouter application and Virtual Machines.</w:t>
      </w:r>
    </w:p>
    <w:p w14:paraId="124E4808" w14:textId="77777777" w:rsidR="009F192E" w:rsidRPr="008922A8" w:rsidRDefault="009F192E" w:rsidP="009F192E">
      <w:pPr>
        <w:pStyle w:val="Corpsdetexte"/>
        <w:spacing w:before="0" w:after="0"/>
        <w:rPr>
          <w:lang w:val="en-GB"/>
        </w:rPr>
      </w:pPr>
    </w:p>
    <w:p w14:paraId="602E1AF8" w14:textId="77777777" w:rsidR="009F192E" w:rsidRDefault="009F192E" w:rsidP="009F192E">
      <w:pPr>
        <w:pStyle w:val="Titre3"/>
      </w:pPr>
      <w:bookmarkStart w:id="272" w:name="_Toc52294123"/>
      <w:bookmarkStart w:id="273" w:name="_Toc53613795"/>
      <w:r>
        <w:t>Hugepage memory configuration on the compute node operating system</w:t>
      </w:r>
      <w:bookmarkEnd w:id="272"/>
      <w:bookmarkEnd w:id="273"/>
    </w:p>
    <w:p w14:paraId="63CD818B" w14:textId="77777777" w:rsidR="009F192E" w:rsidRDefault="009F192E" w:rsidP="009F192E">
      <w:pPr>
        <w:spacing w:after="0"/>
      </w:pPr>
    </w:p>
    <w:p w14:paraId="5DEFAF73" w14:textId="77777777" w:rsidR="009F192E" w:rsidRDefault="009F192E" w:rsidP="009F192E">
      <w:pPr>
        <w:spacing w:after="0"/>
      </w:pPr>
      <w:r>
        <w:t>Only small hugepages (2MB) can be configured dynamically configured using sysctl. Bigger hugepages (1GB) must be configured at the system startup.</w:t>
      </w:r>
    </w:p>
    <w:p w14:paraId="4F2AB594" w14:textId="77777777" w:rsidR="009F192E" w:rsidRDefault="009F192E" w:rsidP="009F192E">
      <w:pPr>
        <w:spacing w:after="0"/>
      </w:pPr>
    </w:p>
    <w:p w14:paraId="3484D0B3" w14:textId="77777777" w:rsidR="009F192E" w:rsidRDefault="009F192E" w:rsidP="009F192E">
      <w:pPr>
        <w:spacing w:after="0"/>
      </w:pPr>
      <w:r>
        <w:t>Following parameters are used:</w:t>
      </w:r>
    </w:p>
    <w:p w14:paraId="66472603" w14:textId="77777777" w:rsidR="009F192E" w:rsidRPr="00CE7D29" w:rsidRDefault="009F192E" w:rsidP="001004E9">
      <w:pPr>
        <w:pStyle w:val="Paragraphedeliste"/>
        <w:numPr>
          <w:ilvl w:val="0"/>
          <w:numId w:val="35"/>
        </w:numPr>
        <w:rPr>
          <w:rFonts w:cstheme="minorHAnsi"/>
        </w:rPr>
      </w:pPr>
      <w:r w:rsidRPr="00CE7D29">
        <w:rPr>
          <w:rFonts w:eastAsia="Courier New" w:cstheme="minorHAnsi"/>
          <w:b/>
          <w:bCs/>
        </w:rPr>
        <w:t>default_hugepagesz</w:t>
      </w:r>
      <w:r w:rsidRPr="00CE7D29">
        <w:rPr>
          <w:rFonts w:cstheme="minorHAnsi"/>
        </w:rPr>
        <w:t xml:space="preserve"> defines which huge page size is a default (this size will appear in /proc/meminfo, and this size will be mounted by default when pagesize mounting option will not be used)</w:t>
      </w:r>
    </w:p>
    <w:p w14:paraId="528A29C4" w14:textId="77777777" w:rsidR="009F192E" w:rsidRPr="00CE7D29" w:rsidRDefault="009F192E" w:rsidP="001004E9">
      <w:pPr>
        <w:pStyle w:val="Paragraphedeliste"/>
        <w:numPr>
          <w:ilvl w:val="0"/>
          <w:numId w:val="35"/>
        </w:numPr>
        <w:rPr>
          <w:rFonts w:cstheme="minorHAnsi"/>
        </w:rPr>
      </w:pPr>
      <w:r w:rsidRPr="00CE7D29">
        <w:rPr>
          <w:rFonts w:eastAsia="Courier New" w:cstheme="minorHAnsi"/>
          <w:b/>
          <w:bCs/>
        </w:rPr>
        <w:t>hugepagesz</w:t>
      </w:r>
      <w:r w:rsidRPr="00CE7D29">
        <w:rPr>
          <w:rFonts w:cstheme="minorHAnsi"/>
        </w:rPr>
        <w:t xml:space="preserve"> followed by </w:t>
      </w:r>
      <w:r w:rsidRPr="00CE7D29">
        <w:rPr>
          <w:rFonts w:eastAsia="Courier New" w:cstheme="minorHAnsi"/>
          <w:b/>
          <w:bCs/>
        </w:rPr>
        <w:t>hugepages</w:t>
      </w:r>
      <w:r w:rsidRPr="00CE7D29">
        <w:rPr>
          <w:rFonts w:cstheme="minorHAnsi"/>
        </w:rPr>
        <w:t xml:space="preserve"> defines size and amount respectively and the pair can be repeated to configure different sizes of huge pages.</w:t>
      </w:r>
    </w:p>
    <w:p w14:paraId="19711487" w14:textId="77777777" w:rsidR="009F192E" w:rsidRDefault="009F192E" w:rsidP="009F192E">
      <w:pPr>
        <w:spacing w:after="0"/>
      </w:pPr>
    </w:p>
    <w:p w14:paraId="222D4E18" w14:textId="77777777" w:rsidR="009F192E" w:rsidRDefault="009F192E" w:rsidP="009F192E">
      <w:pPr>
        <w:spacing w:after="0"/>
      </w:pPr>
      <w:r>
        <w:t>For instance, in order to configure 40 1GB hugepages and 40 2M hugepages at Linux System startup, we are proceeding like described hereafter and we are restarting the system:</w:t>
      </w:r>
    </w:p>
    <w:p w14:paraId="3F19BA66" w14:textId="77777777" w:rsidR="009F192E" w:rsidRDefault="009F192E" w:rsidP="009F192E">
      <w:pPr>
        <w:spacing w:after="0"/>
      </w:pPr>
    </w:p>
    <w:p w14:paraId="5910A010" w14:textId="77777777" w:rsidR="009F192E" w:rsidRPr="00BF5F0B" w:rsidRDefault="009F192E" w:rsidP="009F192E">
      <w:pPr>
        <w:spacing w:after="0"/>
        <w:rPr>
          <w:rFonts w:ascii="Arial Narrow" w:hAnsi="Arial Narrow" w:cs="Courier New"/>
          <w:sz w:val="22"/>
          <w:szCs w:val="22"/>
        </w:rPr>
      </w:pPr>
      <w:r w:rsidRPr="00BF5F0B">
        <w:rPr>
          <w:rFonts w:ascii="Arial Narrow" w:hAnsi="Arial Narrow" w:cs="Courier New"/>
          <w:sz w:val="22"/>
          <w:szCs w:val="22"/>
        </w:rPr>
        <w:t>$ vi /etc/default/grub</w:t>
      </w:r>
    </w:p>
    <w:p w14:paraId="6DD96AD0" w14:textId="77777777" w:rsidR="009F192E" w:rsidRPr="00BF5F0B" w:rsidRDefault="009F192E" w:rsidP="009F192E">
      <w:pPr>
        <w:spacing w:after="0"/>
        <w:rPr>
          <w:rFonts w:ascii="Arial Narrow" w:hAnsi="Arial Narrow" w:cs="Courier New"/>
        </w:rPr>
      </w:pPr>
      <w:r w:rsidRPr="00BF5F0B">
        <w:rPr>
          <w:rFonts w:ascii="Arial Narrow" w:eastAsia="Courier New" w:hAnsi="Arial Narrow" w:cs="Courier New"/>
          <w:sz w:val="22"/>
          <w:szCs w:val="22"/>
        </w:rPr>
        <w:t>default_hugepagesz=1GB hugepagesz=1G hugepages=40 hugepagesz=2M hugepages=40</w:t>
      </w:r>
    </w:p>
    <w:p w14:paraId="48E3A812" w14:textId="77777777" w:rsidR="009F192E" w:rsidRPr="003D1A9B" w:rsidRDefault="009F192E" w:rsidP="009F192E">
      <w:pPr>
        <w:spacing w:after="0"/>
        <w:rPr>
          <w:rFonts w:ascii="Arial Narrow" w:hAnsi="Arial Narrow" w:cs="Courier New"/>
          <w:sz w:val="22"/>
          <w:szCs w:val="22"/>
          <w:lang w:val="pl-PL"/>
        </w:rPr>
      </w:pPr>
      <w:r w:rsidRPr="003D1A9B">
        <w:rPr>
          <w:rFonts w:ascii="Arial Narrow" w:hAnsi="Arial Narrow" w:cs="Courier New"/>
          <w:sz w:val="22"/>
          <w:szCs w:val="22"/>
          <w:lang w:val="pl-PL"/>
        </w:rPr>
        <w:t>$ grub2-mkconfig -o /etc/grub2.cfg</w:t>
      </w:r>
    </w:p>
    <w:p w14:paraId="60B393C7" w14:textId="77777777" w:rsidR="009F192E" w:rsidRPr="003D1A9B" w:rsidRDefault="009F192E" w:rsidP="009F192E">
      <w:pPr>
        <w:spacing w:after="0"/>
        <w:rPr>
          <w:lang w:val="pl-PL"/>
        </w:rPr>
      </w:pPr>
    </w:p>
    <w:p w14:paraId="64391FF1" w14:textId="77777777" w:rsidR="009F192E" w:rsidRDefault="009F192E" w:rsidP="009F192E">
      <w:pPr>
        <w:pStyle w:val="Titre3"/>
      </w:pPr>
      <w:bookmarkStart w:id="274" w:name="_Toc52294124"/>
      <w:bookmarkStart w:id="275" w:name="_Toc53613796"/>
      <w:r>
        <w:t>Hugepage allocation for the DPDK vrouter</w:t>
      </w:r>
      <w:bookmarkEnd w:id="274"/>
      <w:bookmarkEnd w:id="275"/>
    </w:p>
    <w:p w14:paraId="7E8B5AE8" w14:textId="77777777" w:rsidR="009F192E" w:rsidRDefault="009F192E" w:rsidP="009F192E">
      <w:pPr>
        <w:spacing w:after="0"/>
      </w:pPr>
    </w:p>
    <w:p w14:paraId="432B67DF" w14:textId="77777777" w:rsidR="009F192E" w:rsidRDefault="009F192E" w:rsidP="009F192E">
      <w:pPr>
        <w:spacing w:after="0"/>
      </w:pPr>
      <w:r>
        <w:t>Some of the available operating system hugepages have to be allocated to the vRouterDPDK application to be used to create DPDK rings for the physical NIC.</w:t>
      </w:r>
    </w:p>
    <w:p w14:paraId="733CBDEF" w14:textId="77777777" w:rsidR="009F192E" w:rsidRDefault="009F192E" w:rsidP="009F192E">
      <w:pPr>
        <w:spacing w:after="0"/>
        <w:rPr>
          <w:rFonts w:cstheme="minorHAnsi"/>
        </w:rPr>
      </w:pPr>
    </w:p>
    <w:p w14:paraId="7C4F778D" w14:textId="77777777" w:rsidR="009F192E" w:rsidRDefault="009F192E" w:rsidP="009F192E">
      <w:pPr>
        <w:spacing w:after="0"/>
      </w:pPr>
      <w:r>
        <w:t xml:space="preserve">In order the vRouter DPDK application to be able to use Linux System available hugepages, a </w:t>
      </w:r>
      <w:r w:rsidRPr="00503051">
        <w:t>hugetlbfs pseudo filesystem needs to be mounted. The following line needs to be added to /etc/fstab</w:t>
      </w:r>
      <w:r>
        <w:t xml:space="preserve">. </w:t>
      </w:r>
    </w:p>
    <w:p w14:paraId="0FAA54A3" w14:textId="77777777" w:rsidR="009F192E" w:rsidRPr="00503051" w:rsidRDefault="009F192E" w:rsidP="009F192E">
      <w:pPr>
        <w:spacing w:after="0"/>
        <w:rPr>
          <w:rFonts w:cstheme="minorHAnsi"/>
          <w:lang w:val="en-GB"/>
        </w:rPr>
      </w:pPr>
    </w:p>
    <w:p w14:paraId="147DA0CC" w14:textId="77777777" w:rsidR="009F192E" w:rsidRPr="009F192E" w:rsidRDefault="009F192E" w:rsidP="009F192E">
      <w:pPr>
        <w:spacing w:after="0"/>
        <w:rPr>
          <w:rFonts w:ascii="Arial Narrow" w:hAnsi="Arial Narrow" w:cstheme="minorHAnsi"/>
          <w:lang w:val="en-GB"/>
        </w:rPr>
      </w:pPr>
      <w:r w:rsidRPr="009F192E">
        <w:rPr>
          <w:rFonts w:ascii="Arial Narrow" w:hAnsi="Arial Narrow" w:cstheme="minorHAnsi"/>
          <w:lang w:val="en-GB"/>
        </w:rPr>
        <w:t>$ vi /etc/fstab</w:t>
      </w:r>
    </w:p>
    <w:p w14:paraId="328E72B3" w14:textId="77777777" w:rsidR="009F192E" w:rsidRPr="00503051" w:rsidRDefault="009F192E" w:rsidP="009F192E">
      <w:pPr>
        <w:spacing w:after="0"/>
        <w:rPr>
          <w:rFonts w:ascii="Arial Narrow" w:hAnsi="Arial Narrow" w:cstheme="minorHAnsi"/>
        </w:rPr>
      </w:pPr>
      <w:r w:rsidRPr="00503051">
        <w:rPr>
          <w:rFonts w:ascii="Arial Narrow" w:hAnsi="Arial Narrow" w:cstheme="minorHAnsi"/>
        </w:rPr>
        <w:t>hugetlbfs on /dev/hugepages type hugetlbfs (rw,relatime,seclabel,pagesize=</w:t>
      </w:r>
      <w:r w:rsidRPr="00503051">
        <w:rPr>
          <w:rFonts w:ascii="Arial Narrow" w:hAnsi="Arial Narrow" w:cstheme="minorHAnsi"/>
          <w:b/>
          <w:bCs/>
        </w:rPr>
        <w:t>1G</w:t>
      </w:r>
      <w:r w:rsidRPr="00503051">
        <w:rPr>
          <w:rFonts w:ascii="Arial Narrow" w:hAnsi="Arial Narrow" w:cstheme="minorHAnsi"/>
        </w:rPr>
        <w:t>)</w:t>
      </w:r>
    </w:p>
    <w:p w14:paraId="1DD30689" w14:textId="77777777" w:rsidR="009F192E" w:rsidRDefault="009F192E" w:rsidP="009F192E">
      <w:pPr>
        <w:spacing w:after="0"/>
        <w:rPr>
          <w:rFonts w:cstheme="minorHAnsi"/>
        </w:rPr>
      </w:pPr>
    </w:p>
    <w:p w14:paraId="43AE7083" w14:textId="77777777" w:rsidR="009F192E" w:rsidRPr="00503051" w:rsidRDefault="009F192E" w:rsidP="009F192E">
      <w:pPr>
        <w:spacing w:after="0"/>
      </w:pPr>
      <w:r>
        <w:rPr>
          <w:rFonts w:cstheme="minorHAnsi"/>
        </w:rPr>
        <w:t xml:space="preserve">DPDK vRouter detects the huge pages size </w:t>
      </w:r>
      <w:r>
        <w:t xml:space="preserve">hugetlbfs mount point. </w:t>
      </w:r>
      <w:r w:rsidRPr="00503051">
        <w:rPr>
          <w:lang w:val="en-GB"/>
        </w:rPr>
        <w:t xml:space="preserve">Here, </w:t>
      </w:r>
      <w:r>
        <w:rPr>
          <w:lang w:val="en-GB"/>
        </w:rPr>
        <w:t>the DPDK vRouter will try to use 1GB huge pages. If no page size is specified, the DPDK vRouter is assuming 2 MB hugepages have to be used. If no available hugepages of the specified (or 2MB if not size is specified) are available, the contrail DPDK vRouter will fail to start.</w:t>
      </w:r>
    </w:p>
    <w:p w14:paraId="161F3B04" w14:textId="77777777" w:rsidR="009F192E" w:rsidRDefault="009F192E" w:rsidP="009F192E">
      <w:pPr>
        <w:spacing w:after="0" w:line="273" w:lineRule="auto"/>
        <w:rPr>
          <w:rFonts w:ascii="Calibri" w:eastAsia="Calibri" w:hAnsi="Calibri" w:cs="Calibri"/>
        </w:rPr>
      </w:pPr>
    </w:p>
    <w:p w14:paraId="4727D1BC" w14:textId="77777777" w:rsidR="009F192E" w:rsidRDefault="009F192E" w:rsidP="009F192E">
      <w:pPr>
        <w:spacing w:after="0"/>
        <w:rPr>
          <w:rFonts w:ascii="Calibri" w:eastAsia="Calibri" w:hAnsi="Calibri" w:cs="Calibri"/>
        </w:rPr>
      </w:pPr>
      <w:r>
        <w:rPr>
          <w:rFonts w:ascii="Calibri" w:eastAsia="Calibri" w:hAnsi="Calibri" w:cs="Calibri"/>
        </w:rPr>
        <w:t xml:space="preserve">Amount of huge page memory requested by the vRouter at startup for its physical NIC DPDK rings setup is specified in </w:t>
      </w:r>
      <w:r w:rsidRPr="00A70FE6">
        <w:rPr>
          <w:rFonts w:ascii="Calibri" w:eastAsia="Calibri" w:hAnsi="Calibri" w:cs="Calibri"/>
          <w:b/>
          <w:bCs/>
          <w:i/>
          <w:iCs/>
        </w:rPr>
        <w:t>socket-mem</w:t>
      </w:r>
      <w:r>
        <w:rPr>
          <w:rFonts w:ascii="Calibri" w:eastAsia="Calibri" w:hAnsi="Calibri" w:cs="Calibri"/>
        </w:rPr>
        <w:t xml:space="preserve"> parameter. </w:t>
      </w:r>
    </w:p>
    <w:p w14:paraId="5DA5E57F" w14:textId="77777777" w:rsidR="009F192E" w:rsidRDefault="009F192E" w:rsidP="009F192E">
      <w:pPr>
        <w:spacing w:after="0"/>
        <w:rPr>
          <w:rFonts w:ascii="Calibri" w:eastAsia="Calibri" w:hAnsi="Calibri" w:cs="Calibri"/>
        </w:rPr>
      </w:pPr>
    </w:p>
    <w:p w14:paraId="40622EED" w14:textId="77777777" w:rsidR="009F192E" w:rsidRDefault="009F192E" w:rsidP="009F192E">
      <w:pPr>
        <w:spacing w:after="0"/>
        <w:rPr>
          <w:rFonts w:ascii="Calibri" w:eastAsia="Calibri" w:hAnsi="Calibri" w:cs="Calibri"/>
        </w:rPr>
      </w:pPr>
      <w:r>
        <w:rPr>
          <w:rFonts w:ascii="Calibri" w:eastAsia="Calibri" w:hAnsi="Calibri" w:cs="Calibri"/>
        </w:rPr>
        <w:t>In order the vRouter to request hugepages memory on the first NUMA socket only, we are using this option with only one parameter:</w:t>
      </w:r>
    </w:p>
    <w:p w14:paraId="11AF0242" w14:textId="77777777" w:rsidR="009F192E" w:rsidRDefault="009F192E" w:rsidP="009F192E">
      <w:pPr>
        <w:spacing w:after="0"/>
        <w:rPr>
          <w:rFonts w:ascii="Courier New" w:eastAsia="Courier New" w:hAnsi="Courier New" w:cs="Courier New"/>
        </w:rPr>
      </w:pPr>
      <w:r>
        <w:rPr>
          <w:rFonts w:ascii="Courier New" w:eastAsia="Courier New" w:hAnsi="Courier New" w:cs="Courier New"/>
        </w:rPr>
        <w:t>--socket-mem &lt;value&gt;</w:t>
      </w:r>
    </w:p>
    <w:p w14:paraId="01F64E62" w14:textId="77777777" w:rsidR="009F192E" w:rsidRDefault="009F192E" w:rsidP="009F192E">
      <w:pPr>
        <w:spacing w:after="0"/>
        <w:rPr>
          <w:rFonts w:ascii="Calibri" w:eastAsia="Calibri" w:hAnsi="Calibri" w:cs="Calibri"/>
        </w:rPr>
      </w:pPr>
    </w:p>
    <w:p w14:paraId="6129C61D" w14:textId="77777777" w:rsidR="009F192E" w:rsidRDefault="009F192E" w:rsidP="009F192E">
      <w:pPr>
        <w:spacing w:after="0"/>
        <w:rPr>
          <w:rFonts w:ascii="Calibri" w:eastAsia="Calibri" w:hAnsi="Calibri" w:cs="Calibri"/>
        </w:rPr>
      </w:pPr>
      <w:r>
        <w:rPr>
          <w:rFonts w:ascii="Calibri" w:eastAsia="Calibri" w:hAnsi="Calibri" w:cs="Calibri"/>
        </w:rPr>
        <w:t>In order the vRouter to request hugepages memory on both NUMA0 and NUMA1 socket, we are using this option with only two parameters:</w:t>
      </w:r>
    </w:p>
    <w:p w14:paraId="1AA22F71" w14:textId="77777777" w:rsidR="009F192E" w:rsidRDefault="009F192E" w:rsidP="009F192E">
      <w:pPr>
        <w:spacing w:after="0"/>
        <w:rPr>
          <w:rFonts w:ascii="Courier New" w:eastAsia="Courier New" w:hAnsi="Courier New" w:cs="Courier New"/>
        </w:rPr>
      </w:pPr>
      <w:r>
        <w:rPr>
          <w:rFonts w:ascii="Courier New" w:eastAsia="Courier New" w:hAnsi="Courier New" w:cs="Courier New"/>
        </w:rPr>
        <w:t>--socket-mem &lt;value&gt;,&lt;value&gt;</w:t>
      </w:r>
    </w:p>
    <w:p w14:paraId="5B02B18E" w14:textId="77777777" w:rsidR="009F192E" w:rsidRDefault="009F192E" w:rsidP="009F192E">
      <w:pPr>
        <w:pStyle w:val="Corpsdetexte"/>
        <w:spacing w:before="0" w:after="0"/>
      </w:pPr>
    </w:p>
    <w:p w14:paraId="11627492" w14:textId="77777777" w:rsidR="009F192E" w:rsidRDefault="009F192E" w:rsidP="009F192E">
      <w:pPr>
        <w:spacing w:after="0"/>
        <w:rPr>
          <w:rFonts w:ascii="Calibri" w:eastAsia="Calibri" w:hAnsi="Calibri" w:cs="Calibri"/>
        </w:rPr>
      </w:pPr>
      <w:r>
        <w:rPr>
          <w:rFonts w:ascii="Calibri" w:eastAsia="Calibri" w:hAnsi="Calibri" w:cs="Calibri"/>
        </w:rPr>
        <w:t>It is important to allocate hugepage memory to all NUMA nodes that will have DPDK interfaces associated with them. If memory is not allocated on a NUMA node associated with a physical NIC or VM, they cannot be used. If you are using 2 or more ports from different NICs, it is best to ensure that these NICs are on the same CPU socket.</w:t>
      </w:r>
    </w:p>
    <w:p w14:paraId="091ED2AB" w14:textId="77777777" w:rsidR="009F192E" w:rsidRDefault="009F192E" w:rsidP="009F192E">
      <w:pPr>
        <w:pStyle w:val="Corpsdetexte"/>
        <w:spacing w:before="0" w:after="0"/>
      </w:pPr>
    </w:p>
    <w:p w14:paraId="7E84A47D" w14:textId="77777777" w:rsidR="009F192E" w:rsidRDefault="009F192E" w:rsidP="009F192E">
      <w:pPr>
        <w:pStyle w:val="Corpsdetexte"/>
        <w:spacing w:before="0" w:after="0"/>
      </w:pPr>
      <w:r>
        <w:t>Here we are configuring the vRouter to request 1GB hugepages memory on both NUMA nodes:</w:t>
      </w:r>
    </w:p>
    <w:p w14:paraId="41A73C5B" w14:textId="77777777" w:rsidR="009F192E" w:rsidRPr="00B41179" w:rsidRDefault="009F192E" w:rsidP="009F192E">
      <w:pPr>
        <w:pStyle w:val="Corpsdetexte"/>
        <w:spacing w:before="0" w:after="0"/>
        <w:rPr>
          <w:rFonts w:ascii="Arial Narrow" w:hAnsi="Arial Narrow"/>
        </w:rPr>
      </w:pPr>
      <w:r w:rsidRPr="00B41179">
        <w:rPr>
          <w:rFonts w:ascii="Arial Narrow" w:hAnsi="Arial Narrow"/>
        </w:rPr>
        <w:t>$ vi /etc/sysconfig/network-scripts/ifcfg-vhost0</w:t>
      </w:r>
    </w:p>
    <w:p w14:paraId="47C34D18" w14:textId="77777777" w:rsidR="009F192E" w:rsidRPr="00B41179" w:rsidRDefault="009F192E" w:rsidP="009F192E">
      <w:pPr>
        <w:pStyle w:val="Corpsdetexte"/>
        <w:spacing w:before="0" w:after="0"/>
        <w:rPr>
          <w:rFonts w:ascii="Arial Narrow" w:hAnsi="Arial Narrow"/>
        </w:rPr>
      </w:pPr>
      <w:r w:rsidRPr="00B41179">
        <w:rPr>
          <w:rFonts w:ascii="Arial Narrow" w:hAnsi="Arial Narrow"/>
        </w:rPr>
        <w:t>DPDK_COMMAND_ADDITIONAL_ARGS="--socket-mem 1024,1024"</w:t>
      </w:r>
    </w:p>
    <w:p w14:paraId="2A7169FC" w14:textId="77777777" w:rsidR="009F192E" w:rsidRPr="00B41179" w:rsidRDefault="009F192E" w:rsidP="009F192E">
      <w:pPr>
        <w:pStyle w:val="Corpsdetexte"/>
        <w:spacing w:before="0" w:after="0"/>
        <w:rPr>
          <w:rFonts w:ascii="Arial Narrow" w:hAnsi="Arial Narrow"/>
        </w:rPr>
      </w:pPr>
      <w:r w:rsidRPr="00B41179">
        <w:rPr>
          <w:rFonts w:ascii="Arial Narrow" w:hAnsi="Arial Narrow"/>
        </w:rPr>
        <w:t>$ sudo ifdown vhost0</w:t>
      </w:r>
    </w:p>
    <w:p w14:paraId="5BFBC156" w14:textId="77777777" w:rsidR="009F192E" w:rsidRPr="00B41179" w:rsidRDefault="009F192E" w:rsidP="009F192E">
      <w:pPr>
        <w:pStyle w:val="Corpsdetexte"/>
        <w:spacing w:before="0" w:after="0"/>
        <w:rPr>
          <w:rFonts w:ascii="Arial Narrow" w:hAnsi="Arial Narrow"/>
        </w:rPr>
      </w:pPr>
      <w:r w:rsidRPr="00B41179">
        <w:rPr>
          <w:rFonts w:ascii="Arial Narrow" w:hAnsi="Arial Narrow"/>
        </w:rPr>
        <w:t>$ sudo ifup vhost0</w:t>
      </w:r>
    </w:p>
    <w:p w14:paraId="6434E372" w14:textId="77777777" w:rsidR="009F192E" w:rsidRDefault="009F192E" w:rsidP="009F192E">
      <w:pPr>
        <w:pStyle w:val="Corpsdetexte"/>
        <w:spacing w:before="0" w:after="0"/>
      </w:pPr>
    </w:p>
    <w:p w14:paraId="5C067922" w14:textId="77777777" w:rsidR="009F192E" w:rsidRDefault="009F192E" w:rsidP="009F192E">
      <w:pPr>
        <w:pStyle w:val="Titre3"/>
        <w:rPr>
          <w:u w:val="single"/>
        </w:rPr>
      </w:pPr>
      <w:bookmarkStart w:id="276" w:name="_Toc52294125"/>
      <w:bookmarkStart w:id="277" w:name="_Toc53613797"/>
      <w:r>
        <w:t>DPDK physical interface rings setup</w:t>
      </w:r>
      <w:bookmarkEnd w:id="276"/>
      <w:bookmarkEnd w:id="277"/>
    </w:p>
    <w:p w14:paraId="7F61FCB1" w14:textId="77777777" w:rsidR="009F192E" w:rsidRDefault="009F192E" w:rsidP="009F192E">
      <w:pPr>
        <w:spacing w:after="0"/>
      </w:pPr>
      <w:r>
        <w:t>In the previous section we’ve described how some hugepages memory is allocated to Contrail DPDK vRouter. This memory is mainly used by the DPDK vRouter to create DPDK rings for the physical interface.</w:t>
      </w:r>
    </w:p>
    <w:p w14:paraId="6D280F5B" w14:textId="77777777" w:rsidR="009F192E" w:rsidRDefault="009F192E" w:rsidP="009F192E">
      <w:pPr>
        <w:spacing w:after="0"/>
      </w:pPr>
    </w:p>
    <w:p w14:paraId="34E1F60B" w14:textId="77777777" w:rsidR="009F192E" w:rsidRDefault="009F192E" w:rsidP="009F192E">
      <w:pPr>
        <w:spacing w:after="0"/>
      </w:pPr>
      <w:r>
        <w:t>Contrail DPDK vRouter will create 2 DPDK rings for each polling core (which are defined into CPU_LIST parameter). DPDK rings are circular arrays of RX and TX descriptors that a pointing mbufs in which the packet content is stored. All mbufs for each TX/RX pair are stored into a single mempool memory area, they are representing an interface queue.</w:t>
      </w:r>
    </w:p>
    <w:p w14:paraId="5BA8D1B2" w14:textId="77777777" w:rsidR="009F192E" w:rsidRDefault="009F192E" w:rsidP="009F192E">
      <w:pPr>
        <w:spacing w:after="0"/>
      </w:pPr>
    </w:p>
    <w:p w14:paraId="7681815D" w14:textId="77777777" w:rsidR="009F192E" w:rsidRDefault="009F192E" w:rsidP="009F192E">
      <w:pPr>
        <w:spacing w:after="0"/>
      </w:pPr>
      <w:r>
        <w:rPr>
          <w:noProof/>
        </w:rPr>
        <w:lastRenderedPageBreak/>
        <w:drawing>
          <wp:inline distT="0" distB="0" distL="0" distR="0" wp14:anchorId="7C82096E" wp14:editId="23B0B806">
            <wp:extent cx="5760720" cy="2386965"/>
            <wp:effectExtent l="0" t="0" r="0" b="0"/>
            <wp:docPr id="116" name="image29.png"/>
            <wp:cNvGraphicFramePr/>
            <a:graphic xmlns:a="http://schemas.openxmlformats.org/drawingml/2006/main">
              <a:graphicData uri="http://schemas.openxmlformats.org/drawingml/2006/picture">
                <pic:pic xmlns:pic="http://schemas.openxmlformats.org/drawingml/2006/picture">
                  <pic:nvPicPr>
                    <pic:cNvPr id="33" name="image29.png"/>
                    <pic:cNvPicPr/>
                  </pic:nvPicPr>
                  <pic:blipFill>
                    <a:blip r:embed="rId129"/>
                    <a:srcRect/>
                    <a:stretch>
                      <a:fillRect/>
                    </a:stretch>
                  </pic:blipFill>
                  <pic:spPr>
                    <a:xfrm>
                      <a:off x="0" y="0"/>
                      <a:ext cx="5760720" cy="2386965"/>
                    </a:xfrm>
                    <a:prstGeom prst="rect">
                      <a:avLst/>
                    </a:prstGeom>
                    <a:ln/>
                  </pic:spPr>
                </pic:pic>
              </a:graphicData>
            </a:graphic>
          </wp:inline>
        </w:drawing>
      </w:r>
    </w:p>
    <w:p w14:paraId="614CB59C" w14:textId="77777777" w:rsidR="009F192E" w:rsidRDefault="009F192E" w:rsidP="009F192E">
      <w:pPr>
        <w:spacing w:after="0"/>
      </w:pPr>
    </w:p>
    <w:p w14:paraId="56E00001" w14:textId="77777777" w:rsidR="009F192E" w:rsidRDefault="009F192E" w:rsidP="009F192E">
      <w:pPr>
        <w:spacing w:after="0"/>
      </w:pPr>
      <w:r>
        <w:t xml:space="preserve">Following parameters are used </w:t>
      </w:r>
      <w:bookmarkStart w:id="278" w:name="_Hlk51000717"/>
      <w:r>
        <w:t>for DPDK vRouter physical NIC configuration</w:t>
      </w:r>
      <w:bookmarkEnd w:id="278"/>
      <w:r>
        <w:t>:</w:t>
      </w:r>
    </w:p>
    <w:p w14:paraId="6A6D1A80" w14:textId="77777777" w:rsidR="009F192E" w:rsidRDefault="009F192E" w:rsidP="009F192E">
      <w:pPr>
        <w:spacing w:after="0"/>
        <w:rPr>
          <w:rFonts w:ascii="Courier New" w:eastAsia="Courier New" w:hAnsi="Courier New" w:cs="Courier New"/>
        </w:rPr>
      </w:pPr>
      <w:r>
        <w:rPr>
          <w:b/>
        </w:rPr>
        <w:t>--vr_mempool_sz</w:t>
      </w:r>
      <w:r>
        <w:t xml:space="preserve"> : is used to define mempool memory size. Default value is 16384.</w:t>
      </w:r>
    </w:p>
    <w:p w14:paraId="769E8F2B" w14:textId="77777777" w:rsidR="009F192E" w:rsidRDefault="009F192E" w:rsidP="009F192E">
      <w:pPr>
        <w:spacing w:after="0"/>
      </w:pPr>
      <w:r>
        <w:rPr>
          <w:b/>
        </w:rPr>
        <w:t>--dpdk_txd_sz</w:t>
      </w:r>
      <w:r>
        <w:t xml:space="preserve"> : is used to define Physical NIC TX Ring descriptor size. Default value is 256.</w:t>
      </w:r>
    </w:p>
    <w:p w14:paraId="3BE74953" w14:textId="77777777" w:rsidR="009F192E" w:rsidRDefault="009F192E" w:rsidP="009F192E">
      <w:pPr>
        <w:spacing w:after="0"/>
      </w:pPr>
      <w:r>
        <w:rPr>
          <w:b/>
        </w:rPr>
        <w:t>--dpdk_rxd_sz</w:t>
      </w:r>
      <w:r>
        <w:t xml:space="preserve"> : is used to define Physical NIC RX Ring descriptor size. Default value is 256.</w:t>
      </w:r>
    </w:p>
    <w:p w14:paraId="32F4D3CA" w14:textId="77777777" w:rsidR="009F192E" w:rsidRDefault="009F192E" w:rsidP="009F192E">
      <w:pPr>
        <w:spacing w:after="0"/>
      </w:pPr>
    </w:p>
    <w:p w14:paraId="756DAFAA" w14:textId="77777777" w:rsidR="009F192E" w:rsidRDefault="009F192E" w:rsidP="009F192E">
      <w:pPr>
        <w:pStyle w:val="Corpsdetexte"/>
        <w:spacing w:before="0" w:after="0"/>
      </w:pPr>
      <w:r>
        <w:t>Here we are configuring the vRouter physical NIC DPDK rings with 512 RX and TX descriptors size and use 32MB mempool:</w:t>
      </w:r>
    </w:p>
    <w:p w14:paraId="0BF9114F" w14:textId="77777777" w:rsidR="009F192E" w:rsidRPr="00B41179" w:rsidRDefault="009F192E" w:rsidP="009F192E">
      <w:pPr>
        <w:pStyle w:val="Corpsdetexte"/>
        <w:spacing w:before="0" w:after="0"/>
        <w:rPr>
          <w:rFonts w:ascii="Arial Narrow" w:hAnsi="Arial Narrow"/>
        </w:rPr>
      </w:pPr>
      <w:r w:rsidRPr="00B41179">
        <w:rPr>
          <w:rFonts w:ascii="Arial Narrow" w:hAnsi="Arial Narrow"/>
        </w:rPr>
        <w:t>$ vi /etc/sysconfig/network-scripts/ifcfg-vhost0</w:t>
      </w:r>
    </w:p>
    <w:p w14:paraId="6D19C39C" w14:textId="77777777" w:rsidR="009F192E" w:rsidRPr="00B41179" w:rsidRDefault="009F192E" w:rsidP="009F192E">
      <w:pPr>
        <w:spacing w:after="60"/>
        <w:rPr>
          <w:rFonts w:ascii="Arial Narrow" w:eastAsia="Arial Narrow" w:hAnsi="Arial Narrow" w:cs="Arial Narrow"/>
        </w:rPr>
      </w:pPr>
      <w:r w:rsidRPr="00B41179">
        <w:rPr>
          <w:rFonts w:ascii="Arial Narrow" w:eastAsia="Arial Narrow" w:hAnsi="Arial Narrow" w:cs="Arial Narrow"/>
        </w:rPr>
        <w:t xml:space="preserve">DPDK_COMMAND_ADDITIONAL_ARGS="--dpdk_rxd_sz 512 --dpdk_txd_sz 512 </w:t>
      </w:r>
      <w:r w:rsidRPr="00B41179">
        <w:rPr>
          <w:rFonts w:ascii="Arial Narrow" w:eastAsia="Courier New" w:hAnsi="Arial Narrow" w:cs="Courier New"/>
        </w:rPr>
        <w:t>--vr_mempool_sz 32768</w:t>
      </w:r>
      <w:r w:rsidRPr="00B41179">
        <w:rPr>
          <w:rFonts w:ascii="Arial Narrow" w:eastAsia="Arial Narrow" w:hAnsi="Arial Narrow" w:cs="Arial Narrow"/>
        </w:rPr>
        <w:t>"</w:t>
      </w:r>
    </w:p>
    <w:p w14:paraId="1072358E" w14:textId="77777777" w:rsidR="009F192E" w:rsidRPr="00B41179" w:rsidRDefault="009F192E" w:rsidP="009F192E">
      <w:pPr>
        <w:pStyle w:val="Corpsdetexte"/>
        <w:spacing w:before="0" w:after="0"/>
        <w:rPr>
          <w:rFonts w:ascii="Arial Narrow" w:hAnsi="Arial Narrow"/>
        </w:rPr>
      </w:pPr>
      <w:r w:rsidRPr="00B41179">
        <w:rPr>
          <w:rFonts w:ascii="Arial Narrow" w:hAnsi="Arial Narrow"/>
        </w:rPr>
        <w:t>$ sudo ifdown vhost0</w:t>
      </w:r>
    </w:p>
    <w:p w14:paraId="087D420F" w14:textId="77777777" w:rsidR="009F192E" w:rsidRPr="00B41179" w:rsidRDefault="009F192E" w:rsidP="009F192E">
      <w:pPr>
        <w:pStyle w:val="Corpsdetexte"/>
        <w:spacing w:before="0" w:after="0"/>
        <w:rPr>
          <w:rFonts w:ascii="Arial Narrow" w:hAnsi="Arial Narrow"/>
        </w:rPr>
      </w:pPr>
      <w:r w:rsidRPr="00B41179">
        <w:rPr>
          <w:rFonts w:ascii="Arial Narrow" w:hAnsi="Arial Narrow"/>
        </w:rPr>
        <w:t>$ sudo ifup vhost0</w:t>
      </w:r>
    </w:p>
    <w:p w14:paraId="485BF923" w14:textId="77777777" w:rsidR="009F192E" w:rsidRDefault="009F192E" w:rsidP="009F192E">
      <w:pPr>
        <w:spacing w:after="0"/>
      </w:pPr>
    </w:p>
    <w:p w14:paraId="0B719CB1" w14:textId="77777777" w:rsidR="009F192E" w:rsidRDefault="009F192E" w:rsidP="009F192E">
      <w:pPr>
        <w:pStyle w:val="Corpsdetexte"/>
        <w:spacing w:before="0" w:after="0"/>
      </w:pPr>
      <w:r>
        <w:t>PS: Physical NIC DPDK ring size modification can lead to some unexpected side effect (packet loss). Needed mempool size depend on the configured maximum packet size (physical NIC MTU) and also the number of NIC using into the physical bond, and also the configured number of RX and TX descriptors.</w:t>
      </w:r>
    </w:p>
    <w:p w14:paraId="2094F823" w14:textId="77777777" w:rsidR="009F192E" w:rsidRDefault="009F192E" w:rsidP="009F192E">
      <w:pPr>
        <w:pStyle w:val="Corpsdetexte"/>
        <w:spacing w:before="0" w:after="0"/>
      </w:pPr>
    </w:p>
    <w:p w14:paraId="0E001549" w14:textId="77777777" w:rsidR="009F192E" w:rsidRDefault="009F192E" w:rsidP="009F192E">
      <w:pPr>
        <w:pStyle w:val="Titre3"/>
        <w:rPr>
          <w:u w:val="single"/>
        </w:rPr>
      </w:pPr>
      <w:bookmarkStart w:id="279" w:name="_Toc52294126"/>
      <w:bookmarkStart w:id="280" w:name="_Toc53613798"/>
      <w:r>
        <w:t>DPDK vRouter internal queues rings setup</w:t>
      </w:r>
      <w:bookmarkEnd w:id="279"/>
      <w:bookmarkEnd w:id="280"/>
    </w:p>
    <w:p w14:paraId="343D3855" w14:textId="77777777" w:rsidR="009F192E" w:rsidRDefault="009F192E" w:rsidP="009F192E">
      <w:pPr>
        <w:pStyle w:val="Corpsdetexte"/>
        <w:spacing w:before="0" w:after="0"/>
      </w:pPr>
    </w:p>
    <w:p w14:paraId="2BA6F22B" w14:textId="77777777" w:rsidR="009F192E" w:rsidRDefault="009F192E" w:rsidP="009F192E">
      <w:pPr>
        <w:pStyle w:val="Corpsdetexte"/>
        <w:spacing w:before="0" w:after="0"/>
      </w:pPr>
      <w:r>
        <w:t>In some scenarios, Contrail DPDK vRouter is using a DPDK pipeline model in order to split packet polling and processing task in two different threads. When this DPDK pipeline mode is used, some internal queues are created in order to store packets that have been polled by the polling lcore thread before to be processed by the processing lcore thread.</w:t>
      </w:r>
    </w:p>
    <w:p w14:paraId="3EA51491" w14:textId="77777777" w:rsidR="009F192E" w:rsidRDefault="009F192E" w:rsidP="009F192E">
      <w:pPr>
        <w:pStyle w:val="Corpsdetexte"/>
        <w:spacing w:before="0" w:after="0"/>
      </w:pPr>
    </w:p>
    <w:p w14:paraId="5E12DA50" w14:textId="77777777" w:rsidR="009F192E" w:rsidRDefault="009F192E" w:rsidP="009F192E">
      <w:pPr>
        <w:pStyle w:val="Corpsdetexte"/>
        <w:spacing w:before="0" w:after="0"/>
      </w:pPr>
      <w:r>
        <w:rPr>
          <w:noProof/>
        </w:rPr>
        <w:object w:dxaOrig="9024" w:dyaOrig="4441" w14:anchorId="2E957E7D">
          <v:shape id="_x0000_i1025" type="#_x0000_t75" alt="" style="width:377.4pt;height:186pt;mso-width-percent:0;mso-height-percent:0;mso-width-percent:0;mso-height-percent:0" o:ole="">
            <v:imagedata r:id="rId130" o:title=""/>
          </v:shape>
          <o:OLEObject Type="Embed" ProgID="Visio.Drawing.15" ShapeID="_x0000_i1025" DrawAspect="Content" ObjectID="_1664226442" r:id="rId131"/>
        </w:object>
      </w:r>
    </w:p>
    <w:p w14:paraId="144E0E86" w14:textId="77777777" w:rsidR="009F192E" w:rsidRDefault="009F192E" w:rsidP="009F192E">
      <w:pPr>
        <w:pStyle w:val="Corpsdetexte"/>
        <w:spacing w:before="0" w:after="0"/>
      </w:pPr>
    </w:p>
    <w:p w14:paraId="118FEDE5" w14:textId="77777777" w:rsidR="009F192E" w:rsidRDefault="009F192E" w:rsidP="009F192E">
      <w:pPr>
        <w:pStyle w:val="Corpsdetexte"/>
        <w:spacing w:before="0" w:after="0"/>
      </w:pPr>
      <w:r>
        <w:t>Two parameters are used for DPDK vRouterinternal queue (software rings) configuration:</w:t>
      </w:r>
    </w:p>
    <w:p w14:paraId="59A61B0B" w14:textId="77777777" w:rsidR="009F192E" w:rsidRDefault="009F192E" w:rsidP="009F192E">
      <w:pPr>
        <w:spacing w:after="0" w:line="271" w:lineRule="auto"/>
      </w:pPr>
      <w:r>
        <w:rPr>
          <w:b/>
        </w:rPr>
        <w:t>--vr_dpdk_tx_ring_sz</w:t>
      </w:r>
      <w:r>
        <w:t>: is used to define forwarding lcores TX Ring descriptor size (1024 by default)</w:t>
      </w:r>
    </w:p>
    <w:p w14:paraId="54685F52" w14:textId="77777777" w:rsidR="009F192E" w:rsidRDefault="009F192E" w:rsidP="009F192E">
      <w:pPr>
        <w:spacing w:after="0" w:line="271" w:lineRule="auto"/>
      </w:pPr>
      <w:r>
        <w:rPr>
          <w:b/>
        </w:rPr>
        <w:t>--vr_dpdk_rx_ring_sz</w:t>
      </w:r>
      <w:r>
        <w:t>: is used to define forwarding lcores RX Ring descriptor size (1024 by default).</w:t>
      </w:r>
    </w:p>
    <w:p w14:paraId="431D9CF6" w14:textId="77777777" w:rsidR="009F192E" w:rsidRDefault="009F192E" w:rsidP="009F192E">
      <w:pPr>
        <w:pStyle w:val="Corpsdetexte"/>
        <w:spacing w:before="0" w:after="0"/>
      </w:pPr>
    </w:p>
    <w:p w14:paraId="621B70D7" w14:textId="77777777" w:rsidR="009F192E" w:rsidRDefault="009F192E" w:rsidP="009F192E">
      <w:pPr>
        <w:pStyle w:val="Corpsdetexte"/>
        <w:spacing w:before="0" w:after="0"/>
      </w:pPr>
      <w:r>
        <w:t>Here we are configuring the vRouterinternal rings with 2048 RX and TX descriptors:</w:t>
      </w:r>
    </w:p>
    <w:p w14:paraId="51C4E263" w14:textId="77777777" w:rsidR="009F192E" w:rsidRPr="00E67A6F" w:rsidRDefault="009F192E" w:rsidP="009F192E">
      <w:pPr>
        <w:pStyle w:val="Corpsdetexte"/>
        <w:spacing w:before="0" w:after="0"/>
        <w:rPr>
          <w:rFonts w:ascii="Arial Narrow" w:hAnsi="Arial Narrow"/>
        </w:rPr>
      </w:pPr>
      <w:r w:rsidRPr="00E67A6F">
        <w:rPr>
          <w:rFonts w:ascii="Arial Narrow" w:hAnsi="Arial Narrow"/>
        </w:rPr>
        <w:t>$ vi /etc/sysconfig/network-scripts/ifcfg-vhost0</w:t>
      </w:r>
    </w:p>
    <w:p w14:paraId="092DDA97" w14:textId="77777777" w:rsidR="009F192E" w:rsidRPr="00E67A6F" w:rsidRDefault="009F192E" w:rsidP="009F192E">
      <w:pPr>
        <w:spacing w:after="60"/>
        <w:rPr>
          <w:rFonts w:ascii="Arial Narrow" w:eastAsia="Arial Narrow" w:hAnsi="Arial Narrow" w:cs="Arial Narrow"/>
        </w:rPr>
      </w:pPr>
      <w:r w:rsidRPr="00E67A6F">
        <w:rPr>
          <w:rFonts w:ascii="Arial Narrow" w:eastAsia="Arial Narrow" w:hAnsi="Arial Narrow" w:cs="Arial Narrow"/>
        </w:rPr>
        <w:t>DPDK_COMMAND_ADDITIONAL_ARGS="</w:t>
      </w:r>
      <w:r w:rsidRPr="00E67A6F">
        <w:rPr>
          <w:rFonts w:ascii="Arial Narrow" w:hAnsi="Arial Narrow"/>
        </w:rPr>
        <w:t>--vr_dpdk_rx_ring_sz</w:t>
      </w:r>
      <w:r w:rsidRPr="00E67A6F">
        <w:rPr>
          <w:rFonts w:ascii="Arial Narrow" w:eastAsia="Arial Narrow" w:hAnsi="Arial Narrow" w:cs="Arial Narrow"/>
        </w:rPr>
        <w:t xml:space="preserve"> 2048 </w:t>
      </w:r>
      <w:r w:rsidRPr="00E67A6F">
        <w:rPr>
          <w:rFonts w:ascii="Arial Narrow" w:hAnsi="Arial Narrow"/>
        </w:rPr>
        <w:t>--vr_dpdk_tx_ring_sz</w:t>
      </w:r>
      <w:r w:rsidRPr="00E67A6F">
        <w:rPr>
          <w:rFonts w:ascii="Arial Narrow" w:eastAsia="Arial Narrow" w:hAnsi="Arial Narrow" w:cs="Arial Narrow"/>
        </w:rPr>
        <w:t xml:space="preserve"> 2048"</w:t>
      </w:r>
    </w:p>
    <w:p w14:paraId="3F27988A" w14:textId="77777777" w:rsidR="009F192E" w:rsidRPr="00E67A6F" w:rsidRDefault="009F192E" w:rsidP="009F192E">
      <w:pPr>
        <w:pStyle w:val="Corpsdetexte"/>
        <w:spacing w:before="0" w:after="0"/>
        <w:rPr>
          <w:rFonts w:ascii="Arial Narrow" w:hAnsi="Arial Narrow"/>
        </w:rPr>
      </w:pPr>
      <w:r w:rsidRPr="00E67A6F">
        <w:rPr>
          <w:rFonts w:ascii="Arial Narrow" w:hAnsi="Arial Narrow"/>
        </w:rPr>
        <w:t>$ sudo ifdown vhost0</w:t>
      </w:r>
    </w:p>
    <w:p w14:paraId="6D13BD1F" w14:textId="77777777" w:rsidR="009F192E" w:rsidRPr="00E67A6F" w:rsidRDefault="009F192E" w:rsidP="009F192E">
      <w:pPr>
        <w:pStyle w:val="Corpsdetexte"/>
        <w:spacing w:before="0" w:after="0"/>
        <w:rPr>
          <w:rFonts w:ascii="Arial Narrow" w:hAnsi="Arial Narrow"/>
        </w:rPr>
      </w:pPr>
      <w:r w:rsidRPr="00E67A6F">
        <w:rPr>
          <w:rFonts w:ascii="Arial Narrow" w:hAnsi="Arial Narrow"/>
        </w:rPr>
        <w:t>$ sudo ifup vhost0</w:t>
      </w:r>
    </w:p>
    <w:p w14:paraId="294B4A0C" w14:textId="77777777" w:rsidR="009F192E" w:rsidRDefault="009F192E" w:rsidP="009F192E">
      <w:pPr>
        <w:pStyle w:val="Corpsdetexte"/>
        <w:spacing w:before="0" w:after="0"/>
      </w:pPr>
    </w:p>
    <w:p w14:paraId="48646488" w14:textId="77777777" w:rsidR="009F192E" w:rsidRDefault="009F192E" w:rsidP="009F192E">
      <w:pPr>
        <w:spacing w:after="160" w:line="259" w:lineRule="auto"/>
        <w:rPr>
          <w:rFonts w:asciiTheme="majorHAnsi" w:eastAsiaTheme="majorEastAsia" w:hAnsiTheme="majorHAnsi" w:cstheme="majorBidi"/>
          <w:b/>
          <w:bCs/>
          <w:color w:val="4F81BD" w:themeColor="accent1"/>
        </w:rPr>
      </w:pPr>
      <w:r>
        <w:br w:type="page"/>
      </w:r>
    </w:p>
    <w:p w14:paraId="4E719BC2" w14:textId="77777777" w:rsidR="009F192E" w:rsidRDefault="009F192E" w:rsidP="009F192E">
      <w:pPr>
        <w:pStyle w:val="Titre3"/>
        <w:rPr>
          <w:u w:val="single"/>
        </w:rPr>
      </w:pPr>
      <w:bookmarkStart w:id="281" w:name="_Toc52294127"/>
      <w:bookmarkStart w:id="282" w:name="_Toc53613799"/>
      <w:r>
        <w:lastRenderedPageBreak/>
        <w:t>DPDK Virtual Machine interface rings setup</w:t>
      </w:r>
      <w:bookmarkEnd w:id="281"/>
      <w:bookmarkEnd w:id="282"/>
    </w:p>
    <w:p w14:paraId="77713FF5" w14:textId="77777777" w:rsidR="009F192E" w:rsidRDefault="009F192E" w:rsidP="009F192E">
      <w:pPr>
        <w:pStyle w:val="Corpsdetexte"/>
        <w:spacing w:before="0" w:after="0"/>
      </w:pPr>
    </w:p>
    <w:p w14:paraId="4EAF9C14" w14:textId="77777777" w:rsidR="009F192E" w:rsidRDefault="009F192E" w:rsidP="009F192E">
      <w:pPr>
        <w:pStyle w:val="Corpsdetexte"/>
        <w:spacing w:before="0" w:after="0"/>
      </w:pPr>
      <w:r>
        <w:t>Virtual Machines NIC queues are not configured by Contrail vRouter, they are managed by OpenStack. By default, Nova is configuring 256 rx and tx descriptor size virtIO interfaces on the Virtual Machine.</w:t>
      </w:r>
    </w:p>
    <w:p w14:paraId="420391B1" w14:textId="77777777" w:rsidR="009F192E" w:rsidRDefault="009F192E" w:rsidP="009F192E">
      <w:pPr>
        <w:pStyle w:val="Corpsdetexte"/>
        <w:spacing w:before="0" w:after="0"/>
      </w:pPr>
    </w:p>
    <w:p w14:paraId="1DF918C2" w14:textId="77777777" w:rsidR="009F192E" w:rsidRDefault="009F192E" w:rsidP="009F192E">
      <w:pPr>
        <w:pStyle w:val="Corpsdetexte"/>
        <w:spacing w:before="0" w:after="0"/>
        <w:rPr>
          <w:lang w:val="en-GB"/>
        </w:rPr>
      </w:pPr>
      <w:r>
        <w:t xml:space="preserve">Virtual Machines NIC queue size is defined at OpenStack level in </w:t>
      </w:r>
      <w:r w:rsidRPr="002C71DB">
        <w:rPr>
          <w:i/>
          <w:iCs/>
        </w:rPr>
        <w:t>/etc/nova/nova.conf</w:t>
      </w:r>
      <w:r w:rsidRPr="002C71DB">
        <w:rPr>
          <w:lang w:val="en-GB"/>
        </w:rPr>
        <w:t xml:space="preserve"> configuration file.</w:t>
      </w:r>
      <w:r>
        <w:rPr>
          <w:lang w:val="en-GB"/>
        </w:rPr>
        <w:t xml:space="preserve"> They are configured using </w:t>
      </w:r>
      <w:r w:rsidRPr="002C71DB">
        <w:rPr>
          <w:lang w:val="en-GB"/>
        </w:rPr>
        <w:t xml:space="preserve">rx_queue_size and </w:t>
      </w:r>
      <w:r>
        <w:rPr>
          <w:lang w:val="en-GB"/>
        </w:rPr>
        <w:t>t</w:t>
      </w:r>
      <w:r w:rsidRPr="002C71DB">
        <w:rPr>
          <w:lang w:val="en-GB"/>
        </w:rPr>
        <w:t>x_queue_size</w:t>
      </w:r>
      <w:r>
        <w:rPr>
          <w:lang w:val="en-GB"/>
        </w:rPr>
        <w:t xml:space="preserve"> parameters.</w:t>
      </w:r>
    </w:p>
    <w:p w14:paraId="78377BB4" w14:textId="77777777" w:rsidR="009F192E" w:rsidRDefault="009F192E" w:rsidP="009F192E">
      <w:pPr>
        <w:pStyle w:val="Corpsdetexte"/>
        <w:spacing w:before="0" w:after="0"/>
        <w:rPr>
          <w:lang w:val="en-GB"/>
        </w:rPr>
      </w:pPr>
    </w:p>
    <w:p w14:paraId="03918F32" w14:textId="77777777" w:rsidR="009F192E" w:rsidRPr="0033155E" w:rsidRDefault="009F192E" w:rsidP="009F192E">
      <w:pPr>
        <w:pStyle w:val="Corpsdetexte"/>
        <w:spacing w:before="0" w:after="0"/>
        <w:rPr>
          <w:rFonts w:ascii="Arial Narrow" w:hAnsi="Arial Narrow"/>
          <w:lang w:val="fr-FR"/>
        </w:rPr>
      </w:pPr>
      <w:r w:rsidRPr="0033155E">
        <w:rPr>
          <w:rFonts w:ascii="Arial Narrow" w:hAnsi="Arial Narrow"/>
          <w:lang w:val="fr-FR"/>
        </w:rPr>
        <w:t xml:space="preserve">$ cat /etc/nova/nova.conf | grep </w:t>
      </w:r>
      <w:r>
        <w:rPr>
          <w:rFonts w:ascii="Arial Narrow" w:hAnsi="Arial Narrow"/>
          <w:lang w:val="fr-FR"/>
        </w:rPr>
        <w:t>x_</w:t>
      </w:r>
      <w:r w:rsidRPr="002C71DB">
        <w:rPr>
          <w:lang w:val="fr-FR"/>
        </w:rPr>
        <w:t>queue_size</w:t>
      </w:r>
    </w:p>
    <w:p w14:paraId="022F2CBC" w14:textId="77777777" w:rsidR="009F192E" w:rsidRPr="002C71DB" w:rsidRDefault="009F192E" w:rsidP="009F192E">
      <w:pPr>
        <w:pStyle w:val="Corpsdetexte"/>
        <w:spacing w:before="0" w:after="0"/>
        <w:rPr>
          <w:rFonts w:ascii="Arial Narrow" w:hAnsi="Arial Narrow"/>
          <w:lang w:val="fr-FR"/>
        </w:rPr>
      </w:pPr>
      <w:r w:rsidRPr="002C71DB">
        <w:rPr>
          <w:lang w:val="fr-FR"/>
        </w:rPr>
        <w:t>rx_queue_size</w:t>
      </w:r>
      <w:r w:rsidRPr="002C71DB">
        <w:rPr>
          <w:rFonts w:ascii="Arial Narrow" w:hAnsi="Arial Narrow"/>
          <w:lang w:val="fr-FR"/>
        </w:rPr>
        <w:t>=</w:t>
      </w:r>
      <w:r>
        <w:rPr>
          <w:rFonts w:ascii="Arial Narrow" w:hAnsi="Arial Narrow"/>
          <w:lang w:val="fr-FR"/>
        </w:rPr>
        <w:t>512</w:t>
      </w:r>
    </w:p>
    <w:p w14:paraId="66D3EB48" w14:textId="77777777" w:rsidR="009F192E" w:rsidRPr="0033155E" w:rsidRDefault="009F192E" w:rsidP="009F192E">
      <w:pPr>
        <w:pStyle w:val="Corpsdetexte"/>
        <w:spacing w:before="0" w:after="0"/>
        <w:rPr>
          <w:rFonts w:ascii="Arial Narrow" w:hAnsi="Arial Narrow"/>
          <w:lang w:val="fr-FR"/>
        </w:rPr>
      </w:pPr>
      <w:r w:rsidRPr="0033155E">
        <w:rPr>
          <w:lang w:val="fr-FR"/>
        </w:rPr>
        <w:t>tx_queue_size</w:t>
      </w:r>
      <w:r w:rsidRPr="0033155E">
        <w:rPr>
          <w:rFonts w:ascii="Arial Narrow" w:hAnsi="Arial Narrow"/>
          <w:lang w:val="fr-FR"/>
        </w:rPr>
        <w:t>=512</w:t>
      </w:r>
    </w:p>
    <w:p w14:paraId="6AF611D5" w14:textId="77777777" w:rsidR="009F192E" w:rsidRPr="0033155E" w:rsidRDefault="009F192E" w:rsidP="009F192E">
      <w:pPr>
        <w:pStyle w:val="Corpsdetexte"/>
        <w:spacing w:before="0" w:after="0"/>
        <w:rPr>
          <w:lang w:val="fr-FR"/>
        </w:rPr>
      </w:pPr>
    </w:p>
    <w:p w14:paraId="7D16FFB4" w14:textId="77777777" w:rsidR="009F192E" w:rsidRPr="00F905D9" w:rsidRDefault="009F192E" w:rsidP="009F192E">
      <w:pPr>
        <w:pStyle w:val="Corpsdetexte"/>
        <w:spacing w:before="0" w:after="0"/>
        <w:rPr>
          <w:lang w:val="en-GB"/>
        </w:rPr>
      </w:pPr>
      <w:r w:rsidRPr="00F905D9">
        <w:rPr>
          <w:lang w:val="en-GB"/>
        </w:rPr>
        <w:t xml:space="preserve">In order to get these changes taken into consideration, </w:t>
      </w:r>
      <w:r>
        <w:rPr>
          <w:lang w:val="en-GB"/>
        </w:rPr>
        <w:t>N</w:t>
      </w:r>
      <w:r w:rsidRPr="00F905D9">
        <w:rPr>
          <w:lang w:val="en-GB"/>
        </w:rPr>
        <w:t xml:space="preserve">ova compute service has to be restarted. </w:t>
      </w:r>
    </w:p>
    <w:p w14:paraId="765C88CF" w14:textId="77777777" w:rsidR="009F192E" w:rsidRPr="00B9724F" w:rsidRDefault="009F192E" w:rsidP="009F192E">
      <w:pPr>
        <w:pStyle w:val="Corpsdetexte"/>
        <w:spacing w:before="0" w:after="0"/>
        <w:rPr>
          <w:rFonts w:ascii="Arial Narrow" w:hAnsi="Arial Narrow"/>
          <w:lang w:val="en-GB"/>
        </w:rPr>
      </w:pPr>
      <w:r>
        <w:rPr>
          <w:rFonts w:ascii="Arial Narrow" w:hAnsi="Arial Narrow"/>
          <w:lang w:val="en-GB"/>
        </w:rPr>
        <w:t>$ sudo</w:t>
      </w:r>
      <w:r w:rsidRPr="00B9724F">
        <w:rPr>
          <w:rFonts w:ascii="Arial Narrow" w:hAnsi="Arial Narrow"/>
          <w:lang w:val="en-GB"/>
        </w:rPr>
        <w:t xml:space="preserve"> docker restart nova_compute</w:t>
      </w:r>
    </w:p>
    <w:p w14:paraId="56F9671B" w14:textId="77777777" w:rsidR="009F192E" w:rsidRDefault="009F192E" w:rsidP="009F192E">
      <w:pPr>
        <w:pStyle w:val="Corpsdetexte"/>
        <w:spacing w:before="0" w:after="0"/>
      </w:pPr>
    </w:p>
    <w:p w14:paraId="38F56507" w14:textId="77777777" w:rsidR="009F192E" w:rsidRDefault="009F192E" w:rsidP="009F192E">
      <w:pPr>
        <w:pStyle w:val="Corpsdetexte"/>
        <w:spacing w:before="0" w:after="0"/>
      </w:pPr>
      <w:r>
        <w:t xml:space="preserve">Virtual Machine NIC and vRouter vif on which each interface is connected to are sharing the same queues (DPDK rings): </w:t>
      </w:r>
    </w:p>
    <w:p w14:paraId="39319ECD" w14:textId="77777777" w:rsidR="009F192E" w:rsidRDefault="009F192E" w:rsidP="001004E9">
      <w:pPr>
        <w:pStyle w:val="Corpsdetexte"/>
        <w:numPr>
          <w:ilvl w:val="0"/>
          <w:numId w:val="33"/>
        </w:numPr>
        <w:spacing w:before="0" w:after="0"/>
      </w:pPr>
      <w:r>
        <w:t>a vRouter vif tx ring is the same as the virtual NIC rx ring it is connected to.</w:t>
      </w:r>
    </w:p>
    <w:p w14:paraId="3FA5EF78" w14:textId="77777777" w:rsidR="009F192E" w:rsidRDefault="009F192E" w:rsidP="001004E9">
      <w:pPr>
        <w:pStyle w:val="Corpsdetexte"/>
        <w:numPr>
          <w:ilvl w:val="0"/>
          <w:numId w:val="33"/>
        </w:numPr>
        <w:spacing w:before="0" w:after="0"/>
      </w:pPr>
      <w:r>
        <w:t>a vRouter vif rx ring is the same as the virtual NIC tx ring it is connected to.</w:t>
      </w:r>
    </w:p>
    <w:p w14:paraId="5BE0B5FE" w14:textId="77777777" w:rsidR="009F192E" w:rsidRDefault="009F192E" w:rsidP="009F192E">
      <w:pPr>
        <w:pStyle w:val="Corpsdetexte"/>
        <w:spacing w:before="0" w:after="0"/>
      </w:pPr>
    </w:p>
    <w:p w14:paraId="56B2C496" w14:textId="77777777" w:rsidR="009F192E" w:rsidRDefault="009F192E" w:rsidP="009F192E">
      <w:pPr>
        <w:pStyle w:val="Corpsdetexte"/>
        <w:spacing w:before="0" w:after="0"/>
      </w:pPr>
      <w:r>
        <w:t>It avoids duplicating the same information and to add processing overhead (that would be generated to manage data copy between vRouter vif and the Virtual Machine queues).</w:t>
      </w:r>
    </w:p>
    <w:p w14:paraId="232C9D3D" w14:textId="77777777" w:rsidR="009F192E" w:rsidRDefault="009F192E" w:rsidP="009F192E">
      <w:pPr>
        <w:pStyle w:val="Corpsdetexte"/>
        <w:spacing w:before="0" w:after="0"/>
      </w:pPr>
    </w:p>
    <w:p w14:paraId="0198F279" w14:textId="77777777" w:rsidR="009F192E" w:rsidRDefault="009F192E" w:rsidP="009F192E">
      <w:pPr>
        <w:pStyle w:val="Corpsdetexte"/>
        <w:spacing w:before="0" w:after="0"/>
      </w:pPr>
      <w:r>
        <w:t>This is why Virtual Machine NIC queues have to be accessible from both vRouter and the Virtual Machine it belongs to. Virtual Machines have to be created by the QEMU/KVM hypervisor with a specific property which is allowing them to access the host Operating system hugepages and to request hugepages allocations.</w:t>
      </w:r>
    </w:p>
    <w:p w14:paraId="639AC01B" w14:textId="77777777" w:rsidR="009F192E" w:rsidRDefault="009F192E" w:rsidP="009F192E">
      <w:pPr>
        <w:pStyle w:val="Corpsdetexte"/>
        <w:spacing w:before="0" w:after="0"/>
      </w:pPr>
    </w:p>
    <w:p w14:paraId="42C8B5D5" w14:textId="77777777" w:rsidR="009F192E" w:rsidRDefault="009F192E" w:rsidP="009F192E">
      <w:pPr>
        <w:pStyle w:val="Corpsdetexte"/>
        <w:spacing w:before="0" w:after="0"/>
      </w:pPr>
      <w:r>
        <w:t xml:space="preserve">Hugepages size to be allocated by the Hypervisor to the Virtual Machine has to be specified with </w:t>
      </w:r>
      <w:r w:rsidRPr="00F87F6F">
        <w:rPr>
          <w:i/>
          <w:iCs/>
        </w:rPr>
        <w:t>hw:mem_page_size</w:t>
      </w:r>
      <w:r>
        <w:t xml:space="preserve"> property. The configured hugepages memory size must be the same as those used by the DPDK vRouter (defined into </w:t>
      </w:r>
      <w:r>
        <w:rPr>
          <w:rFonts w:cstheme="minorHAnsi"/>
        </w:rPr>
        <w:t xml:space="preserve">huge pages size </w:t>
      </w:r>
      <w:r>
        <w:t>hugetlbfs mount point).</w:t>
      </w:r>
    </w:p>
    <w:p w14:paraId="28F49282" w14:textId="77777777" w:rsidR="009F192E" w:rsidRDefault="009F192E" w:rsidP="009F192E">
      <w:pPr>
        <w:pStyle w:val="Corpsdetexte"/>
        <w:spacing w:before="0" w:after="0"/>
      </w:pPr>
    </w:p>
    <w:p w14:paraId="49A54ECE" w14:textId="77777777" w:rsidR="009F192E" w:rsidRDefault="009F192E" w:rsidP="009F192E">
      <w:pPr>
        <w:pStyle w:val="Corpsdetexte"/>
        <w:spacing w:before="0" w:after="0"/>
      </w:pPr>
      <w:r>
        <w:t xml:space="preserve">Here we are configuring an OpenStack flavor named m1.large which define 1GB size hugepages in </w:t>
      </w:r>
      <w:r w:rsidRPr="00F87F6F">
        <w:rPr>
          <w:i/>
          <w:iCs/>
        </w:rPr>
        <w:t>hw:mem_page_size</w:t>
      </w:r>
      <w:r>
        <w:t xml:space="preserve"> property:</w:t>
      </w:r>
    </w:p>
    <w:p w14:paraId="65CD1CE9" w14:textId="77777777" w:rsidR="009F192E" w:rsidRPr="00A20E50" w:rsidRDefault="009F192E" w:rsidP="009F192E">
      <w:pPr>
        <w:pStyle w:val="Corpsdetexte"/>
        <w:spacing w:before="0" w:after="0"/>
        <w:rPr>
          <w:rFonts w:ascii="Arial Narrow" w:hAnsi="Arial Narrow"/>
        </w:rPr>
      </w:pPr>
      <w:r w:rsidRPr="00A20E50">
        <w:rPr>
          <w:rFonts w:ascii="Arial Narrow" w:hAnsi="Arial Narrow"/>
        </w:rPr>
        <w:t>$ openstack flavor set m1.large --property hw:mem_page_size=1GB</w:t>
      </w:r>
    </w:p>
    <w:p w14:paraId="08DAFBF4" w14:textId="77777777" w:rsidR="009F192E" w:rsidRPr="002C71DB" w:rsidRDefault="009F192E" w:rsidP="009F192E">
      <w:pPr>
        <w:pStyle w:val="Corpsdetexte"/>
        <w:spacing w:before="0" w:after="0"/>
        <w:rPr>
          <w:lang w:val="en-GB"/>
        </w:rPr>
      </w:pPr>
    </w:p>
    <w:p w14:paraId="540062EE" w14:textId="77777777" w:rsidR="009F192E" w:rsidRDefault="009F192E" w:rsidP="009F192E">
      <w:pPr>
        <w:pStyle w:val="Corpsdetexte"/>
        <w:spacing w:before="0" w:after="0"/>
      </w:pPr>
      <w:r>
        <w:t>Then this flavor is used at the instance creation:</w:t>
      </w:r>
    </w:p>
    <w:p w14:paraId="2DE03382" w14:textId="77777777" w:rsidR="009F192E" w:rsidRDefault="009F192E" w:rsidP="009F192E">
      <w:pPr>
        <w:pStyle w:val="Corpsdetexte"/>
        <w:spacing w:before="0" w:after="0"/>
        <w:rPr>
          <w:rFonts w:ascii="Arial Narrow" w:hAnsi="Arial Narrow"/>
        </w:rPr>
      </w:pPr>
      <w:r w:rsidRPr="00A20E50">
        <w:rPr>
          <w:rFonts w:ascii="Arial Narrow" w:hAnsi="Arial Narrow"/>
        </w:rPr>
        <w:t>$ openstack server create --flavor FLAVOR_ID --image IMAGE_ID INSTANCE_NAME</w:t>
      </w:r>
    </w:p>
    <w:p w14:paraId="0D24BD0C" w14:textId="77777777" w:rsidR="009F192E" w:rsidRDefault="009F192E" w:rsidP="009F192E">
      <w:pPr>
        <w:pStyle w:val="Corpsdetexte"/>
        <w:spacing w:before="0" w:after="0"/>
        <w:rPr>
          <w:rFonts w:ascii="Arial Narrow" w:hAnsi="Arial Narrow"/>
        </w:rPr>
      </w:pPr>
    </w:p>
    <w:p w14:paraId="55753F63" w14:textId="77777777" w:rsidR="009F192E" w:rsidRDefault="009F192E" w:rsidP="009F192E">
      <w:pPr>
        <w:pStyle w:val="Corpsdetexte"/>
        <w:spacing w:before="0" w:after="0"/>
      </w:pPr>
      <w:r>
        <w:rPr>
          <w:rFonts w:ascii="Arial Narrow" w:hAnsi="Arial Narrow"/>
        </w:rPr>
        <w:t xml:space="preserve">PS: </w:t>
      </w:r>
      <w:r w:rsidRPr="00F87F6F">
        <w:rPr>
          <w:i/>
          <w:iCs/>
        </w:rPr>
        <w:t>hw:mem_page_size</w:t>
      </w:r>
      <w:r>
        <w:t xml:space="preserve"> property can also be defined at image level</w:t>
      </w:r>
    </w:p>
    <w:p w14:paraId="0E0DA47E" w14:textId="77777777" w:rsidR="009F192E" w:rsidRPr="00F012FD" w:rsidRDefault="009F192E" w:rsidP="009F192E">
      <w:pPr>
        <w:spacing w:after="0" w:line="271" w:lineRule="auto"/>
        <w:ind w:right="-990"/>
        <w:rPr>
          <w:rFonts w:ascii="Arial Narrow" w:hAnsi="Arial Narrow"/>
        </w:rPr>
      </w:pPr>
      <w:r w:rsidRPr="00F012FD">
        <w:rPr>
          <w:rFonts w:ascii="Arial Narrow" w:eastAsia="Courier New" w:hAnsi="Arial Narrow" w:cs="Courier New"/>
        </w:rPr>
        <w:t xml:space="preserve">$ openstack image set </w:t>
      </w:r>
      <w:r w:rsidRPr="00F012FD">
        <w:rPr>
          <w:rFonts w:ascii="Arial Narrow" w:hAnsi="Arial Narrow"/>
          <w:sz w:val="28"/>
          <w:szCs w:val="28"/>
        </w:rPr>
        <w:t>--property hw:mem_page_size=1GB</w:t>
      </w:r>
      <w:r w:rsidRPr="00F012FD">
        <w:rPr>
          <w:rFonts w:ascii="Arial Narrow" w:eastAsia="Courier New" w:hAnsi="Arial Narrow" w:cs="Courier New"/>
        </w:rPr>
        <w:t xml:space="preserve"> &lt;</w:t>
      </w:r>
      <w:r w:rsidRPr="00F012FD">
        <w:rPr>
          <w:rFonts w:ascii="Arial Narrow" w:hAnsi="Arial Narrow"/>
          <w:sz w:val="28"/>
          <w:szCs w:val="28"/>
        </w:rPr>
        <w:t xml:space="preserve"> IMAGE_ID&gt;</w:t>
      </w:r>
    </w:p>
    <w:p w14:paraId="3C6C1BFD" w14:textId="77777777" w:rsidR="009F192E" w:rsidRPr="00A20E50" w:rsidRDefault="009F192E" w:rsidP="009F192E">
      <w:pPr>
        <w:pStyle w:val="Corpsdetexte"/>
        <w:spacing w:before="0" w:after="0"/>
        <w:rPr>
          <w:rFonts w:ascii="Arial Narrow" w:hAnsi="Arial Narrow"/>
        </w:rPr>
      </w:pPr>
    </w:p>
    <w:p w14:paraId="1A7A84D1" w14:textId="77777777" w:rsidR="009F192E" w:rsidRDefault="009F192E" w:rsidP="009F192E">
      <w:pPr>
        <w:spacing w:after="160" w:line="259" w:lineRule="auto"/>
        <w:rPr>
          <w:rFonts w:asciiTheme="majorHAnsi" w:eastAsiaTheme="majorEastAsia" w:hAnsiTheme="majorHAnsi" w:cstheme="majorBidi"/>
          <w:b/>
          <w:bCs/>
          <w:color w:val="4F81BD" w:themeColor="accent1"/>
          <w:sz w:val="28"/>
          <w:szCs w:val="28"/>
          <w:lang w:val="en-GB"/>
        </w:rPr>
      </w:pPr>
      <w:r>
        <w:rPr>
          <w:lang w:val="en-GB"/>
        </w:rPr>
        <w:br w:type="page"/>
      </w:r>
    </w:p>
    <w:p w14:paraId="6945F979" w14:textId="77777777" w:rsidR="009F192E" w:rsidRPr="00D3744E" w:rsidRDefault="009F192E" w:rsidP="009F192E">
      <w:pPr>
        <w:pStyle w:val="Titre2"/>
        <w:rPr>
          <w:lang w:val="en-GB"/>
        </w:rPr>
      </w:pPr>
      <w:bookmarkStart w:id="283" w:name="_Toc52294128"/>
      <w:bookmarkStart w:id="284" w:name="_Toc53613800"/>
      <w:r>
        <w:rPr>
          <w:lang w:val="en-GB"/>
        </w:rPr>
        <w:lastRenderedPageBreak/>
        <w:t>Virtual Machine</w:t>
      </w:r>
      <w:r w:rsidRPr="00D3744E">
        <w:rPr>
          <w:lang w:val="en-GB"/>
        </w:rPr>
        <w:t xml:space="preserve"> vif multi-queue setup</w:t>
      </w:r>
      <w:bookmarkEnd w:id="283"/>
      <w:bookmarkEnd w:id="284"/>
    </w:p>
    <w:p w14:paraId="3C8095F6" w14:textId="77777777" w:rsidR="009F192E" w:rsidRDefault="009F192E" w:rsidP="009F192E">
      <w:pPr>
        <w:pStyle w:val="Corpsdetexte"/>
        <w:spacing w:before="0" w:after="0"/>
      </w:pPr>
      <w:r>
        <w:t>As explained earlier, when supported, it is suitable to enable multiqueues on Virtual Machines NIC. The most suitable scenario is to configure the same number of queues on virtual NIC than the number of polling cores defined on Contrail vRouter.</w:t>
      </w:r>
    </w:p>
    <w:p w14:paraId="2C05D3A3" w14:textId="77777777" w:rsidR="009F192E" w:rsidRDefault="009F192E" w:rsidP="009F192E">
      <w:pPr>
        <w:pStyle w:val="Corpsdetexte"/>
        <w:spacing w:before="0" w:after="0"/>
      </w:pPr>
    </w:p>
    <w:p w14:paraId="7694E2D0" w14:textId="77777777" w:rsidR="009F192E" w:rsidRDefault="009F192E" w:rsidP="009F192E">
      <w:pPr>
        <w:pStyle w:val="Corpsdetexte"/>
        <w:spacing w:before="0" w:after="0"/>
      </w:pPr>
      <w:r>
        <w:t>So, if contrail DPDK vRouter is configured with 4 queues the best scenario is to configure 4 queues on Virtual Machines network inferfaces.</w:t>
      </w:r>
    </w:p>
    <w:p w14:paraId="48CE3428" w14:textId="77777777" w:rsidR="009F192E" w:rsidRDefault="009F192E" w:rsidP="009F192E">
      <w:pPr>
        <w:pStyle w:val="Corpsdetexte"/>
        <w:spacing w:before="0" w:after="0"/>
      </w:pPr>
    </w:p>
    <w:p w14:paraId="29B3C045" w14:textId="77777777" w:rsidR="009F192E" w:rsidRDefault="009F192E" w:rsidP="009F192E">
      <w:pPr>
        <w:pStyle w:val="Corpsdetexte"/>
        <w:spacing w:before="0" w:after="0"/>
      </w:pPr>
      <w:r>
        <w:t>In OpenStack, in order to get Virtual Machines configured with multiqueues, we have to enable multiqueue support on virtual instance image. It can be done with following command:</w:t>
      </w:r>
    </w:p>
    <w:p w14:paraId="6FE3D375" w14:textId="77777777" w:rsidR="009F192E" w:rsidRDefault="009F192E" w:rsidP="009F192E">
      <w:pPr>
        <w:pStyle w:val="Corpsdetexte"/>
        <w:spacing w:before="0" w:after="0"/>
      </w:pPr>
    </w:p>
    <w:p w14:paraId="123418C8" w14:textId="77777777" w:rsidR="009F192E" w:rsidRPr="00F87F6F" w:rsidRDefault="009F192E" w:rsidP="009F192E">
      <w:pPr>
        <w:spacing w:after="0" w:line="271" w:lineRule="auto"/>
        <w:ind w:right="-990"/>
        <w:rPr>
          <w:rFonts w:ascii="Arial Narrow" w:hAnsi="Arial Narrow"/>
          <w:sz w:val="22"/>
          <w:szCs w:val="22"/>
        </w:rPr>
      </w:pPr>
      <w:r w:rsidRPr="00F87F6F">
        <w:rPr>
          <w:rFonts w:ascii="Arial Narrow" w:eastAsia="Courier New" w:hAnsi="Arial Narrow" w:cs="Courier New"/>
          <w:sz w:val="22"/>
          <w:szCs w:val="22"/>
        </w:rPr>
        <w:t xml:space="preserve">$ openstack image set --property hw_vif_multiqueue_enabled="true" </w:t>
      </w:r>
      <w:r>
        <w:rPr>
          <w:rFonts w:ascii="Arial Narrow" w:eastAsia="Courier New" w:hAnsi="Arial Narrow" w:cs="Courier New"/>
          <w:sz w:val="22"/>
          <w:szCs w:val="22"/>
        </w:rPr>
        <w:t>&lt;</w:t>
      </w:r>
      <w:r w:rsidRPr="00F87F6F">
        <w:rPr>
          <w:rFonts w:ascii="Arial Narrow" w:hAnsi="Arial Narrow"/>
        </w:rPr>
        <w:t xml:space="preserve"> </w:t>
      </w:r>
      <w:r w:rsidRPr="00A20E50">
        <w:rPr>
          <w:rFonts w:ascii="Arial Narrow" w:hAnsi="Arial Narrow"/>
        </w:rPr>
        <w:t>IMAGE_ID</w:t>
      </w:r>
      <w:r>
        <w:rPr>
          <w:rFonts w:ascii="Arial Narrow" w:hAnsi="Arial Narrow"/>
        </w:rPr>
        <w:t>&gt;</w:t>
      </w:r>
    </w:p>
    <w:p w14:paraId="73A76C12" w14:textId="77777777" w:rsidR="009F192E" w:rsidRDefault="009F192E" w:rsidP="009F192E">
      <w:pPr>
        <w:pStyle w:val="Corpsdetexte"/>
        <w:spacing w:before="0" w:after="0"/>
      </w:pPr>
    </w:p>
    <w:p w14:paraId="78E9F050" w14:textId="77777777" w:rsidR="009F192E" w:rsidRDefault="009F192E" w:rsidP="009F192E">
      <w:pPr>
        <w:pStyle w:val="Corpsdetexte"/>
        <w:spacing w:before="0" w:after="0"/>
      </w:pPr>
      <w:r>
        <w:t>Then this image is used at the instance creation:</w:t>
      </w:r>
    </w:p>
    <w:p w14:paraId="41B51DFB" w14:textId="77777777" w:rsidR="009F192E" w:rsidRPr="00A20E50" w:rsidRDefault="009F192E" w:rsidP="009F192E">
      <w:pPr>
        <w:pStyle w:val="Corpsdetexte"/>
        <w:spacing w:before="0" w:after="0"/>
        <w:rPr>
          <w:rFonts w:ascii="Arial Narrow" w:hAnsi="Arial Narrow"/>
        </w:rPr>
      </w:pPr>
      <w:r w:rsidRPr="00A20E50">
        <w:rPr>
          <w:rFonts w:ascii="Arial Narrow" w:hAnsi="Arial Narrow"/>
        </w:rPr>
        <w:t xml:space="preserve">$ openstack server create --flavor </w:t>
      </w:r>
      <w:r>
        <w:rPr>
          <w:rFonts w:ascii="Arial Narrow" w:hAnsi="Arial Narrow"/>
        </w:rPr>
        <w:t>&lt;</w:t>
      </w:r>
      <w:r w:rsidRPr="00A20E50">
        <w:rPr>
          <w:rFonts w:ascii="Arial Narrow" w:hAnsi="Arial Narrow"/>
        </w:rPr>
        <w:t>FLAVOR_ID</w:t>
      </w:r>
      <w:r>
        <w:rPr>
          <w:rFonts w:ascii="Arial Narrow" w:hAnsi="Arial Narrow"/>
        </w:rPr>
        <w:t>&gt;</w:t>
      </w:r>
      <w:r w:rsidRPr="00A20E50">
        <w:rPr>
          <w:rFonts w:ascii="Arial Narrow" w:hAnsi="Arial Narrow"/>
        </w:rPr>
        <w:t xml:space="preserve"> --image </w:t>
      </w:r>
      <w:r>
        <w:rPr>
          <w:rFonts w:ascii="Arial Narrow" w:hAnsi="Arial Narrow"/>
        </w:rPr>
        <w:t>&lt;</w:t>
      </w:r>
      <w:r w:rsidRPr="00A20E50">
        <w:rPr>
          <w:rFonts w:ascii="Arial Narrow" w:hAnsi="Arial Narrow"/>
        </w:rPr>
        <w:t>IMAGE_ID</w:t>
      </w:r>
      <w:r>
        <w:rPr>
          <w:rFonts w:ascii="Arial Narrow" w:hAnsi="Arial Narrow"/>
        </w:rPr>
        <w:t>&gt;</w:t>
      </w:r>
      <w:r w:rsidRPr="00A20E50">
        <w:rPr>
          <w:rFonts w:ascii="Arial Narrow" w:hAnsi="Arial Narrow"/>
        </w:rPr>
        <w:t xml:space="preserve"> </w:t>
      </w:r>
      <w:r>
        <w:rPr>
          <w:rFonts w:ascii="Arial Narrow" w:hAnsi="Arial Narrow"/>
        </w:rPr>
        <w:t>&lt;</w:t>
      </w:r>
      <w:r w:rsidRPr="00A20E50">
        <w:rPr>
          <w:rFonts w:ascii="Arial Narrow" w:hAnsi="Arial Narrow"/>
        </w:rPr>
        <w:t>INSTANCE_NAME</w:t>
      </w:r>
      <w:r>
        <w:rPr>
          <w:rFonts w:ascii="Arial Narrow" w:hAnsi="Arial Narrow"/>
        </w:rPr>
        <w:t>&gt;</w:t>
      </w:r>
    </w:p>
    <w:p w14:paraId="5C4BF5D5" w14:textId="77777777" w:rsidR="009F192E" w:rsidRDefault="009F192E" w:rsidP="009F192E">
      <w:pPr>
        <w:pStyle w:val="Corpsdetexte"/>
        <w:spacing w:before="0" w:after="0"/>
      </w:pPr>
    </w:p>
    <w:p w14:paraId="6922C970" w14:textId="77777777" w:rsidR="009F192E" w:rsidRDefault="009F192E" w:rsidP="009F192E">
      <w:pPr>
        <w:pStyle w:val="Corpsdetexte"/>
        <w:spacing w:before="0" w:after="0"/>
      </w:pPr>
      <w:r>
        <w:t>Then, we an instance is started with multiqueue vif property enabled, each interface is automatically configured with several queues. The number of queues to be enabled on each interface is automatically defined by Nova.</w:t>
      </w:r>
    </w:p>
    <w:p w14:paraId="7696BE74" w14:textId="77777777" w:rsidR="009F192E" w:rsidRDefault="009F192E" w:rsidP="009F192E">
      <w:pPr>
        <w:pStyle w:val="Corpsdetexte"/>
        <w:spacing w:before="0" w:after="0"/>
      </w:pPr>
    </w:p>
    <w:p w14:paraId="10155025" w14:textId="77777777" w:rsidR="009F192E" w:rsidRDefault="009F192E" w:rsidP="009F192E">
      <w:pPr>
        <w:pStyle w:val="Corpsdetexte"/>
        <w:spacing w:before="0" w:after="0"/>
      </w:pPr>
      <w:r>
        <w:t>If the compute host (hypervisor node running qemu/kvm) is running Linux Kernel 3.X, the number of queues configured on the Virtual Machine interface is the same as the number of virtual CPUs configured on the Virtual Machine but can’t exceed 8 queues. It means for a Virtual Machine configured with 10 vCPUs, all its virtual network interface cards will be configured with 8 queues when multi queue is enabled.</w:t>
      </w:r>
    </w:p>
    <w:p w14:paraId="1CB0536A" w14:textId="77777777" w:rsidR="009F192E" w:rsidRDefault="009F192E" w:rsidP="009F192E">
      <w:pPr>
        <w:pStyle w:val="Corpsdetexte"/>
        <w:spacing w:before="0" w:after="0"/>
      </w:pPr>
    </w:p>
    <w:p w14:paraId="337CD749" w14:textId="77777777" w:rsidR="009F192E" w:rsidRDefault="009F192E" w:rsidP="009F192E">
      <w:pPr>
        <w:pStyle w:val="Corpsdetexte"/>
        <w:spacing w:before="0" w:after="0"/>
      </w:pPr>
      <w:r>
        <w:t>If the compute host (hypervisor node running qemu/kvm) is running Linux Kernel 4.X, the number of queues configured on the Virtual Machine interface is the same as the number of virtual CPUs configured on the Virtual Machine but can’t exceed 256 queues. It means for a Virtual Machine configured with 10 vCPUs, all its virtual network interface cards will be configured with 10 queues when multi queue is enabled.</w:t>
      </w:r>
    </w:p>
    <w:p w14:paraId="575BD3D3" w14:textId="77777777" w:rsidR="009F192E" w:rsidRDefault="009F192E" w:rsidP="009F192E">
      <w:pPr>
        <w:pStyle w:val="Corpsdetexte"/>
        <w:spacing w:before="0" w:after="0"/>
      </w:pPr>
    </w:p>
    <w:p w14:paraId="78DA2A5A" w14:textId="77777777" w:rsidR="009F192E" w:rsidRDefault="009F192E" w:rsidP="009F192E">
      <w:pPr>
        <w:pStyle w:val="Corpsdetexte"/>
        <w:spacing w:before="0" w:after="0"/>
      </w:pPr>
      <w:r>
        <w:t>As explain earlier, Contrail vRouter is not able to process packets generated by connected virtual network interface cards configured with more queues than the number of CPU defined into its CPU_LIST (number of polling and processing cores defined on Contrail vRouter).</w:t>
      </w:r>
    </w:p>
    <w:p w14:paraId="6497C3B1" w14:textId="77777777" w:rsidR="009F192E" w:rsidRDefault="009F192E" w:rsidP="009F192E">
      <w:pPr>
        <w:pStyle w:val="Corpsdetexte"/>
        <w:spacing w:before="0" w:after="0"/>
      </w:pPr>
    </w:p>
    <w:p w14:paraId="2D3B4707" w14:textId="77777777" w:rsidR="009F192E" w:rsidRDefault="009F192E" w:rsidP="009F192E">
      <w:pPr>
        <w:pStyle w:val="Corpsdetexte"/>
        <w:spacing w:before="0" w:after="0"/>
      </w:pPr>
      <w:r>
        <w:t>Consequently, a Contrail vRouter configured with only 4 polling and processing cores won’t be able to collect a Virtual Machine configured with 10 vCPU with vif multiqueue property enable is connected to.</w:t>
      </w:r>
    </w:p>
    <w:p w14:paraId="56209655" w14:textId="77777777" w:rsidR="009F192E" w:rsidRDefault="009F192E" w:rsidP="009F192E">
      <w:pPr>
        <w:pStyle w:val="Corpsdetexte"/>
        <w:spacing w:before="0" w:after="0"/>
      </w:pPr>
    </w:p>
    <w:p w14:paraId="3B341CF6" w14:textId="77777777" w:rsidR="009F192E" w:rsidRDefault="009F192E" w:rsidP="009F192E">
      <w:pPr>
        <w:pStyle w:val="Corpsdetexte"/>
        <w:spacing w:before="0" w:after="0"/>
      </w:pPr>
      <w:r>
        <w:t>One of the following changes has to be performed:</w:t>
      </w:r>
    </w:p>
    <w:p w14:paraId="5947DA4A" w14:textId="77777777" w:rsidR="009F192E" w:rsidRDefault="009F192E" w:rsidP="001004E9">
      <w:pPr>
        <w:pStyle w:val="Corpsdetexte"/>
        <w:numPr>
          <w:ilvl w:val="0"/>
          <w:numId w:val="33"/>
        </w:numPr>
        <w:spacing w:before="0" w:after="0"/>
      </w:pPr>
      <w:r>
        <w:t>disable multiqueue on the Virtual Machine</w:t>
      </w:r>
    </w:p>
    <w:p w14:paraId="348E2951" w14:textId="77777777" w:rsidR="009F192E" w:rsidRDefault="009F192E" w:rsidP="001004E9">
      <w:pPr>
        <w:pStyle w:val="Corpsdetexte"/>
        <w:numPr>
          <w:ilvl w:val="0"/>
          <w:numId w:val="33"/>
        </w:numPr>
        <w:spacing w:before="0" w:after="0"/>
      </w:pPr>
      <w:r>
        <w:lastRenderedPageBreak/>
        <w:t>add more polling and processing cores on the vRouter (increase to 8 cores instead of only 4)</w:t>
      </w:r>
    </w:p>
    <w:p w14:paraId="4CD3D97F" w14:textId="77777777" w:rsidR="009F192E" w:rsidRDefault="009F192E" w:rsidP="001004E9">
      <w:pPr>
        <w:pStyle w:val="Corpsdetexte"/>
        <w:numPr>
          <w:ilvl w:val="0"/>
          <w:numId w:val="33"/>
        </w:numPr>
        <w:spacing w:before="0" w:after="0"/>
      </w:pPr>
      <w:r>
        <w:t>decrease the number of queues configured by Nova on the Virtual Machine</w:t>
      </w:r>
    </w:p>
    <w:p w14:paraId="764BCB81" w14:textId="77777777" w:rsidR="009F192E" w:rsidRDefault="009F192E" w:rsidP="009F192E">
      <w:pPr>
        <w:spacing w:after="0"/>
      </w:pPr>
      <w:r>
        <w:t>Unfortunately, no mechanism is provided by Nova to specify a specific value for the number of queues to be enabled on Virtual Machine network interface. Only the described algorithm is proposed.</w:t>
      </w:r>
    </w:p>
    <w:p w14:paraId="54CB030E" w14:textId="77777777" w:rsidR="009F192E" w:rsidRDefault="009F192E" w:rsidP="009F192E">
      <w:pPr>
        <w:spacing w:after="0"/>
      </w:pPr>
    </w:p>
    <w:p w14:paraId="0B411F35" w14:textId="77777777" w:rsidR="009F192E" w:rsidRDefault="009F192E" w:rsidP="009F192E">
      <w:pPr>
        <w:spacing w:after="0"/>
      </w:pPr>
      <w:r>
        <w:t>In order to decrease the number of queues on the Virtual Machine network interfaces we have to run ethtool command inside this Virtual Machine. For instance, below we are configuring 4 logical queues on eth0 vNIC :</w:t>
      </w:r>
    </w:p>
    <w:p w14:paraId="5C56F60A" w14:textId="77777777" w:rsidR="009F192E" w:rsidRPr="009D687F" w:rsidRDefault="009F192E" w:rsidP="009F192E">
      <w:pPr>
        <w:spacing w:after="0" w:line="271" w:lineRule="auto"/>
        <w:rPr>
          <w:rFonts w:ascii="Arial Narrow" w:eastAsia="Courier New" w:hAnsi="Arial Narrow" w:cs="Courier New"/>
        </w:rPr>
      </w:pPr>
      <w:r w:rsidRPr="009D687F">
        <w:rPr>
          <w:rFonts w:ascii="Arial Narrow" w:eastAsia="Courier New" w:hAnsi="Arial Narrow" w:cs="Courier New"/>
        </w:rPr>
        <w:t>$ sudo ethtool -L eth0 combined 4</w:t>
      </w:r>
    </w:p>
    <w:p w14:paraId="0F29C9E8" w14:textId="77777777" w:rsidR="009F192E" w:rsidRDefault="009F192E" w:rsidP="009F192E">
      <w:pPr>
        <w:pStyle w:val="Corpsdetexte"/>
        <w:spacing w:before="0" w:after="0"/>
      </w:pPr>
    </w:p>
    <w:p w14:paraId="51338ED0" w14:textId="77777777" w:rsidR="009F192E" w:rsidRDefault="009F192E" w:rsidP="009F192E">
      <w:pPr>
        <w:pStyle w:val="Corpsdetexte"/>
        <w:spacing w:before="0" w:after="0"/>
      </w:pPr>
      <w:r>
        <w:t>Virtual Machine initialization script has to be modified to automatically decrease the default value defined by Nova for the number of queues configured on its network interfaces to a lower one.</w:t>
      </w:r>
    </w:p>
    <w:p w14:paraId="41FAB0FB" w14:textId="77777777" w:rsidR="009F192E" w:rsidRDefault="009F192E" w:rsidP="009F192E">
      <w:pPr>
        <w:pStyle w:val="Corpsdetexte"/>
        <w:spacing w:before="0" w:after="0"/>
      </w:pPr>
    </w:p>
    <w:p w14:paraId="49646AD8" w14:textId="77777777" w:rsidR="009F192E" w:rsidRDefault="009F192E" w:rsidP="009F192E">
      <w:pPr>
        <w:pStyle w:val="Corpsdetexte"/>
        <w:spacing w:before="0" w:after="0"/>
      </w:pPr>
      <w:r>
        <w:t>This is why, the most efficient setup today is to use Linux Kernel 3.X on OpenStack compute node running QEMU/KVM and to configure 8 CPU into the CPU_LIST of the Contrail DPDK vRouter.</w:t>
      </w:r>
    </w:p>
    <w:p w14:paraId="2C63BC42" w14:textId="77777777" w:rsidR="009F192E" w:rsidRDefault="009F192E" w:rsidP="009F192E">
      <w:pPr>
        <w:pStyle w:val="Corpsdetexte"/>
        <w:spacing w:before="0" w:after="0"/>
      </w:pPr>
    </w:p>
    <w:p w14:paraId="0939F703" w14:textId="77777777" w:rsidR="009F192E" w:rsidRPr="00D3744E" w:rsidRDefault="009F192E" w:rsidP="009F192E">
      <w:pPr>
        <w:pStyle w:val="Titre2"/>
        <w:rPr>
          <w:lang w:val="en-GB"/>
        </w:rPr>
      </w:pPr>
      <w:bookmarkStart w:id="285" w:name="_Toc52294129"/>
      <w:bookmarkStart w:id="286" w:name="_Toc53613801"/>
      <w:r>
        <w:rPr>
          <w:lang w:val="en-GB"/>
        </w:rPr>
        <w:t>vRouter routing and switching object t</w:t>
      </w:r>
      <w:r w:rsidRPr="00D3744E">
        <w:rPr>
          <w:lang w:val="en-GB"/>
        </w:rPr>
        <w:t>able</w:t>
      </w:r>
      <w:r>
        <w:rPr>
          <w:lang w:val="en-GB"/>
        </w:rPr>
        <w:t>s</w:t>
      </w:r>
      <w:r w:rsidRPr="00D3744E">
        <w:rPr>
          <w:lang w:val="en-GB"/>
        </w:rPr>
        <w:t xml:space="preserve"> </w:t>
      </w:r>
      <w:r>
        <w:rPr>
          <w:lang w:val="en-GB"/>
        </w:rPr>
        <w:t>dimensioning parameters</w:t>
      </w:r>
      <w:bookmarkEnd w:id="285"/>
      <w:bookmarkEnd w:id="286"/>
    </w:p>
    <w:p w14:paraId="0FC5E910" w14:textId="77777777" w:rsidR="009F192E" w:rsidRDefault="009F192E" w:rsidP="009F192E">
      <w:pPr>
        <w:pStyle w:val="Corpsdetexte"/>
        <w:spacing w:before="0" w:after="0"/>
      </w:pPr>
      <w:r>
        <w:t>Some parameters supported as well as DPDK vRouter than Kernel one are allowing to define the size of internal objects tables. They are:</w:t>
      </w:r>
    </w:p>
    <w:p w14:paraId="368ABC6A" w14:textId="77777777" w:rsidR="009F192E" w:rsidRDefault="009F192E" w:rsidP="009F192E">
      <w:pPr>
        <w:pStyle w:val="Corpsdetexte"/>
        <w:spacing w:before="0" w:after="0"/>
      </w:pPr>
    </w:p>
    <w:p w14:paraId="036B11CB" w14:textId="77777777" w:rsidR="009F192E" w:rsidRDefault="009F192E" w:rsidP="001004E9">
      <w:pPr>
        <w:numPr>
          <w:ilvl w:val="0"/>
          <w:numId w:val="36"/>
        </w:numPr>
        <w:spacing w:after="0"/>
        <w:rPr>
          <w:rFonts w:ascii="Arial Narrow" w:eastAsia="Arial Narrow" w:hAnsi="Arial Narrow" w:cs="Arial Narrow"/>
          <w:sz w:val="22"/>
          <w:szCs w:val="22"/>
        </w:rPr>
      </w:pPr>
      <w:r>
        <w:rPr>
          <w:b/>
        </w:rPr>
        <w:t>--vr_flow_entries</w:t>
      </w:r>
      <w:r>
        <w:t>: maximum flow entries (default is 512K)</w:t>
      </w:r>
    </w:p>
    <w:p w14:paraId="3D963FB6" w14:textId="77777777" w:rsidR="009F192E" w:rsidRDefault="009F192E" w:rsidP="001004E9">
      <w:pPr>
        <w:numPr>
          <w:ilvl w:val="0"/>
          <w:numId w:val="36"/>
        </w:numPr>
        <w:spacing w:after="0"/>
        <w:rPr>
          <w:rFonts w:ascii="Arial Narrow" w:eastAsia="Arial Narrow" w:hAnsi="Arial Narrow" w:cs="Arial Narrow"/>
        </w:rPr>
      </w:pPr>
      <w:r>
        <w:rPr>
          <w:b/>
        </w:rPr>
        <w:t>--vr_oflow_entries</w:t>
      </w:r>
      <w:r>
        <w:t>: maximum overflow entries (default is 8K)</w:t>
      </w:r>
    </w:p>
    <w:p w14:paraId="4816EDFA" w14:textId="77777777" w:rsidR="009F192E" w:rsidRDefault="009F192E" w:rsidP="001004E9">
      <w:pPr>
        <w:numPr>
          <w:ilvl w:val="0"/>
          <w:numId w:val="36"/>
        </w:numPr>
        <w:spacing w:after="0"/>
        <w:rPr>
          <w:rFonts w:ascii="Arial Narrow" w:eastAsia="Arial Narrow" w:hAnsi="Arial Narrow" w:cs="Arial Narrow"/>
        </w:rPr>
      </w:pPr>
      <w:r>
        <w:rPr>
          <w:b/>
        </w:rPr>
        <w:t>--vr_bridge_entries</w:t>
      </w:r>
      <w:r>
        <w:t>: maximum bridge entries (default is 256K)</w:t>
      </w:r>
    </w:p>
    <w:p w14:paraId="32B466E3" w14:textId="77777777" w:rsidR="009F192E" w:rsidRDefault="009F192E" w:rsidP="001004E9">
      <w:pPr>
        <w:numPr>
          <w:ilvl w:val="0"/>
          <w:numId w:val="36"/>
        </w:numPr>
        <w:spacing w:after="0"/>
        <w:rPr>
          <w:rFonts w:ascii="Arial Narrow" w:eastAsia="Arial Narrow" w:hAnsi="Arial Narrow" w:cs="Arial Narrow"/>
        </w:rPr>
      </w:pPr>
      <w:r>
        <w:rPr>
          <w:b/>
        </w:rPr>
        <w:t>--vr_bridge_oentries</w:t>
      </w:r>
      <w:r>
        <w:t>: maximum bridge overflow entries (default is 0)</w:t>
      </w:r>
    </w:p>
    <w:p w14:paraId="4DDBEEDA" w14:textId="77777777" w:rsidR="009F192E" w:rsidRDefault="009F192E" w:rsidP="001004E9">
      <w:pPr>
        <w:numPr>
          <w:ilvl w:val="0"/>
          <w:numId w:val="36"/>
        </w:numPr>
        <w:spacing w:after="0"/>
        <w:rPr>
          <w:rFonts w:ascii="Arial Narrow" w:eastAsia="Arial Narrow" w:hAnsi="Arial Narrow" w:cs="Arial Narrow"/>
        </w:rPr>
      </w:pPr>
      <w:r>
        <w:rPr>
          <w:b/>
        </w:rPr>
        <w:t>--vr_mpls_labels</w:t>
      </w:r>
      <w:r>
        <w:t>: maximum MPLS labels used in the node (default is 5K)</w:t>
      </w:r>
    </w:p>
    <w:p w14:paraId="0966F99D" w14:textId="77777777" w:rsidR="009F192E" w:rsidRDefault="009F192E" w:rsidP="001004E9">
      <w:pPr>
        <w:numPr>
          <w:ilvl w:val="0"/>
          <w:numId w:val="36"/>
        </w:numPr>
        <w:spacing w:after="0"/>
        <w:rPr>
          <w:rFonts w:ascii="Arial Narrow" w:eastAsia="Arial Narrow" w:hAnsi="Arial Narrow" w:cs="Arial Narrow"/>
        </w:rPr>
      </w:pPr>
      <w:r>
        <w:rPr>
          <w:b/>
        </w:rPr>
        <w:t>--vr_nexthops</w:t>
      </w:r>
      <w:r>
        <w:t>: maximum next hops in the node (default is 512K)</w:t>
      </w:r>
    </w:p>
    <w:p w14:paraId="4E82BC66" w14:textId="77777777" w:rsidR="009F192E" w:rsidRDefault="009F192E" w:rsidP="001004E9">
      <w:pPr>
        <w:numPr>
          <w:ilvl w:val="0"/>
          <w:numId w:val="36"/>
        </w:numPr>
        <w:spacing w:after="0"/>
        <w:rPr>
          <w:rFonts w:ascii="Arial Narrow" w:eastAsia="Arial Narrow" w:hAnsi="Arial Narrow" w:cs="Arial Narrow"/>
        </w:rPr>
      </w:pPr>
      <w:r>
        <w:rPr>
          <w:b/>
        </w:rPr>
        <w:t>--vr_vrfs</w:t>
      </w:r>
      <w:r>
        <w:t>: maximum VRFs supported in the node (default is 4096)</w:t>
      </w:r>
    </w:p>
    <w:p w14:paraId="08827005" w14:textId="77777777" w:rsidR="009F192E" w:rsidRPr="00C91B36" w:rsidRDefault="009F192E" w:rsidP="001004E9">
      <w:pPr>
        <w:numPr>
          <w:ilvl w:val="0"/>
          <w:numId w:val="36"/>
        </w:numPr>
        <w:spacing w:after="0"/>
        <w:rPr>
          <w:rFonts w:ascii="Arial Narrow" w:eastAsia="Arial Narrow" w:hAnsi="Arial Narrow" w:cs="Arial Narrow"/>
        </w:rPr>
      </w:pPr>
      <w:r>
        <w:rPr>
          <w:b/>
        </w:rPr>
        <w:t>--vr_interfaces</w:t>
      </w:r>
      <w:r>
        <w:t>: maximum interfaces that can be created (default is 4352)</w:t>
      </w:r>
    </w:p>
    <w:p w14:paraId="0F1036ED" w14:textId="77777777" w:rsidR="009F192E" w:rsidRDefault="009F192E" w:rsidP="009F192E">
      <w:pPr>
        <w:pStyle w:val="Corpsdetexte"/>
        <w:spacing w:before="0" w:after="0"/>
      </w:pPr>
    </w:p>
    <w:p w14:paraId="7C17E408" w14:textId="77777777" w:rsidR="009F192E" w:rsidRDefault="009F192E" w:rsidP="009F192E">
      <w:pPr>
        <w:pStyle w:val="Corpsdetexte"/>
        <w:spacing w:before="0" w:after="0"/>
      </w:pPr>
      <w:r>
        <w:t xml:space="preserve">In order to override their default values, we can configure an updated value using </w:t>
      </w:r>
      <w:r w:rsidRPr="00E67A6F">
        <w:rPr>
          <w:rFonts w:ascii="Arial Narrow" w:eastAsia="Arial Narrow" w:hAnsi="Arial Narrow" w:cs="Arial Narrow"/>
        </w:rPr>
        <w:t>DPDK_COMMAND_ADDITIONAL_ARGS</w:t>
      </w:r>
      <w:r>
        <w:rPr>
          <w:rFonts w:ascii="Arial Narrow" w:eastAsia="Arial Narrow" w:hAnsi="Arial Narrow" w:cs="Arial Narrow"/>
        </w:rPr>
        <w:t xml:space="preserve"> parameter defined in </w:t>
      </w:r>
      <w:r w:rsidRPr="00E67A6F">
        <w:rPr>
          <w:rFonts w:ascii="Arial Narrow" w:hAnsi="Arial Narrow"/>
        </w:rPr>
        <w:t>vhost0</w:t>
      </w:r>
      <w:r>
        <w:rPr>
          <w:rFonts w:ascii="Arial Narrow" w:hAnsi="Arial Narrow"/>
        </w:rPr>
        <w:t xml:space="preserve"> DPDK vRouter configuration file.</w:t>
      </w:r>
    </w:p>
    <w:p w14:paraId="3B94011D" w14:textId="77777777" w:rsidR="009F192E" w:rsidRDefault="009F192E" w:rsidP="009F192E">
      <w:pPr>
        <w:pStyle w:val="Corpsdetexte"/>
        <w:spacing w:before="0" w:after="0"/>
      </w:pPr>
      <w:r>
        <w:t>For instance; we can decrease the nexthops table size to 32K instead of 512K configured by default:</w:t>
      </w:r>
    </w:p>
    <w:p w14:paraId="37FB9944" w14:textId="77777777" w:rsidR="009F192E" w:rsidRPr="00E67A6F" w:rsidRDefault="009F192E" w:rsidP="009F192E">
      <w:pPr>
        <w:pStyle w:val="Corpsdetexte"/>
        <w:spacing w:before="0" w:after="0"/>
        <w:rPr>
          <w:rFonts w:ascii="Arial Narrow" w:hAnsi="Arial Narrow"/>
        </w:rPr>
      </w:pPr>
      <w:r w:rsidRPr="00E67A6F">
        <w:rPr>
          <w:rFonts w:ascii="Arial Narrow" w:hAnsi="Arial Narrow"/>
        </w:rPr>
        <w:t>$ vi /etc/sysconfig/network-scripts/ifcfg-vhost0</w:t>
      </w:r>
    </w:p>
    <w:p w14:paraId="4A33967A" w14:textId="77777777" w:rsidR="009F192E" w:rsidRDefault="009F192E" w:rsidP="009F192E">
      <w:pPr>
        <w:pStyle w:val="Corpsdetexte"/>
        <w:spacing w:before="0" w:after="0"/>
        <w:rPr>
          <w:rFonts w:ascii="Arial Narrow" w:eastAsia="Arial Narrow" w:hAnsi="Arial Narrow" w:cs="Arial Narrow"/>
        </w:rPr>
      </w:pPr>
      <w:r>
        <w:rPr>
          <w:rFonts w:ascii="Arial Narrow" w:eastAsia="Arial Narrow" w:hAnsi="Arial Narrow" w:cs="Arial Narrow"/>
        </w:rPr>
        <w:t>DPDK_COMMAND_ADDITIONAL_ARGS=”--vr_nexthops=32768”</w:t>
      </w:r>
    </w:p>
    <w:p w14:paraId="382098D1" w14:textId="77777777" w:rsidR="009F192E" w:rsidRPr="00E67A6F" w:rsidRDefault="009F192E" w:rsidP="009F192E">
      <w:pPr>
        <w:pStyle w:val="Corpsdetexte"/>
        <w:spacing w:before="0" w:after="0"/>
        <w:rPr>
          <w:rFonts w:ascii="Arial Narrow" w:hAnsi="Arial Narrow"/>
        </w:rPr>
      </w:pPr>
      <w:r w:rsidRPr="00E67A6F">
        <w:rPr>
          <w:rFonts w:ascii="Arial Narrow" w:hAnsi="Arial Narrow"/>
        </w:rPr>
        <w:t>$ sudo ifdown vhost0</w:t>
      </w:r>
    </w:p>
    <w:p w14:paraId="5593633D" w14:textId="77777777" w:rsidR="009F192E" w:rsidRPr="00E67A6F" w:rsidRDefault="009F192E" w:rsidP="009F192E">
      <w:pPr>
        <w:pStyle w:val="Corpsdetexte"/>
        <w:spacing w:before="0" w:after="0"/>
        <w:rPr>
          <w:rFonts w:ascii="Arial Narrow" w:hAnsi="Arial Narrow"/>
        </w:rPr>
      </w:pPr>
      <w:r w:rsidRPr="00E67A6F">
        <w:rPr>
          <w:rFonts w:ascii="Arial Narrow" w:hAnsi="Arial Narrow"/>
        </w:rPr>
        <w:t>$ sudo ifup vhost0</w:t>
      </w:r>
    </w:p>
    <w:p w14:paraId="125308C9" w14:textId="77777777" w:rsidR="009F192E" w:rsidRDefault="009F192E" w:rsidP="009F192E">
      <w:pPr>
        <w:pStyle w:val="Corpsdetexte"/>
        <w:spacing w:before="0" w:after="0"/>
      </w:pPr>
    </w:p>
    <w:p w14:paraId="7B751D01" w14:textId="282A429A" w:rsidR="009F192E" w:rsidRDefault="009F192E" w:rsidP="009F192E">
      <w:pPr>
        <w:pStyle w:val="Corpsdetexte"/>
        <w:spacing w:before="0" w:after="0"/>
      </w:pPr>
      <w:r>
        <w:t>All these parameters could increase vRouter performances but could also have a bad impact when not properly configured.</w:t>
      </w:r>
    </w:p>
    <w:p w14:paraId="56E6BA21" w14:textId="77777777" w:rsidR="009F192E" w:rsidRDefault="009F192E" w:rsidP="009F192E">
      <w:pPr>
        <w:spacing w:after="160" w:line="259" w:lineRule="auto"/>
        <w:rPr>
          <w:rFonts w:asciiTheme="majorHAnsi" w:eastAsiaTheme="majorEastAsia" w:hAnsiTheme="majorHAnsi" w:cstheme="majorBidi"/>
          <w:b/>
          <w:bCs/>
          <w:color w:val="4F81BD" w:themeColor="accent1"/>
          <w:sz w:val="28"/>
          <w:szCs w:val="28"/>
          <w:lang w:val="en-GB"/>
        </w:rPr>
      </w:pPr>
      <w:r>
        <w:rPr>
          <w:lang w:val="en-GB"/>
        </w:rPr>
        <w:br w:type="page"/>
      </w:r>
    </w:p>
    <w:p w14:paraId="6C7F6D1C" w14:textId="77777777" w:rsidR="009F192E" w:rsidRPr="00944A8F" w:rsidRDefault="009F192E" w:rsidP="009F192E">
      <w:pPr>
        <w:pStyle w:val="Titre2"/>
        <w:rPr>
          <w:rFonts w:ascii="Times New Roman" w:eastAsia="Times New Roman" w:hAnsi="Times New Roman" w:cs="Times New Roman"/>
          <w:color w:val="auto"/>
          <w:sz w:val="24"/>
          <w:szCs w:val="24"/>
          <w:lang w:eastAsia="en-GB"/>
        </w:rPr>
      </w:pPr>
      <w:bookmarkStart w:id="287" w:name="_Toc52294130"/>
      <w:bookmarkStart w:id="288" w:name="_Toc53613802"/>
      <w:r>
        <w:rPr>
          <w:lang w:val="en-GB"/>
        </w:rPr>
        <w:lastRenderedPageBreak/>
        <w:t>vR</w:t>
      </w:r>
      <w:r w:rsidRPr="00944A8F">
        <w:rPr>
          <w:rFonts w:eastAsia="Times New Roman"/>
          <w:lang w:eastAsia="en-GB"/>
        </w:rPr>
        <w:t>outers DPDK fine tuning  parameters</w:t>
      </w:r>
      <w:bookmarkEnd w:id="287"/>
      <w:bookmarkEnd w:id="288"/>
    </w:p>
    <w:p w14:paraId="6F89C54D" w14:textId="77777777" w:rsidR="009F192E" w:rsidRPr="009308C1" w:rsidRDefault="009F192E" w:rsidP="009F192E">
      <w:pPr>
        <w:spacing w:after="0"/>
        <w:rPr>
          <w:rFonts w:ascii="Times New Roman" w:eastAsia="Times New Roman" w:hAnsi="Times New Roman" w:cs="Times New Roman"/>
          <w:lang w:eastAsia="en-GB"/>
        </w:rPr>
      </w:pPr>
    </w:p>
    <w:p w14:paraId="13631E2D" w14:textId="77777777" w:rsidR="009F192E" w:rsidRPr="009308C1" w:rsidRDefault="009F192E" w:rsidP="009F192E">
      <w:pPr>
        <w:spacing w:after="0"/>
        <w:rPr>
          <w:rFonts w:ascii="Times New Roman" w:eastAsia="Times New Roman" w:hAnsi="Times New Roman" w:cs="Times New Roman"/>
          <w:lang w:eastAsia="en-GB"/>
        </w:rPr>
      </w:pPr>
      <w:r w:rsidRPr="009308C1">
        <w:rPr>
          <w:rFonts w:ascii="Arial" w:eastAsia="Times New Roman" w:hAnsi="Arial" w:cs="Arial"/>
          <w:b/>
          <w:bCs/>
          <w:color w:val="000000"/>
          <w:sz w:val="22"/>
          <w:szCs w:val="22"/>
          <w:lang w:eastAsia="en-GB"/>
        </w:rPr>
        <w:t xml:space="preserve">--dpdk_ctrl_thread_mask </w:t>
      </w:r>
      <w:r w:rsidRPr="009308C1">
        <w:rPr>
          <w:rFonts w:ascii="Arial" w:eastAsia="Times New Roman" w:hAnsi="Arial" w:cs="Arial"/>
          <w:color w:val="000000"/>
          <w:sz w:val="22"/>
          <w:szCs w:val="22"/>
          <w:lang w:eastAsia="en-GB"/>
        </w:rPr>
        <w:t xml:space="preserve">: </w:t>
      </w:r>
      <w:r w:rsidRPr="009308C1">
        <w:rPr>
          <w:rFonts w:ascii="Arial" w:eastAsia="Times New Roman" w:hAnsi="Arial" w:cs="Arial"/>
          <w:i/>
          <w:iCs/>
          <w:color w:val="000000"/>
          <w:sz w:val="22"/>
          <w:szCs w:val="22"/>
          <w:lang w:eastAsia="en-GB"/>
        </w:rPr>
        <w:t>(20.03 and later version)</w:t>
      </w:r>
      <w:r w:rsidRPr="009308C1">
        <w:rPr>
          <w:rFonts w:ascii="Arial" w:eastAsia="Times New Roman" w:hAnsi="Arial" w:cs="Arial"/>
          <w:color w:val="000000"/>
          <w:sz w:val="22"/>
          <w:szCs w:val="22"/>
          <w:lang w:eastAsia="en-GB"/>
        </w:rPr>
        <w:t xml:space="preserve"> CPUs to be used for vrouter control threads (CPU list or hexadecimal bitmask).</w:t>
      </w:r>
    </w:p>
    <w:p w14:paraId="5C8959EC" w14:textId="77777777" w:rsidR="009F192E" w:rsidRPr="009308C1" w:rsidRDefault="009F192E" w:rsidP="009F192E">
      <w:pPr>
        <w:spacing w:after="0"/>
        <w:rPr>
          <w:rFonts w:ascii="Times New Roman" w:eastAsia="Times New Roman" w:hAnsi="Times New Roman" w:cs="Times New Roman"/>
          <w:lang w:eastAsia="en-GB"/>
        </w:rPr>
      </w:pPr>
    </w:p>
    <w:p w14:paraId="1C4B87B5" w14:textId="77777777" w:rsidR="009F192E" w:rsidRPr="009308C1" w:rsidRDefault="009F192E" w:rsidP="009F192E">
      <w:pPr>
        <w:spacing w:after="0"/>
        <w:rPr>
          <w:rFonts w:ascii="Times New Roman" w:eastAsia="Times New Roman" w:hAnsi="Times New Roman" w:cs="Times New Roman"/>
          <w:lang w:eastAsia="en-GB"/>
        </w:rPr>
      </w:pPr>
      <w:r w:rsidRPr="009308C1">
        <w:rPr>
          <w:rFonts w:ascii="Arial" w:eastAsia="Times New Roman" w:hAnsi="Arial" w:cs="Arial"/>
          <w:b/>
          <w:bCs/>
          <w:color w:val="000000"/>
          <w:sz w:val="22"/>
          <w:szCs w:val="22"/>
          <w:lang w:eastAsia="en-GB"/>
        </w:rPr>
        <w:t>--service_core_mask</w:t>
      </w:r>
      <w:r w:rsidRPr="009308C1">
        <w:rPr>
          <w:rFonts w:ascii="Arial" w:eastAsia="Times New Roman" w:hAnsi="Arial" w:cs="Arial"/>
          <w:color w:val="000000"/>
          <w:sz w:val="22"/>
          <w:szCs w:val="22"/>
          <w:lang w:eastAsia="en-GB"/>
        </w:rPr>
        <w:t xml:space="preserve"> : </w:t>
      </w:r>
      <w:r w:rsidRPr="009308C1">
        <w:rPr>
          <w:rFonts w:ascii="Arial" w:eastAsia="Times New Roman" w:hAnsi="Arial" w:cs="Arial"/>
          <w:i/>
          <w:iCs/>
          <w:color w:val="000000"/>
          <w:sz w:val="22"/>
          <w:szCs w:val="22"/>
          <w:lang w:eastAsia="en-GB"/>
        </w:rPr>
        <w:t>(20.03 and later version)</w:t>
      </w:r>
      <w:r w:rsidRPr="009308C1">
        <w:rPr>
          <w:rFonts w:ascii="Arial" w:eastAsia="Times New Roman" w:hAnsi="Arial" w:cs="Arial"/>
          <w:color w:val="000000"/>
          <w:sz w:val="22"/>
          <w:szCs w:val="22"/>
          <w:lang w:eastAsia="en-GB"/>
        </w:rPr>
        <w:t xml:space="preserve"> CPUs to be used for vrouter service threads (CPU list or hexadecimal bitmask). </w:t>
      </w:r>
    </w:p>
    <w:p w14:paraId="18A1DD7C" w14:textId="77777777" w:rsidR="009F192E" w:rsidRPr="009308C1" w:rsidRDefault="009F192E" w:rsidP="009F192E">
      <w:pPr>
        <w:spacing w:after="0"/>
        <w:rPr>
          <w:rFonts w:ascii="Times New Roman" w:eastAsia="Times New Roman" w:hAnsi="Times New Roman" w:cs="Times New Roman"/>
          <w:lang w:eastAsia="en-GB"/>
        </w:rPr>
      </w:pPr>
    </w:p>
    <w:p w14:paraId="14BA9067" w14:textId="77777777" w:rsidR="009F192E" w:rsidRPr="009308C1" w:rsidRDefault="009F192E" w:rsidP="009F192E">
      <w:pPr>
        <w:spacing w:after="0"/>
        <w:rPr>
          <w:rFonts w:ascii="Times New Roman" w:eastAsia="Times New Roman" w:hAnsi="Times New Roman" w:cs="Times New Roman"/>
          <w:lang w:eastAsia="en-GB"/>
        </w:rPr>
      </w:pPr>
      <w:r w:rsidRPr="009308C1">
        <w:rPr>
          <w:rFonts w:ascii="Arial" w:eastAsia="Times New Roman" w:hAnsi="Arial" w:cs="Arial"/>
          <w:b/>
          <w:bCs/>
          <w:color w:val="000000"/>
          <w:sz w:val="22"/>
          <w:szCs w:val="22"/>
          <w:lang w:eastAsia="en-GB"/>
        </w:rPr>
        <w:t>--yield_option</w:t>
      </w:r>
      <w:r w:rsidRPr="009308C1">
        <w:rPr>
          <w:rFonts w:ascii="Arial" w:eastAsia="Times New Roman" w:hAnsi="Arial" w:cs="Arial"/>
          <w:color w:val="000000"/>
          <w:sz w:val="22"/>
          <w:szCs w:val="22"/>
          <w:lang w:eastAsia="en-GB"/>
        </w:rPr>
        <w:t xml:space="preserve"> : </w:t>
      </w:r>
      <w:r w:rsidRPr="009308C1">
        <w:rPr>
          <w:rFonts w:ascii="Arial" w:eastAsia="Times New Roman" w:hAnsi="Arial" w:cs="Arial"/>
          <w:i/>
          <w:iCs/>
          <w:color w:val="000000"/>
          <w:sz w:val="22"/>
          <w:szCs w:val="22"/>
          <w:lang w:eastAsia="en-GB"/>
        </w:rPr>
        <w:t>(20.03 and later version)</w:t>
      </w:r>
      <w:r w:rsidRPr="009308C1">
        <w:rPr>
          <w:rFonts w:ascii="Arial" w:eastAsia="Times New Roman" w:hAnsi="Arial" w:cs="Arial"/>
          <w:color w:val="000000"/>
          <w:sz w:val="22"/>
          <w:szCs w:val="22"/>
          <w:lang w:eastAsia="en-GB"/>
        </w:rPr>
        <w:t xml:space="preserve"> is used to enable or disable yield on forwarding cores (0 or 1 - enabled by default). Yield is an action that occurs in a computer program during multithreading, of forcing a processor (core) to relinquish control of the current running thread (vrouter polling and processing tasks), and sending it to the end of the running queue, of the same scheduling priority.As only one single thread is pinned onto vrouter allocated CPUs listed in CPU_LIST, yield is useless (if the CPU isolation has properly be enforced).In the case below, yield is disabled onto forwarding cores.</w:t>
      </w:r>
      <w:r w:rsidRPr="009308C1">
        <w:rPr>
          <w:rFonts w:ascii="Arial" w:eastAsia="Times New Roman" w:hAnsi="Arial" w:cs="Arial"/>
          <w:color w:val="000000"/>
          <w:sz w:val="22"/>
          <w:szCs w:val="22"/>
          <w:lang w:eastAsia="en-GB"/>
        </w:rPr>
        <w:br/>
      </w:r>
      <w:r w:rsidRPr="009308C1">
        <w:rPr>
          <w:rFonts w:ascii="Courier New" w:eastAsia="Times New Roman" w:hAnsi="Courier New" w:cs="Courier New"/>
          <w:color w:val="000000"/>
          <w:sz w:val="22"/>
          <w:szCs w:val="22"/>
          <w:lang w:eastAsia="en-GB"/>
        </w:rPr>
        <w:t>--yield_option 0</w:t>
      </w:r>
    </w:p>
    <w:p w14:paraId="5442754A" w14:textId="77777777" w:rsidR="009F192E" w:rsidRPr="009308C1" w:rsidRDefault="009F192E" w:rsidP="009F192E">
      <w:pPr>
        <w:spacing w:after="0"/>
        <w:rPr>
          <w:rFonts w:ascii="Times New Roman" w:eastAsia="Times New Roman" w:hAnsi="Times New Roman" w:cs="Times New Roman"/>
          <w:lang w:eastAsia="en-GB"/>
        </w:rPr>
      </w:pPr>
    </w:p>
    <w:p w14:paraId="149A88BA" w14:textId="77777777" w:rsidR="009F192E" w:rsidRPr="009308C1" w:rsidRDefault="009F192E" w:rsidP="009F192E">
      <w:pPr>
        <w:spacing w:after="0"/>
        <w:rPr>
          <w:rFonts w:ascii="Times New Roman" w:eastAsia="Times New Roman" w:hAnsi="Times New Roman" w:cs="Times New Roman"/>
          <w:lang w:eastAsia="en-GB"/>
        </w:rPr>
      </w:pPr>
      <w:r w:rsidRPr="009308C1">
        <w:rPr>
          <w:rFonts w:ascii="Arial" w:eastAsia="Times New Roman" w:hAnsi="Arial" w:cs="Arial"/>
          <w:b/>
          <w:bCs/>
          <w:color w:val="000000"/>
          <w:sz w:val="22"/>
          <w:szCs w:val="22"/>
          <w:lang w:eastAsia="en-GB"/>
        </w:rPr>
        <w:t>--vr_no_load_balance</w:t>
      </w:r>
      <w:r w:rsidRPr="009308C1">
        <w:rPr>
          <w:rFonts w:ascii="Arial" w:eastAsia="Times New Roman" w:hAnsi="Arial" w:cs="Arial"/>
          <w:color w:val="000000"/>
          <w:sz w:val="22"/>
          <w:szCs w:val="22"/>
          <w:lang w:eastAsia="en-GB"/>
        </w:rPr>
        <w:t xml:space="preserve"> : </w:t>
      </w:r>
      <w:r w:rsidRPr="009308C1">
        <w:rPr>
          <w:rFonts w:ascii="Arial" w:eastAsia="Times New Roman" w:hAnsi="Arial" w:cs="Arial"/>
          <w:i/>
          <w:iCs/>
          <w:color w:val="000000"/>
          <w:sz w:val="22"/>
          <w:szCs w:val="22"/>
          <w:lang w:eastAsia="en-GB"/>
        </w:rPr>
        <w:t>(20.08 and later version)</w:t>
      </w:r>
      <w:r w:rsidRPr="009308C1">
        <w:rPr>
          <w:rFonts w:ascii="Arial" w:eastAsia="Times New Roman" w:hAnsi="Arial" w:cs="Arial"/>
          <w:color w:val="000000"/>
          <w:sz w:val="22"/>
          <w:szCs w:val="22"/>
          <w:lang w:eastAsia="en-GB"/>
        </w:rPr>
        <w:t xml:space="preserve"> is used to disable packets processing pipeline model (internal load-balancing in which the processing and forwarding core is different from the polling one). When this parameter is present the internal load-balancing is disabled. When this parameter is absent, the internal load-balancing is enabled (default setup). In the case below, the internal load balancing is disabled:</w:t>
      </w:r>
      <w:r w:rsidRPr="009308C1">
        <w:rPr>
          <w:rFonts w:ascii="Arial" w:eastAsia="Times New Roman" w:hAnsi="Arial" w:cs="Arial"/>
          <w:color w:val="000000"/>
          <w:sz w:val="22"/>
          <w:szCs w:val="22"/>
          <w:lang w:eastAsia="en-GB"/>
        </w:rPr>
        <w:br/>
      </w:r>
      <w:r w:rsidRPr="009308C1">
        <w:rPr>
          <w:rFonts w:ascii="Courier New" w:eastAsia="Times New Roman" w:hAnsi="Courier New" w:cs="Courier New"/>
          <w:color w:val="000000"/>
          <w:sz w:val="22"/>
          <w:szCs w:val="22"/>
          <w:lang w:eastAsia="en-GB"/>
        </w:rPr>
        <w:t>--vr_no_load_balance</w:t>
      </w:r>
    </w:p>
    <w:p w14:paraId="077C102E" w14:textId="77777777" w:rsidR="009F192E" w:rsidRPr="009308C1" w:rsidRDefault="009F192E" w:rsidP="009F192E">
      <w:pPr>
        <w:spacing w:after="0"/>
        <w:rPr>
          <w:rFonts w:ascii="Times New Roman" w:eastAsia="Times New Roman" w:hAnsi="Times New Roman" w:cs="Times New Roman"/>
          <w:lang w:eastAsia="en-GB"/>
        </w:rPr>
      </w:pPr>
    </w:p>
    <w:p w14:paraId="3D856890" w14:textId="77777777" w:rsidR="009F192E" w:rsidRPr="009308C1" w:rsidRDefault="009F192E" w:rsidP="009F192E">
      <w:pPr>
        <w:spacing w:after="0"/>
        <w:rPr>
          <w:rFonts w:ascii="Times New Roman" w:eastAsia="Times New Roman" w:hAnsi="Times New Roman" w:cs="Times New Roman"/>
          <w:lang w:eastAsia="en-GB"/>
        </w:rPr>
      </w:pPr>
      <w:r w:rsidRPr="009308C1">
        <w:rPr>
          <w:rFonts w:ascii="Arial" w:eastAsia="Times New Roman" w:hAnsi="Arial" w:cs="Arial"/>
          <w:b/>
          <w:bCs/>
          <w:color w:val="000000"/>
          <w:sz w:val="22"/>
          <w:szCs w:val="22"/>
          <w:lang w:eastAsia="en-GB"/>
        </w:rPr>
        <w:t>--vr_uncond_close_flow_on_tcp_rst</w:t>
      </w:r>
      <w:r w:rsidRPr="009308C1">
        <w:rPr>
          <w:rFonts w:ascii="Arial" w:eastAsia="Times New Roman" w:hAnsi="Arial" w:cs="Arial"/>
          <w:color w:val="000000"/>
          <w:sz w:val="22"/>
          <w:szCs w:val="22"/>
          <w:lang w:eastAsia="en-GB"/>
        </w:rPr>
        <w:t xml:space="preserve"> : </w:t>
      </w:r>
      <w:r w:rsidRPr="009308C1">
        <w:rPr>
          <w:rFonts w:ascii="Arial" w:eastAsia="Times New Roman" w:hAnsi="Arial" w:cs="Arial"/>
          <w:i/>
          <w:iCs/>
          <w:color w:val="000000"/>
          <w:sz w:val="22"/>
          <w:szCs w:val="22"/>
          <w:lang w:eastAsia="en-GB"/>
        </w:rPr>
        <w:t>(20.08 and later version)</w:t>
      </w:r>
      <w:r w:rsidRPr="009308C1">
        <w:rPr>
          <w:rFonts w:ascii="Arial" w:eastAsia="Times New Roman" w:hAnsi="Arial" w:cs="Arial"/>
          <w:color w:val="000000"/>
          <w:sz w:val="22"/>
          <w:szCs w:val="22"/>
          <w:lang w:eastAsia="en-GB"/>
        </w:rPr>
        <w:t xml:space="preserve"> is used to enable/disable unconditional closure of Flow on TCP RST (0 or 1 - disabled by default). In the case below, the unconditional closure of Flow on TCP RST is enabled:</w:t>
      </w:r>
      <w:r w:rsidRPr="009308C1">
        <w:rPr>
          <w:rFonts w:ascii="Arial" w:eastAsia="Times New Roman" w:hAnsi="Arial" w:cs="Arial"/>
          <w:color w:val="000000"/>
          <w:sz w:val="22"/>
          <w:szCs w:val="22"/>
          <w:lang w:eastAsia="en-GB"/>
        </w:rPr>
        <w:br/>
      </w:r>
      <w:r w:rsidRPr="009308C1">
        <w:rPr>
          <w:rFonts w:ascii="Courier New" w:eastAsia="Times New Roman" w:hAnsi="Courier New" w:cs="Courier New"/>
          <w:color w:val="000000"/>
          <w:sz w:val="22"/>
          <w:szCs w:val="22"/>
          <w:lang w:eastAsia="en-GB"/>
        </w:rPr>
        <w:t>--vr_uncond_close_flow_on_tcp_rst 1</w:t>
      </w:r>
    </w:p>
    <w:p w14:paraId="42092A77" w14:textId="77777777" w:rsidR="009F192E" w:rsidRPr="009308C1" w:rsidRDefault="009F192E" w:rsidP="009F192E">
      <w:pPr>
        <w:spacing w:after="0"/>
        <w:rPr>
          <w:rFonts w:ascii="Times New Roman" w:eastAsia="Times New Roman" w:hAnsi="Times New Roman" w:cs="Times New Roman"/>
          <w:lang w:eastAsia="en-GB"/>
        </w:rPr>
      </w:pPr>
    </w:p>
    <w:p w14:paraId="74AEDC03" w14:textId="77777777" w:rsidR="009F192E" w:rsidRPr="009308C1" w:rsidRDefault="009F192E" w:rsidP="009F192E">
      <w:pPr>
        <w:spacing w:after="0"/>
        <w:rPr>
          <w:rFonts w:ascii="Times New Roman" w:eastAsia="Times New Roman" w:hAnsi="Times New Roman" w:cs="Times New Roman"/>
          <w:lang w:eastAsia="en-GB"/>
        </w:rPr>
      </w:pPr>
      <w:r w:rsidRPr="009308C1">
        <w:rPr>
          <w:rFonts w:ascii="Arial" w:eastAsia="Times New Roman" w:hAnsi="Arial" w:cs="Arial"/>
          <w:b/>
          <w:bCs/>
          <w:color w:val="000000"/>
          <w:sz w:val="22"/>
          <w:szCs w:val="22"/>
          <w:lang w:eastAsia="en-GB"/>
        </w:rPr>
        <w:t>---no-gro</w:t>
      </w:r>
      <w:r w:rsidRPr="009308C1">
        <w:rPr>
          <w:rFonts w:ascii="Arial" w:eastAsia="Times New Roman" w:hAnsi="Arial" w:cs="Arial"/>
          <w:color w:val="000000"/>
          <w:sz w:val="22"/>
          <w:szCs w:val="22"/>
          <w:lang w:eastAsia="en-GB"/>
        </w:rPr>
        <w:t xml:space="preserve"> : </w:t>
      </w:r>
      <w:r w:rsidRPr="009308C1">
        <w:rPr>
          <w:rFonts w:ascii="Arial" w:eastAsia="Times New Roman" w:hAnsi="Arial" w:cs="Arial"/>
          <w:i/>
          <w:iCs/>
          <w:color w:val="000000"/>
          <w:sz w:val="22"/>
          <w:szCs w:val="22"/>
          <w:lang w:eastAsia="en-GB"/>
        </w:rPr>
        <w:t>(troubleshooting purpose)</w:t>
      </w:r>
      <w:r w:rsidRPr="009308C1">
        <w:rPr>
          <w:rFonts w:ascii="Arial" w:eastAsia="Times New Roman" w:hAnsi="Arial" w:cs="Arial"/>
          <w:color w:val="000000"/>
          <w:sz w:val="22"/>
          <w:szCs w:val="22"/>
          <w:lang w:eastAsia="en-GB"/>
        </w:rPr>
        <w:t xml:space="preserve"> is used to disable GRO (Generic Receive Offload) on DPDK vRouter dataplane. In the case below, GRO is disabled:</w:t>
      </w:r>
      <w:r w:rsidRPr="009308C1">
        <w:rPr>
          <w:rFonts w:ascii="Arial" w:eastAsia="Times New Roman" w:hAnsi="Arial" w:cs="Arial"/>
          <w:color w:val="000000"/>
          <w:sz w:val="22"/>
          <w:szCs w:val="22"/>
          <w:lang w:eastAsia="en-GB"/>
        </w:rPr>
        <w:br/>
      </w:r>
      <w:r w:rsidRPr="009308C1">
        <w:rPr>
          <w:rFonts w:ascii="Courier New" w:eastAsia="Times New Roman" w:hAnsi="Courier New" w:cs="Courier New"/>
          <w:color w:val="000000"/>
          <w:sz w:val="22"/>
          <w:szCs w:val="22"/>
          <w:lang w:eastAsia="en-GB"/>
        </w:rPr>
        <w:t>--no-gro</w:t>
      </w:r>
    </w:p>
    <w:p w14:paraId="733B558C" w14:textId="77777777" w:rsidR="009F192E" w:rsidRPr="009308C1" w:rsidRDefault="009F192E" w:rsidP="009F192E">
      <w:pPr>
        <w:spacing w:after="0"/>
        <w:rPr>
          <w:rFonts w:ascii="Times New Roman" w:eastAsia="Times New Roman" w:hAnsi="Times New Roman" w:cs="Times New Roman"/>
          <w:lang w:eastAsia="en-GB"/>
        </w:rPr>
      </w:pPr>
    </w:p>
    <w:p w14:paraId="464DE2CE" w14:textId="77777777" w:rsidR="009F192E" w:rsidRPr="009308C1" w:rsidRDefault="009F192E" w:rsidP="009F192E">
      <w:pPr>
        <w:spacing w:after="0"/>
        <w:rPr>
          <w:rFonts w:ascii="Times New Roman" w:eastAsia="Times New Roman" w:hAnsi="Times New Roman" w:cs="Times New Roman"/>
          <w:lang w:eastAsia="en-GB"/>
        </w:rPr>
      </w:pPr>
      <w:r w:rsidRPr="009308C1">
        <w:rPr>
          <w:rFonts w:ascii="Arial" w:eastAsia="Times New Roman" w:hAnsi="Arial" w:cs="Arial"/>
          <w:b/>
          <w:bCs/>
          <w:color w:val="000000"/>
          <w:sz w:val="22"/>
          <w:szCs w:val="22"/>
          <w:lang w:eastAsia="en-GB"/>
        </w:rPr>
        <w:t>---no-gso</w:t>
      </w:r>
      <w:r w:rsidRPr="009308C1">
        <w:rPr>
          <w:rFonts w:ascii="Arial" w:eastAsia="Times New Roman" w:hAnsi="Arial" w:cs="Arial"/>
          <w:color w:val="000000"/>
          <w:sz w:val="22"/>
          <w:szCs w:val="22"/>
          <w:lang w:eastAsia="en-GB"/>
        </w:rPr>
        <w:t xml:space="preserve"> : </w:t>
      </w:r>
      <w:r w:rsidRPr="009308C1">
        <w:rPr>
          <w:rFonts w:ascii="Arial" w:eastAsia="Times New Roman" w:hAnsi="Arial" w:cs="Arial"/>
          <w:i/>
          <w:iCs/>
          <w:color w:val="000000"/>
          <w:sz w:val="22"/>
          <w:szCs w:val="22"/>
          <w:lang w:eastAsia="en-GB"/>
        </w:rPr>
        <w:t>(troubleshooting purpose)</w:t>
      </w:r>
      <w:r w:rsidRPr="009308C1">
        <w:rPr>
          <w:rFonts w:ascii="Arial" w:eastAsia="Times New Roman" w:hAnsi="Arial" w:cs="Arial"/>
          <w:color w:val="000000"/>
          <w:sz w:val="22"/>
          <w:szCs w:val="22"/>
          <w:lang w:eastAsia="en-GB"/>
        </w:rPr>
        <w:t xml:space="preserve"> is used to disable GSO (Generic Segmention Offload) on DPDK vRouter dataplane. In the case below, GSO is disabled:</w:t>
      </w:r>
      <w:r w:rsidRPr="009308C1">
        <w:rPr>
          <w:rFonts w:ascii="Arial" w:eastAsia="Times New Roman" w:hAnsi="Arial" w:cs="Arial"/>
          <w:color w:val="000000"/>
          <w:sz w:val="22"/>
          <w:szCs w:val="22"/>
          <w:lang w:eastAsia="en-GB"/>
        </w:rPr>
        <w:br/>
      </w:r>
      <w:r w:rsidRPr="009308C1">
        <w:rPr>
          <w:rFonts w:ascii="Courier New" w:eastAsia="Times New Roman" w:hAnsi="Courier New" w:cs="Courier New"/>
          <w:color w:val="000000"/>
          <w:sz w:val="22"/>
          <w:szCs w:val="22"/>
          <w:lang w:eastAsia="en-GB"/>
        </w:rPr>
        <w:t>--no-gso</w:t>
      </w:r>
    </w:p>
    <w:p w14:paraId="3502D7EC" w14:textId="77777777" w:rsidR="009F192E" w:rsidRPr="009308C1" w:rsidRDefault="009F192E" w:rsidP="009F192E">
      <w:pPr>
        <w:spacing w:after="0"/>
        <w:rPr>
          <w:rFonts w:ascii="Times New Roman" w:eastAsia="Times New Roman" w:hAnsi="Times New Roman" w:cs="Times New Roman"/>
          <w:lang w:eastAsia="en-GB"/>
        </w:rPr>
      </w:pPr>
    </w:p>
    <w:p w14:paraId="49223F77" w14:textId="77777777" w:rsidR="009F192E" w:rsidRPr="009308C1" w:rsidRDefault="009F192E" w:rsidP="009F192E">
      <w:pPr>
        <w:spacing w:after="0"/>
        <w:rPr>
          <w:rFonts w:ascii="Times New Roman" w:eastAsia="Times New Roman" w:hAnsi="Times New Roman" w:cs="Times New Roman"/>
          <w:lang w:eastAsia="en-GB"/>
        </w:rPr>
      </w:pPr>
      <w:r w:rsidRPr="009308C1">
        <w:rPr>
          <w:rFonts w:ascii="Arial" w:eastAsia="Times New Roman" w:hAnsi="Arial" w:cs="Arial"/>
          <w:b/>
          <w:bCs/>
          <w:color w:val="000000"/>
          <w:sz w:val="22"/>
          <w:szCs w:val="22"/>
          <w:lang w:eastAsia="en-GB"/>
        </w:rPr>
        <w:t>---no-mrgbuf</w:t>
      </w:r>
      <w:r w:rsidRPr="009308C1">
        <w:rPr>
          <w:rFonts w:ascii="Arial" w:eastAsia="Times New Roman" w:hAnsi="Arial" w:cs="Arial"/>
          <w:color w:val="000000"/>
          <w:sz w:val="22"/>
          <w:szCs w:val="22"/>
          <w:lang w:eastAsia="en-GB"/>
        </w:rPr>
        <w:t xml:space="preserve"> : </w:t>
      </w:r>
      <w:r w:rsidRPr="009308C1">
        <w:rPr>
          <w:rFonts w:ascii="Arial" w:eastAsia="Times New Roman" w:hAnsi="Arial" w:cs="Arial"/>
          <w:i/>
          <w:iCs/>
          <w:color w:val="000000"/>
          <w:sz w:val="22"/>
          <w:szCs w:val="22"/>
          <w:lang w:eastAsia="en-GB"/>
        </w:rPr>
        <w:t>(troubleshooting purpose)</w:t>
      </w:r>
      <w:r w:rsidRPr="009308C1">
        <w:rPr>
          <w:rFonts w:ascii="Arial" w:eastAsia="Times New Roman" w:hAnsi="Arial" w:cs="Arial"/>
          <w:color w:val="000000"/>
          <w:sz w:val="22"/>
          <w:szCs w:val="22"/>
          <w:lang w:eastAsia="en-GB"/>
        </w:rPr>
        <w:t xml:space="preserve"> is used to turn off mergeable buffers on DPDK vRouter dataplane. In the case below, mergeable buffers are disabled:</w:t>
      </w:r>
      <w:r w:rsidRPr="009308C1">
        <w:rPr>
          <w:rFonts w:ascii="Arial" w:eastAsia="Times New Roman" w:hAnsi="Arial" w:cs="Arial"/>
          <w:color w:val="000000"/>
          <w:sz w:val="22"/>
          <w:szCs w:val="22"/>
          <w:lang w:eastAsia="en-GB"/>
        </w:rPr>
        <w:br/>
      </w:r>
      <w:r w:rsidRPr="009308C1">
        <w:rPr>
          <w:rFonts w:ascii="Courier New" w:eastAsia="Times New Roman" w:hAnsi="Courier New" w:cs="Courier New"/>
          <w:color w:val="000000"/>
          <w:sz w:val="22"/>
          <w:szCs w:val="22"/>
          <w:lang w:eastAsia="en-GB"/>
        </w:rPr>
        <w:t>--no-mrgbuf</w:t>
      </w:r>
    </w:p>
    <w:p w14:paraId="41E9A40D" w14:textId="77777777" w:rsidR="009F192E" w:rsidRPr="009308C1" w:rsidRDefault="009F192E" w:rsidP="009F192E">
      <w:pPr>
        <w:spacing w:after="0"/>
        <w:rPr>
          <w:rFonts w:ascii="Times New Roman" w:eastAsia="Times New Roman" w:hAnsi="Times New Roman" w:cs="Times New Roman"/>
          <w:lang w:eastAsia="en-GB"/>
        </w:rPr>
      </w:pPr>
    </w:p>
    <w:p w14:paraId="3B476F2C" w14:textId="77777777" w:rsidR="009F192E" w:rsidRPr="009308C1" w:rsidRDefault="009F192E" w:rsidP="009F192E">
      <w:pPr>
        <w:spacing w:after="0"/>
        <w:rPr>
          <w:rFonts w:ascii="Times New Roman" w:eastAsia="Times New Roman" w:hAnsi="Times New Roman" w:cs="Times New Roman"/>
          <w:lang w:eastAsia="en-GB"/>
        </w:rPr>
      </w:pPr>
      <w:r w:rsidRPr="009308C1">
        <w:rPr>
          <w:rFonts w:ascii="Arial" w:eastAsia="Times New Roman" w:hAnsi="Arial" w:cs="Arial"/>
          <w:b/>
          <w:bCs/>
          <w:color w:val="000000"/>
          <w:sz w:val="22"/>
          <w:szCs w:val="22"/>
          <w:lang w:eastAsia="en-GB"/>
        </w:rPr>
        <w:t>--vr_dpdk_tx_ring_sz</w:t>
      </w:r>
      <w:r w:rsidRPr="009308C1">
        <w:rPr>
          <w:rFonts w:ascii="Arial" w:eastAsia="Times New Roman" w:hAnsi="Arial" w:cs="Arial"/>
          <w:color w:val="000000"/>
          <w:sz w:val="22"/>
          <w:szCs w:val="22"/>
          <w:lang w:eastAsia="en-GB"/>
        </w:rPr>
        <w:t xml:space="preserve"> : </w:t>
      </w:r>
      <w:r w:rsidRPr="009308C1">
        <w:rPr>
          <w:rFonts w:ascii="Arial" w:eastAsia="Times New Roman" w:hAnsi="Arial" w:cs="Arial"/>
          <w:i/>
          <w:iCs/>
          <w:color w:val="000000"/>
          <w:sz w:val="22"/>
          <w:szCs w:val="22"/>
          <w:lang w:eastAsia="en-GB"/>
        </w:rPr>
        <w:t xml:space="preserve">(20.03 and later version) </w:t>
      </w:r>
      <w:r w:rsidRPr="009308C1">
        <w:rPr>
          <w:rFonts w:ascii="Arial" w:eastAsia="Times New Roman" w:hAnsi="Arial" w:cs="Arial"/>
          <w:color w:val="000000"/>
          <w:sz w:val="22"/>
          <w:szCs w:val="22"/>
          <w:lang w:eastAsia="en-GB"/>
        </w:rPr>
        <w:t>is used to define forwarding lcores TX Ring descriptor size (1024 by default). In the case below, TX Ring descriptor size has been set to 2048.</w:t>
      </w:r>
      <w:r w:rsidRPr="009308C1">
        <w:rPr>
          <w:rFonts w:ascii="Arial" w:eastAsia="Times New Roman" w:hAnsi="Arial" w:cs="Arial"/>
          <w:color w:val="000000"/>
          <w:sz w:val="22"/>
          <w:szCs w:val="22"/>
          <w:lang w:eastAsia="en-GB"/>
        </w:rPr>
        <w:br/>
      </w:r>
      <w:r w:rsidRPr="009308C1">
        <w:rPr>
          <w:rFonts w:ascii="Courier New" w:eastAsia="Times New Roman" w:hAnsi="Courier New" w:cs="Courier New"/>
          <w:color w:val="000000"/>
          <w:sz w:val="22"/>
          <w:szCs w:val="22"/>
          <w:lang w:eastAsia="en-GB"/>
        </w:rPr>
        <w:t>--vr_dpdk_tx_ring_sz 2048</w:t>
      </w:r>
    </w:p>
    <w:p w14:paraId="3E80CCC4" w14:textId="77777777" w:rsidR="009F192E" w:rsidRPr="009308C1" w:rsidRDefault="009F192E" w:rsidP="009F192E">
      <w:pPr>
        <w:spacing w:after="0"/>
        <w:rPr>
          <w:rFonts w:ascii="Times New Roman" w:eastAsia="Times New Roman" w:hAnsi="Times New Roman" w:cs="Times New Roman"/>
          <w:lang w:eastAsia="en-GB"/>
        </w:rPr>
      </w:pPr>
    </w:p>
    <w:p w14:paraId="6E3C569D" w14:textId="77777777" w:rsidR="009F192E" w:rsidRPr="009308C1" w:rsidRDefault="009F192E" w:rsidP="009F192E">
      <w:pPr>
        <w:spacing w:after="0"/>
        <w:rPr>
          <w:rFonts w:ascii="Times New Roman" w:eastAsia="Times New Roman" w:hAnsi="Times New Roman" w:cs="Times New Roman"/>
          <w:lang w:eastAsia="en-GB"/>
        </w:rPr>
      </w:pPr>
      <w:r w:rsidRPr="009308C1">
        <w:rPr>
          <w:rFonts w:ascii="Arial" w:eastAsia="Times New Roman" w:hAnsi="Arial" w:cs="Arial"/>
          <w:b/>
          <w:bCs/>
          <w:color w:val="000000"/>
          <w:sz w:val="22"/>
          <w:szCs w:val="22"/>
          <w:lang w:eastAsia="en-GB"/>
        </w:rPr>
        <w:t>--vr_dpdk_rx_ring_sz</w:t>
      </w:r>
      <w:r w:rsidRPr="009308C1">
        <w:rPr>
          <w:rFonts w:ascii="Arial" w:eastAsia="Times New Roman" w:hAnsi="Arial" w:cs="Arial"/>
          <w:color w:val="000000"/>
          <w:sz w:val="22"/>
          <w:szCs w:val="22"/>
          <w:lang w:eastAsia="en-GB"/>
        </w:rPr>
        <w:t xml:space="preserve"> : </w:t>
      </w:r>
      <w:r w:rsidRPr="009308C1">
        <w:rPr>
          <w:rFonts w:ascii="Arial" w:eastAsia="Times New Roman" w:hAnsi="Arial" w:cs="Arial"/>
          <w:i/>
          <w:iCs/>
          <w:color w:val="000000"/>
          <w:sz w:val="22"/>
          <w:szCs w:val="22"/>
          <w:lang w:eastAsia="en-GB"/>
        </w:rPr>
        <w:t xml:space="preserve">(20.03 and later version) </w:t>
      </w:r>
      <w:r w:rsidRPr="009308C1">
        <w:rPr>
          <w:rFonts w:ascii="Arial" w:eastAsia="Times New Roman" w:hAnsi="Arial" w:cs="Arial"/>
          <w:color w:val="000000"/>
          <w:sz w:val="22"/>
          <w:szCs w:val="22"/>
          <w:lang w:eastAsia="en-GB"/>
        </w:rPr>
        <w:t>is used to define forwarding lcores RX Ring descriptor size (1024 by default). In the case below, RX Ring descriptor size has been set to 2048.</w:t>
      </w:r>
      <w:r w:rsidRPr="009308C1">
        <w:rPr>
          <w:rFonts w:ascii="Arial" w:eastAsia="Times New Roman" w:hAnsi="Arial" w:cs="Arial"/>
          <w:color w:val="000000"/>
          <w:sz w:val="22"/>
          <w:szCs w:val="22"/>
          <w:lang w:eastAsia="en-GB"/>
        </w:rPr>
        <w:br/>
      </w:r>
      <w:r w:rsidRPr="009308C1">
        <w:rPr>
          <w:rFonts w:ascii="Courier New" w:eastAsia="Times New Roman" w:hAnsi="Courier New" w:cs="Courier New"/>
          <w:color w:val="000000"/>
          <w:sz w:val="22"/>
          <w:szCs w:val="22"/>
          <w:lang w:eastAsia="en-GB"/>
        </w:rPr>
        <w:t>--vr_dpdk_rx_ring_sz 2048</w:t>
      </w:r>
    </w:p>
    <w:p w14:paraId="1BD3B5F4" w14:textId="77777777" w:rsidR="009F192E" w:rsidRPr="009308C1" w:rsidRDefault="009F192E" w:rsidP="009F192E">
      <w:pPr>
        <w:spacing w:after="0"/>
        <w:rPr>
          <w:rFonts w:ascii="Times New Roman" w:eastAsia="Times New Roman" w:hAnsi="Times New Roman" w:cs="Times New Roman"/>
          <w:lang w:eastAsia="en-GB"/>
        </w:rPr>
      </w:pPr>
    </w:p>
    <w:p w14:paraId="23F8214B" w14:textId="77777777" w:rsidR="009F192E" w:rsidRPr="009308C1" w:rsidRDefault="009F192E" w:rsidP="009F192E">
      <w:pPr>
        <w:spacing w:after="0"/>
        <w:rPr>
          <w:rFonts w:ascii="Times New Roman" w:eastAsia="Times New Roman" w:hAnsi="Times New Roman" w:cs="Times New Roman"/>
          <w:lang w:eastAsia="en-GB"/>
        </w:rPr>
      </w:pPr>
      <w:r w:rsidRPr="009308C1">
        <w:rPr>
          <w:rFonts w:ascii="Arial" w:eastAsia="Times New Roman" w:hAnsi="Arial" w:cs="Arial"/>
          <w:b/>
          <w:bCs/>
          <w:color w:val="000000"/>
          <w:sz w:val="22"/>
          <w:szCs w:val="22"/>
          <w:lang w:eastAsia="en-GB"/>
        </w:rPr>
        <w:t>--socket-mem</w:t>
      </w:r>
      <w:r w:rsidRPr="009308C1">
        <w:rPr>
          <w:rFonts w:ascii="Arial" w:eastAsia="Times New Roman" w:hAnsi="Arial" w:cs="Arial"/>
          <w:color w:val="000000"/>
          <w:sz w:val="22"/>
          <w:szCs w:val="22"/>
          <w:lang w:eastAsia="en-GB"/>
        </w:rPr>
        <w:t xml:space="preserve"> : is used to define the amount of memory pre-allocated for contrail vrouter. In the case below, 1GB of huge-page memory is pre-allocated on NUMA node 0 and NUMA node 1.</w:t>
      </w:r>
      <w:r w:rsidRPr="009308C1">
        <w:rPr>
          <w:rFonts w:ascii="Arial" w:eastAsia="Times New Roman" w:hAnsi="Arial" w:cs="Arial"/>
          <w:color w:val="000000"/>
          <w:sz w:val="22"/>
          <w:szCs w:val="22"/>
          <w:lang w:eastAsia="en-GB"/>
        </w:rPr>
        <w:br/>
      </w:r>
      <w:r w:rsidRPr="009308C1">
        <w:rPr>
          <w:rFonts w:ascii="Courier New" w:eastAsia="Times New Roman" w:hAnsi="Courier New" w:cs="Courier New"/>
          <w:color w:val="000000"/>
          <w:sz w:val="22"/>
          <w:szCs w:val="22"/>
          <w:lang w:eastAsia="en-GB"/>
        </w:rPr>
        <w:t>--socket-mem 1024,1024</w:t>
      </w:r>
    </w:p>
    <w:p w14:paraId="0121F0F3" w14:textId="77777777" w:rsidR="009F192E" w:rsidRPr="009308C1" w:rsidRDefault="009F192E" w:rsidP="009F192E">
      <w:pPr>
        <w:spacing w:after="0"/>
        <w:rPr>
          <w:rFonts w:ascii="Times New Roman" w:eastAsia="Times New Roman" w:hAnsi="Times New Roman" w:cs="Times New Roman"/>
          <w:lang w:eastAsia="en-GB"/>
        </w:rPr>
      </w:pPr>
    </w:p>
    <w:p w14:paraId="0E253E52" w14:textId="77777777" w:rsidR="009F192E" w:rsidRPr="009308C1" w:rsidRDefault="009F192E" w:rsidP="009F192E">
      <w:pPr>
        <w:spacing w:after="0"/>
        <w:rPr>
          <w:rFonts w:ascii="Times New Roman" w:eastAsia="Times New Roman" w:hAnsi="Times New Roman" w:cs="Times New Roman"/>
          <w:lang w:eastAsia="en-GB"/>
        </w:rPr>
      </w:pPr>
      <w:r w:rsidRPr="009308C1">
        <w:rPr>
          <w:rFonts w:ascii="Arial" w:eastAsia="Times New Roman" w:hAnsi="Arial" w:cs="Arial"/>
          <w:b/>
          <w:bCs/>
          <w:color w:val="000000"/>
          <w:sz w:val="22"/>
          <w:szCs w:val="22"/>
          <w:lang w:eastAsia="en-GB"/>
        </w:rPr>
        <w:t>--vr_mempool_sz</w:t>
      </w:r>
      <w:r w:rsidRPr="009308C1">
        <w:rPr>
          <w:rFonts w:ascii="Arial" w:eastAsia="Times New Roman" w:hAnsi="Arial" w:cs="Arial"/>
          <w:color w:val="000000"/>
          <w:sz w:val="22"/>
          <w:szCs w:val="22"/>
          <w:lang w:eastAsia="en-GB"/>
        </w:rPr>
        <w:t xml:space="preserve"> : is used to define mempool memory size. In the case below 128 MB mempool memory size is defined. </w:t>
      </w:r>
    </w:p>
    <w:p w14:paraId="45D4916D" w14:textId="77777777" w:rsidR="009F192E" w:rsidRPr="009308C1" w:rsidRDefault="009F192E" w:rsidP="009F192E">
      <w:pPr>
        <w:spacing w:after="0"/>
        <w:rPr>
          <w:rFonts w:ascii="Times New Roman" w:eastAsia="Times New Roman" w:hAnsi="Times New Roman" w:cs="Times New Roman"/>
          <w:lang w:eastAsia="en-GB"/>
        </w:rPr>
      </w:pPr>
      <w:r w:rsidRPr="009308C1">
        <w:rPr>
          <w:rFonts w:ascii="Courier New" w:eastAsia="Times New Roman" w:hAnsi="Courier New" w:cs="Courier New"/>
          <w:color w:val="000000"/>
          <w:sz w:val="22"/>
          <w:szCs w:val="22"/>
          <w:lang w:eastAsia="en-GB"/>
        </w:rPr>
        <w:t>--vr_mempool_sz 131072</w:t>
      </w:r>
    </w:p>
    <w:p w14:paraId="06DBEC70" w14:textId="77777777" w:rsidR="009F192E" w:rsidRPr="009308C1" w:rsidRDefault="009F192E" w:rsidP="009F192E">
      <w:pPr>
        <w:spacing w:after="0"/>
        <w:rPr>
          <w:rFonts w:ascii="Times New Roman" w:eastAsia="Times New Roman" w:hAnsi="Times New Roman" w:cs="Times New Roman"/>
          <w:lang w:eastAsia="en-GB"/>
        </w:rPr>
      </w:pPr>
    </w:p>
    <w:p w14:paraId="3E0A3AC9" w14:textId="77777777" w:rsidR="009F192E" w:rsidRPr="009308C1" w:rsidRDefault="009F192E" w:rsidP="009F192E">
      <w:pPr>
        <w:spacing w:after="0"/>
        <w:rPr>
          <w:rFonts w:ascii="Times New Roman" w:eastAsia="Times New Roman" w:hAnsi="Times New Roman" w:cs="Times New Roman"/>
          <w:lang w:eastAsia="en-GB"/>
        </w:rPr>
      </w:pPr>
      <w:r w:rsidRPr="009308C1">
        <w:rPr>
          <w:rFonts w:ascii="Arial" w:eastAsia="Times New Roman" w:hAnsi="Arial" w:cs="Arial"/>
          <w:b/>
          <w:bCs/>
          <w:color w:val="000000"/>
          <w:sz w:val="22"/>
          <w:szCs w:val="22"/>
          <w:lang w:eastAsia="en-GB"/>
        </w:rPr>
        <w:t>--dpdk_txd_sz</w:t>
      </w:r>
      <w:r w:rsidRPr="009308C1">
        <w:rPr>
          <w:rFonts w:ascii="Arial" w:eastAsia="Times New Roman" w:hAnsi="Arial" w:cs="Arial"/>
          <w:color w:val="000000"/>
          <w:sz w:val="22"/>
          <w:szCs w:val="22"/>
          <w:lang w:eastAsia="en-GB"/>
        </w:rPr>
        <w:t xml:space="preserve"> : is used to define Physical NIC TX Ring descriptor size. In the case below 2048 bytes RX ring descriptor size is defined.</w:t>
      </w:r>
    </w:p>
    <w:p w14:paraId="297E1068" w14:textId="77777777" w:rsidR="009F192E" w:rsidRPr="009308C1" w:rsidRDefault="009F192E" w:rsidP="009F192E">
      <w:pPr>
        <w:spacing w:after="0"/>
        <w:rPr>
          <w:rFonts w:ascii="Times New Roman" w:eastAsia="Times New Roman" w:hAnsi="Times New Roman" w:cs="Times New Roman"/>
          <w:lang w:eastAsia="en-GB"/>
        </w:rPr>
      </w:pPr>
      <w:r w:rsidRPr="009308C1">
        <w:rPr>
          <w:rFonts w:ascii="Courier New" w:eastAsia="Times New Roman" w:hAnsi="Courier New" w:cs="Courier New"/>
          <w:color w:val="000000"/>
          <w:sz w:val="22"/>
          <w:szCs w:val="22"/>
          <w:lang w:eastAsia="en-GB"/>
        </w:rPr>
        <w:t>--dpdk_txd_sz 2048</w:t>
      </w:r>
    </w:p>
    <w:p w14:paraId="64482206" w14:textId="77777777" w:rsidR="009F192E" w:rsidRPr="009308C1" w:rsidRDefault="009F192E" w:rsidP="009F192E">
      <w:pPr>
        <w:spacing w:after="0"/>
        <w:rPr>
          <w:rFonts w:ascii="Times New Roman" w:eastAsia="Times New Roman" w:hAnsi="Times New Roman" w:cs="Times New Roman"/>
          <w:lang w:eastAsia="en-GB"/>
        </w:rPr>
      </w:pPr>
    </w:p>
    <w:p w14:paraId="3E4E1B85" w14:textId="77777777" w:rsidR="009F192E" w:rsidRPr="009308C1" w:rsidRDefault="009F192E" w:rsidP="009F192E">
      <w:pPr>
        <w:spacing w:after="0"/>
        <w:rPr>
          <w:rFonts w:ascii="Times New Roman" w:eastAsia="Times New Roman" w:hAnsi="Times New Roman" w:cs="Times New Roman"/>
          <w:lang w:eastAsia="en-GB"/>
        </w:rPr>
      </w:pPr>
      <w:r w:rsidRPr="009308C1">
        <w:rPr>
          <w:rFonts w:ascii="Arial" w:eastAsia="Times New Roman" w:hAnsi="Arial" w:cs="Arial"/>
          <w:b/>
          <w:bCs/>
          <w:color w:val="000000"/>
          <w:sz w:val="22"/>
          <w:szCs w:val="22"/>
          <w:lang w:eastAsia="en-GB"/>
        </w:rPr>
        <w:t>--dpdk_rxd_sz</w:t>
      </w:r>
      <w:r w:rsidRPr="009308C1">
        <w:rPr>
          <w:rFonts w:ascii="Arial" w:eastAsia="Times New Roman" w:hAnsi="Arial" w:cs="Arial"/>
          <w:color w:val="000000"/>
          <w:sz w:val="22"/>
          <w:szCs w:val="22"/>
          <w:lang w:eastAsia="en-GB"/>
        </w:rPr>
        <w:t xml:space="preserve"> : is used to define Physical NIC RX Ring descriptor size. In the case below 2048 bytes RX ring descriptor size is defined.</w:t>
      </w:r>
    </w:p>
    <w:p w14:paraId="558280E7" w14:textId="77777777" w:rsidR="009F192E" w:rsidRPr="009308C1" w:rsidRDefault="009F192E" w:rsidP="009F192E">
      <w:pPr>
        <w:rPr>
          <w:rFonts w:ascii="Times New Roman" w:eastAsia="Times New Roman" w:hAnsi="Times New Roman" w:cs="Times New Roman"/>
          <w:lang w:eastAsia="en-GB"/>
        </w:rPr>
      </w:pPr>
      <w:r w:rsidRPr="009308C1">
        <w:rPr>
          <w:rFonts w:ascii="Courier New" w:eastAsia="Times New Roman" w:hAnsi="Courier New" w:cs="Courier New"/>
          <w:color w:val="000000"/>
          <w:sz w:val="22"/>
          <w:szCs w:val="22"/>
          <w:lang w:eastAsia="en-GB"/>
        </w:rPr>
        <w:t>--dpdk_rxd_sz 2048</w:t>
      </w:r>
    </w:p>
    <w:p w14:paraId="072DAA80" w14:textId="35B15F70" w:rsidR="00773A7A" w:rsidRDefault="00773A7A" w:rsidP="009F192E">
      <w:pPr>
        <w:spacing w:after="0"/>
        <w:rPr>
          <w:rFonts w:ascii="Times New Roman" w:eastAsia="Times New Roman" w:hAnsi="Times New Roman" w:cs="Times New Roman"/>
          <w:lang w:eastAsia="en-GB"/>
        </w:rPr>
      </w:pPr>
    </w:p>
    <w:p w14:paraId="70A7132B" w14:textId="39018D6E" w:rsidR="00773A7A" w:rsidRDefault="00773A7A" w:rsidP="009F192E">
      <w:pPr>
        <w:spacing w:after="0"/>
        <w:rPr>
          <w:rFonts w:ascii="Times New Roman" w:eastAsia="Times New Roman" w:hAnsi="Times New Roman" w:cs="Times New Roman"/>
          <w:lang w:eastAsia="en-GB"/>
        </w:rPr>
      </w:pPr>
      <w:r w:rsidRPr="003C197C">
        <w:rPr>
          <w:rFonts w:ascii="Times New Roman" w:eastAsia="Times New Roman" w:hAnsi="Times New Roman" w:cs="Times New Roman"/>
          <w:noProof/>
          <w:lang w:eastAsia="en-GB"/>
        </w:rPr>
        <w:drawing>
          <wp:inline distT="0" distB="0" distL="0" distR="0" wp14:anchorId="0B9B8F67" wp14:editId="69D91F1C">
            <wp:extent cx="5760720" cy="4161790"/>
            <wp:effectExtent l="0" t="0" r="5080" b="3810"/>
            <wp:docPr id="117" name="Picture 5"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close up of a map&#10;&#10;Description automatically generated"/>
                    <pic:cNvPicPr/>
                  </pic:nvPicPr>
                  <pic:blipFill>
                    <a:blip r:embed="rId132"/>
                    <a:stretch>
                      <a:fillRect/>
                    </a:stretch>
                  </pic:blipFill>
                  <pic:spPr>
                    <a:xfrm>
                      <a:off x="0" y="0"/>
                      <a:ext cx="5760720" cy="4161790"/>
                    </a:xfrm>
                    <a:prstGeom prst="rect">
                      <a:avLst/>
                    </a:prstGeom>
                  </pic:spPr>
                </pic:pic>
              </a:graphicData>
            </a:graphic>
          </wp:inline>
        </w:drawing>
      </w:r>
    </w:p>
    <w:p w14:paraId="491B57BB" w14:textId="498B53F5" w:rsidR="00773A7A" w:rsidRDefault="00773A7A" w:rsidP="009F192E">
      <w:pPr>
        <w:spacing w:after="0"/>
        <w:rPr>
          <w:rFonts w:ascii="Times New Roman" w:eastAsia="Times New Roman" w:hAnsi="Times New Roman" w:cs="Times New Roman"/>
          <w:lang w:eastAsia="en-GB"/>
        </w:rPr>
      </w:pPr>
    </w:p>
    <w:p w14:paraId="0120AF3B" w14:textId="77777777" w:rsidR="00773A7A" w:rsidRPr="009308C1" w:rsidRDefault="00773A7A" w:rsidP="009F192E">
      <w:pPr>
        <w:spacing w:after="0"/>
        <w:rPr>
          <w:rFonts w:ascii="Times New Roman" w:eastAsia="Times New Roman" w:hAnsi="Times New Roman" w:cs="Times New Roman"/>
          <w:lang w:eastAsia="en-GB"/>
        </w:rPr>
      </w:pPr>
    </w:p>
    <w:p w14:paraId="021CE9C2" w14:textId="77777777" w:rsidR="009F192E" w:rsidRPr="009308C1" w:rsidRDefault="009F192E" w:rsidP="009F192E">
      <w:pPr>
        <w:spacing w:after="0"/>
        <w:rPr>
          <w:rFonts w:ascii="Times New Roman" w:eastAsia="Times New Roman" w:hAnsi="Times New Roman" w:cs="Times New Roman"/>
          <w:lang w:eastAsia="en-GB"/>
        </w:rPr>
      </w:pPr>
      <w:r w:rsidRPr="009308C1">
        <w:rPr>
          <w:rFonts w:ascii="Arial" w:eastAsia="Times New Roman" w:hAnsi="Arial" w:cs="Arial"/>
          <w:color w:val="000000"/>
          <w:sz w:val="22"/>
          <w:szCs w:val="22"/>
          <w:lang w:eastAsia="en-GB"/>
        </w:rPr>
        <w:t>These values (especially --vr_mempool_sz, --dpdk_txd_sz and --dpdk_rxd_sz) have to be adjusted depending on :</w:t>
      </w:r>
    </w:p>
    <w:p w14:paraId="2A406329" w14:textId="77777777" w:rsidR="009F192E" w:rsidRPr="009308C1" w:rsidRDefault="009F192E" w:rsidP="001004E9">
      <w:pPr>
        <w:numPr>
          <w:ilvl w:val="0"/>
          <w:numId w:val="37"/>
        </w:numPr>
        <w:spacing w:after="0"/>
        <w:textAlignment w:val="baseline"/>
        <w:rPr>
          <w:rFonts w:ascii="Arial" w:eastAsia="Times New Roman" w:hAnsi="Arial" w:cs="Arial"/>
          <w:color w:val="000000"/>
          <w:sz w:val="22"/>
          <w:szCs w:val="22"/>
          <w:lang w:eastAsia="en-GB"/>
        </w:rPr>
      </w:pPr>
      <w:r w:rsidRPr="009308C1">
        <w:rPr>
          <w:rFonts w:ascii="Arial" w:eastAsia="Times New Roman" w:hAnsi="Arial" w:cs="Arial"/>
          <w:color w:val="000000"/>
          <w:sz w:val="22"/>
          <w:szCs w:val="22"/>
          <w:lang w:eastAsia="en-GB"/>
        </w:rPr>
        <w:t>the inter NIC model used</w:t>
      </w:r>
    </w:p>
    <w:p w14:paraId="0328F1C5" w14:textId="77777777" w:rsidR="009F192E" w:rsidRPr="009308C1" w:rsidRDefault="009F192E" w:rsidP="001004E9">
      <w:pPr>
        <w:numPr>
          <w:ilvl w:val="0"/>
          <w:numId w:val="37"/>
        </w:numPr>
        <w:spacing w:after="0"/>
        <w:textAlignment w:val="baseline"/>
        <w:rPr>
          <w:rFonts w:ascii="Arial" w:eastAsia="Times New Roman" w:hAnsi="Arial" w:cs="Arial"/>
          <w:color w:val="000000"/>
          <w:sz w:val="22"/>
          <w:szCs w:val="22"/>
          <w:lang w:eastAsia="en-GB"/>
        </w:rPr>
      </w:pPr>
      <w:r w:rsidRPr="009308C1">
        <w:rPr>
          <w:rFonts w:ascii="Arial" w:eastAsia="Times New Roman" w:hAnsi="Arial" w:cs="Arial"/>
          <w:color w:val="000000"/>
          <w:sz w:val="22"/>
          <w:szCs w:val="22"/>
          <w:lang w:eastAsia="en-GB"/>
        </w:rPr>
        <w:t>the number of NIC members of vhost0 bond</w:t>
      </w:r>
    </w:p>
    <w:p w14:paraId="54CFBCD3" w14:textId="77777777" w:rsidR="009F192E" w:rsidRPr="009308C1" w:rsidRDefault="009F192E" w:rsidP="001004E9">
      <w:pPr>
        <w:numPr>
          <w:ilvl w:val="0"/>
          <w:numId w:val="37"/>
        </w:numPr>
        <w:spacing w:after="0"/>
        <w:textAlignment w:val="baseline"/>
        <w:rPr>
          <w:rFonts w:ascii="Arial" w:eastAsia="Times New Roman" w:hAnsi="Arial" w:cs="Arial"/>
          <w:color w:val="000000"/>
          <w:sz w:val="22"/>
          <w:szCs w:val="22"/>
          <w:lang w:eastAsia="en-GB"/>
        </w:rPr>
      </w:pPr>
      <w:r w:rsidRPr="009308C1">
        <w:rPr>
          <w:rFonts w:ascii="Arial" w:eastAsia="Times New Roman" w:hAnsi="Arial" w:cs="Arial"/>
          <w:color w:val="000000"/>
          <w:sz w:val="22"/>
          <w:szCs w:val="22"/>
          <w:lang w:eastAsia="en-GB"/>
        </w:rPr>
        <w:t>the number of logical cores allocated to the vrouter</w:t>
      </w:r>
    </w:p>
    <w:p w14:paraId="408BD594" w14:textId="77777777" w:rsidR="009F192E" w:rsidRPr="009308C1" w:rsidRDefault="009F192E" w:rsidP="009F192E">
      <w:pPr>
        <w:spacing w:after="0"/>
        <w:rPr>
          <w:rFonts w:ascii="Times New Roman" w:eastAsia="Times New Roman" w:hAnsi="Times New Roman" w:cs="Times New Roman"/>
          <w:lang w:eastAsia="en-GB"/>
        </w:rPr>
      </w:pPr>
      <w:r w:rsidRPr="009308C1">
        <w:rPr>
          <w:rFonts w:ascii="Arial" w:eastAsia="Times New Roman" w:hAnsi="Arial" w:cs="Arial"/>
          <w:color w:val="000000"/>
          <w:sz w:val="22"/>
          <w:szCs w:val="22"/>
          <w:lang w:eastAsia="en-GB"/>
        </w:rPr>
        <w:lastRenderedPageBreak/>
        <w:t xml:space="preserve">but also (especially </w:t>
      </w:r>
      <w:r w:rsidRPr="005B6E26">
        <w:rPr>
          <w:rFonts w:ascii="Arial" w:eastAsia="Times New Roman" w:hAnsi="Arial" w:cs="Arial"/>
          <w:b/>
          <w:bCs/>
          <w:color w:val="000000"/>
          <w:sz w:val="22"/>
          <w:szCs w:val="22"/>
          <w:lang w:eastAsia="en-GB"/>
        </w:rPr>
        <w:t>--vr_no_load_balance</w:t>
      </w:r>
      <w:r w:rsidRPr="009308C1">
        <w:rPr>
          <w:rFonts w:ascii="Arial" w:eastAsia="Times New Roman" w:hAnsi="Arial" w:cs="Arial"/>
          <w:color w:val="000000"/>
          <w:sz w:val="22"/>
          <w:szCs w:val="22"/>
          <w:lang w:eastAsia="en-GB"/>
        </w:rPr>
        <w:t>) depending on: </w:t>
      </w:r>
    </w:p>
    <w:p w14:paraId="4F8D60F6" w14:textId="77777777" w:rsidR="009F192E" w:rsidRPr="009308C1" w:rsidRDefault="009F192E" w:rsidP="001004E9">
      <w:pPr>
        <w:numPr>
          <w:ilvl w:val="0"/>
          <w:numId w:val="38"/>
        </w:numPr>
        <w:spacing w:after="0"/>
        <w:textAlignment w:val="baseline"/>
        <w:rPr>
          <w:rFonts w:ascii="Arial" w:eastAsia="Times New Roman" w:hAnsi="Arial" w:cs="Arial"/>
          <w:color w:val="000000"/>
          <w:sz w:val="22"/>
          <w:szCs w:val="22"/>
          <w:lang w:eastAsia="en-GB"/>
        </w:rPr>
      </w:pPr>
      <w:r w:rsidRPr="009308C1">
        <w:rPr>
          <w:rFonts w:ascii="Arial" w:eastAsia="Times New Roman" w:hAnsi="Arial" w:cs="Arial"/>
          <w:color w:val="000000"/>
          <w:sz w:val="22"/>
          <w:szCs w:val="22"/>
          <w:lang w:eastAsia="en-GB"/>
        </w:rPr>
        <w:t>multiqueue usage or not on virtual machine network interfaces</w:t>
      </w:r>
    </w:p>
    <w:p w14:paraId="7DCDA12B" w14:textId="77777777" w:rsidR="009F192E" w:rsidRPr="005B6E26" w:rsidRDefault="009F192E" w:rsidP="001004E9">
      <w:pPr>
        <w:numPr>
          <w:ilvl w:val="0"/>
          <w:numId w:val="38"/>
        </w:numPr>
        <w:spacing w:after="0"/>
        <w:textAlignment w:val="baseline"/>
        <w:rPr>
          <w:rFonts w:ascii="Arial" w:eastAsia="Times New Roman" w:hAnsi="Arial" w:cs="Arial"/>
          <w:color w:val="000000"/>
          <w:sz w:val="22"/>
          <w:szCs w:val="22"/>
          <w:lang w:eastAsia="en-GB"/>
        </w:rPr>
      </w:pPr>
      <w:r w:rsidRPr="009308C1">
        <w:rPr>
          <w:rFonts w:ascii="Arial" w:eastAsia="Times New Roman" w:hAnsi="Arial" w:cs="Arial"/>
          <w:color w:val="000000"/>
          <w:sz w:val="22"/>
          <w:szCs w:val="22"/>
          <w:lang w:eastAsia="en-GB"/>
        </w:rPr>
        <w:t>encapsulation protocol</w:t>
      </w:r>
      <w:r w:rsidRPr="005B6E26">
        <w:rPr>
          <w:rFonts w:ascii="Arial" w:eastAsia="Times New Roman" w:hAnsi="Arial" w:cs="Arial"/>
          <w:color w:val="000000"/>
          <w:sz w:val="22"/>
          <w:szCs w:val="22"/>
          <w:lang w:eastAsia="en-GB"/>
        </w:rPr>
        <w:t xml:space="preserve"> (MPLSoGRE is not supported)</w:t>
      </w:r>
    </w:p>
    <w:p w14:paraId="54ACECB9" w14:textId="77777777" w:rsidR="009F192E" w:rsidRPr="009308C1" w:rsidRDefault="009F192E" w:rsidP="001004E9">
      <w:pPr>
        <w:numPr>
          <w:ilvl w:val="0"/>
          <w:numId w:val="38"/>
        </w:numPr>
        <w:spacing w:after="0"/>
        <w:textAlignment w:val="baseline"/>
        <w:rPr>
          <w:rFonts w:ascii="Arial" w:eastAsia="Times New Roman" w:hAnsi="Arial" w:cs="Arial"/>
          <w:color w:val="000000"/>
          <w:sz w:val="22"/>
          <w:szCs w:val="22"/>
          <w:lang w:eastAsia="en-GB"/>
        </w:rPr>
      </w:pPr>
      <w:r>
        <w:rPr>
          <w:rFonts w:ascii="Arial" w:eastAsia="Times New Roman" w:hAnsi="Arial" w:cs="Arial"/>
          <w:color w:val="000000"/>
          <w:sz w:val="22"/>
          <w:szCs w:val="22"/>
          <w:lang w:eastAsia="en-GB"/>
        </w:rPr>
        <w:t xml:space="preserve">once –vr_no_load_balance is enabled there is no need to configure </w:t>
      </w:r>
      <w:r w:rsidRPr="009308C1">
        <w:rPr>
          <w:rFonts w:ascii="Arial" w:eastAsia="Times New Roman" w:hAnsi="Arial" w:cs="Arial"/>
          <w:b/>
          <w:bCs/>
          <w:color w:val="000000"/>
          <w:sz w:val="22"/>
          <w:szCs w:val="22"/>
          <w:lang w:eastAsia="en-GB"/>
        </w:rPr>
        <w:t>--vr_dpdk_tx_ring_sz</w:t>
      </w:r>
      <w:r w:rsidRPr="005B6E26">
        <w:rPr>
          <w:rFonts w:ascii="Arial" w:eastAsia="Times New Roman" w:hAnsi="Arial" w:cs="Arial"/>
          <w:color w:val="000000"/>
          <w:sz w:val="22"/>
          <w:szCs w:val="22"/>
          <w:lang w:eastAsia="en-GB"/>
        </w:rPr>
        <w:t xml:space="preserve"> and </w:t>
      </w:r>
      <w:r w:rsidRPr="009308C1">
        <w:rPr>
          <w:rFonts w:ascii="Arial" w:eastAsia="Times New Roman" w:hAnsi="Arial" w:cs="Arial"/>
          <w:b/>
          <w:bCs/>
          <w:color w:val="000000"/>
          <w:sz w:val="22"/>
          <w:szCs w:val="22"/>
          <w:lang w:eastAsia="en-GB"/>
        </w:rPr>
        <w:t>--vr_dpdk_</w:t>
      </w:r>
      <w:r w:rsidRPr="005B6E26">
        <w:rPr>
          <w:rFonts w:ascii="Arial" w:eastAsia="Times New Roman" w:hAnsi="Arial" w:cs="Arial"/>
          <w:b/>
          <w:bCs/>
          <w:color w:val="000000"/>
          <w:sz w:val="22"/>
          <w:szCs w:val="22"/>
          <w:lang w:eastAsia="en-GB"/>
        </w:rPr>
        <w:t>r</w:t>
      </w:r>
      <w:r w:rsidRPr="009308C1">
        <w:rPr>
          <w:rFonts w:ascii="Arial" w:eastAsia="Times New Roman" w:hAnsi="Arial" w:cs="Arial"/>
          <w:b/>
          <w:bCs/>
          <w:color w:val="000000"/>
          <w:sz w:val="22"/>
          <w:szCs w:val="22"/>
          <w:lang w:eastAsia="en-GB"/>
        </w:rPr>
        <w:t>x_ring_sz</w:t>
      </w:r>
      <w:r w:rsidRPr="005B6E26">
        <w:rPr>
          <w:rFonts w:ascii="Arial" w:eastAsia="Times New Roman" w:hAnsi="Arial" w:cs="Arial"/>
          <w:b/>
          <w:bCs/>
          <w:color w:val="000000"/>
          <w:sz w:val="22"/>
          <w:szCs w:val="22"/>
          <w:lang w:eastAsia="en-GB"/>
        </w:rPr>
        <w:t xml:space="preserve"> </w:t>
      </w:r>
      <w:r w:rsidRPr="005B6E26">
        <w:rPr>
          <w:rFonts w:ascii="Arial" w:eastAsia="Times New Roman" w:hAnsi="Arial" w:cs="Arial"/>
          <w:color w:val="000000"/>
          <w:sz w:val="22"/>
          <w:szCs w:val="22"/>
          <w:lang w:eastAsia="en-GB"/>
        </w:rPr>
        <w:t xml:space="preserve">as </w:t>
      </w:r>
      <w:r>
        <w:rPr>
          <w:rFonts w:ascii="Arial" w:eastAsia="Times New Roman" w:hAnsi="Arial" w:cs="Arial"/>
          <w:color w:val="000000"/>
          <w:sz w:val="22"/>
          <w:szCs w:val="22"/>
          <w:lang w:eastAsia="en-GB"/>
        </w:rPr>
        <w:t xml:space="preserve">they are </w:t>
      </w:r>
      <w:r w:rsidRPr="005B6E26">
        <w:rPr>
          <w:rFonts w:ascii="Arial" w:eastAsia="Times New Roman" w:hAnsi="Arial" w:cs="Arial"/>
          <w:color w:val="000000"/>
          <w:sz w:val="22"/>
          <w:szCs w:val="22"/>
          <w:lang w:eastAsia="en-GB"/>
        </w:rPr>
        <w:t>not used</w:t>
      </w:r>
    </w:p>
    <w:p w14:paraId="09026A06" w14:textId="77777777" w:rsidR="009F192E" w:rsidRDefault="009F192E" w:rsidP="009F192E">
      <w:pPr>
        <w:pStyle w:val="Corpsdetexte"/>
        <w:spacing w:before="0" w:after="0"/>
      </w:pPr>
    </w:p>
    <w:p w14:paraId="3CAA2279" w14:textId="78A27A9B" w:rsidR="009F192E" w:rsidRPr="009308C1" w:rsidRDefault="009F192E" w:rsidP="009F192E">
      <w:pPr>
        <w:spacing w:after="0"/>
        <w:rPr>
          <w:rFonts w:ascii="Times New Roman" w:eastAsia="Times New Roman" w:hAnsi="Times New Roman" w:cs="Times New Roman"/>
          <w:lang w:eastAsia="en-GB"/>
        </w:rPr>
      </w:pPr>
    </w:p>
    <w:p w14:paraId="65F961EF" w14:textId="77777777" w:rsidR="009F192E" w:rsidRPr="00904427" w:rsidRDefault="009F192E" w:rsidP="009F192E">
      <w:pPr>
        <w:pStyle w:val="Corpsdetexte"/>
        <w:spacing w:before="0" w:after="0"/>
      </w:pPr>
    </w:p>
    <w:p w14:paraId="3DA5C9A3" w14:textId="05497D15" w:rsidR="009F192E" w:rsidRDefault="009F192E">
      <w:pPr>
        <w:rPr>
          <w:lang w:val="en-GB"/>
        </w:rPr>
      </w:pPr>
      <w:r>
        <w:rPr>
          <w:lang w:val="en-GB"/>
        </w:rPr>
        <w:br w:type="page"/>
      </w:r>
    </w:p>
    <w:p w14:paraId="7A1B7AE3" w14:textId="08A22AC8" w:rsidR="009F192E" w:rsidRPr="00D44B22" w:rsidRDefault="009F192E" w:rsidP="009F192E">
      <w:pPr>
        <w:pStyle w:val="Titre1"/>
        <w:rPr>
          <w:lang w:val="en-GB"/>
        </w:rPr>
      </w:pPr>
      <w:bookmarkStart w:id="289" w:name="_Toc51175613"/>
      <w:bookmarkStart w:id="290" w:name="_Toc53613803"/>
      <w:r>
        <w:rPr>
          <w:lang w:val="en-GB"/>
        </w:rPr>
        <w:lastRenderedPageBreak/>
        <w:t>C</w:t>
      </w:r>
      <w:r w:rsidRPr="00D44B22">
        <w:rPr>
          <w:lang w:val="en-GB"/>
        </w:rPr>
        <w:t>hapter 5: Contrail DPDK vrouter troubleshooting</w:t>
      </w:r>
      <w:bookmarkEnd w:id="289"/>
      <w:bookmarkEnd w:id="290"/>
    </w:p>
    <w:p w14:paraId="0B4644D6" w14:textId="77777777" w:rsidR="009F192E" w:rsidRPr="00D44B22" w:rsidRDefault="009F192E" w:rsidP="009F192E">
      <w:pPr>
        <w:pStyle w:val="Corpsdetexte"/>
        <w:spacing w:before="0" w:after="0"/>
        <w:rPr>
          <w:lang w:val="en-GB"/>
        </w:rPr>
      </w:pPr>
    </w:p>
    <w:p w14:paraId="21CB8EA6" w14:textId="77777777" w:rsidR="009F192E" w:rsidRPr="00904427" w:rsidRDefault="009F192E" w:rsidP="009F192E">
      <w:pPr>
        <w:pStyle w:val="Corpsdetexte"/>
        <w:spacing w:before="0" w:after="0"/>
      </w:pPr>
      <w:r>
        <w:rPr>
          <w:lang w:val="en-GB"/>
        </w:rPr>
        <w:t>In this section we will describe the specific tools to be used to troubleshoot Contrail DPDK vrouter. Generic tools that are common to both Kernel and DPDK dataplane won’t be described in this section (contrail-status, vif; nh, rt, mpls commands for instance)</w:t>
      </w:r>
    </w:p>
    <w:p w14:paraId="192C4608" w14:textId="77777777" w:rsidR="009F192E" w:rsidRDefault="009F192E" w:rsidP="009F192E">
      <w:pPr>
        <w:pStyle w:val="Corpsdetexte"/>
        <w:spacing w:before="0" w:after="0"/>
      </w:pPr>
    </w:p>
    <w:p w14:paraId="52875E92" w14:textId="77777777" w:rsidR="009F192E" w:rsidRDefault="009F192E" w:rsidP="009F192E">
      <w:pPr>
        <w:pStyle w:val="Corpsdetexte"/>
        <w:spacing w:before="0" w:after="0"/>
      </w:pPr>
      <w:r>
        <w:t>We are inviting our readers interested to get more details about generic troubleshooting Contrail vrouter; to have a look onto Juniper Contrail or Tungsten Fabric web sites.</w:t>
      </w:r>
    </w:p>
    <w:p w14:paraId="2E43F3B0" w14:textId="77777777" w:rsidR="009F192E" w:rsidRDefault="009F192E" w:rsidP="009F192E">
      <w:pPr>
        <w:pStyle w:val="Corpsdetexte"/>
        <w:spacing w:before="0" w:after="0"/>
      </w:pPr>
    </w:p>
    <w:p w14:paraId="7FE868F2" w14:textId="77777777" w:rsidR="009F192E" w:rsidRDefault="009F192E" w:rsidP="009F192E">
      <w:pPr>
        <w:pStyle w:val="Corpsdetexte"/>
        <w:spacing w:before="0" w:after="0"/>
      </w:pPr>
      <w:r>
        <w:t>In this section we will describe:</w:t>
      </w:r>
    </w:p>
    <w:p w14:paraId="120F0D18" w14:textId="77777777" w:rsidR="009F192E" w:rsidRDefault="009F192E" w:rsidP="001004E9">
      <w:pPr>
        <w:pStyle w:val="Corpsdetexte"/>
        <w:numPr>
          <w:ilvl w:val="0"/>
          <w:numId w:val="39"/>
        </w:numPr>
        <w:spacing w:before="0" w:after="0"/>
      </w:pPr>
      <w:r>
        <w:t>DPDK physical interface list</w:t>
      </w:r>
    </w:p>
    <w:p w14:paraId="66760AE3" w14:textId="77777777" w:rsidR="009F192E" w:rsidRDefault="009F192E" w:rsidP="001004E9">
      <w:pPr>
        <w:pStyle w:val="Corpsdetexte"/>
        <w:numPr>
          <w:ilvl w:val="0"/>
          <w:numId w:val="39"/>
        </w:numPr>
        <w:spacing w:before="0" w:after="0"/>
      </w:pPr>
      <w:r>
        <w:t>DPDK dataplane log files</w:t>
      </w:r>
    </w:p>
    <w:p w14:paraId="598C9702" w14:textId="77777777" w:rsidR="009F192E" w:rsidRDefault="009F192E" w:rsidP="001004E9">
      <w:pPr>
        <w:pStyle w:val="Corpsdetexte"/>
        <w:numPr>
          <w:ilvl w:val="0"/>
          <w:numId w:val="39"/>
        </w:numPr>
        <w:spacing w:before="0" w:after="0"/>
      </w:pPr>
      <w:r>
        <w:t>DPDK vrouter packet capture</w:t>
      </w:r>
    </w:p>
    <w:p w14:paraId="0189FAD4" w14:textId="77777777" w:rsidR="009F192E" w:rsidRDefault="009F192E" w:rsidP="001004E9">
      <w:pPr>
        <w:pStyle w:val="Corpsdetexte"/>
        <w:numPr>
          <w:ilvl w:val="0"/>
          <w:numId w:val="39"/>
        </w:numPr>
        <w:spacing w:before="0" w:after="0"/>
      </w:pPr>
      <w:r>
        <w:t>DPDK drop statistics tool</w:t>
      </w:r>
    </w:p>
    <w:p w14:paraId="256834FD" w14:textId="77777777" w:rsidR="009F192E" w:rsidRDefault="009F192E" w:rsidP="001004E9">
      <w:pPr>
        <w:pStyle w:val="Corpsdetexte"/>
        <w:numPr>
          <w:ilvl w:val="0"/>
          <w:numId w:val="39"/>
        </w:numPr>
        <w:spacing w:before="0" w:after="0"/>
      </w:pPr>
      <w:r>
        <w:t>DPDK info tool</w:t>
      </w:r>
    </w:p>
    <w:p w14:paraId="29C59A91" w14:textId="77777777" w:rsidR="009F192E" w:rsidRDefault="009F192E" w:rsidP="001004E9">
      <w:pPr>
        <w:pStyle w:val="Corpsdetexte"/>
        <w:numPr>
          <w:ilvl w:val="0"/>
          <w:numId w:val="39"/>
        </w:numPr>
        <w:spacing w:before="0" w:after="0"/>
      </w:pPr>
      <w:r>
        <w:t>Hugepages memory</w:t>
      </w:r>
    </w:p>
    <w:p w14:paraId="1CC764B0" w14:textId="77777777" w:rsidR="009F192E" w:rsidRDefault="009F192E" w:rsidP="009F192E">
      <w:pPr>
        <w:pStyle w:val="Corpsdetexte"/>
        <w:spacing w:before="0" w:after="0"/>
      </w:pPr>
    </w:p>
    <w:p w14:paraId="286E7204" w14:textId="77777777" w:rsidR="009F192E" w:rsidRDefault="009F192E" w:rsidP="009F192E">
      <w:pPr>
        <w:pStyle w:val="Titre2"/>
      </w:pPr>
      <w:bookmarkStart w:id="291" w:name="_Toc51175614"/>
      <w:bookmarkStart w:id="292" w:name="_Toc53613804"/>
      <w:r>
        <w:t>DPDK dataplane log files</w:t>
      </w:r>
      <w:bookmarkEnd w:id="291"/>
      <w:bookmarkEnd w:id="292"/>
    </w:p>
    <w:p w14:paraId="3018DCE2" w14:textId="77777777" w:rsidR="009F192E" w:rsidRPr="00FF1C7F" w:rsidRDefault="009F192E" w:rsidP="009F192E">
      <w:pPr>
        <w:pStyle w:val="Corpsdetexte"/>
        <w:spacing w:before="0" w:after="0"/>
        <w:rPr>
          <w:rFonts w:ascii="Arial Narrow" w:hAnsi="Arial Narrow"/>
          <w:lang w:val="en-GB"/>
        </w:rPr>
      </w:pPr>
      <w:r w:rsidRPr="00FF1C7F">
        <w:rPr>
          <w:lang w:val="en-GB"/>
        </w:rPr>
        <w:t>Contrails DPDK vrouter dataplane log file is located</w:t>
      </w:r>
      <w:r>
        <w:rPr>
          <w:lang w:val="en-GB"/>
        </w:rPr>
        <w:t xml:space="preserve"> at </w:t>
      </w:r>
      <w:r w:rsidRPr="00FF1C7F">
        <w:rPr>
          <w:rFonts w:ascii="Arial Narrow" w:hAnsi="Arial Narrow"/>
          <w:lang w:val="en-GB"/>
        </w:rPr>
        <w:t>/var/log/containers/contrail/dpdk/contrail-vrouter-dpdk.log</w:t>
      </w:r>
      <w:r w:rsidRPr="00FF1C7F">
        <w:rPr>
          <w:lang w:val="en-GB"/>
        </w:rPr>
        <w:t>.</w:t>
      </w:r>
      <w:r>
        <w:rPr>
          <w:rFonts w:ascii="Arial Narrow" w:hAnsi="Arial Narrow"/>
          <w:lang w:val="en-GB"/>
        </w:rPr>
        <w:t xml:space="preserve"> </w:t>
      </w:r>
      <w:r>
        <w:rPr>
          <w:lang w:val="en-GB"/>
        </w:rPr>
        <w:t>Lots of interesting information can be collected into this log file.</w:t>
      </w:r>
    </w:p>
    <w:p w14:paraId="44DE88A1" w14:textId="77777777" w:rsidR="009F192E" w:rsidRDefault="009F192E" w:rsidP="009F192E">
      <w:pPr>
        <w:pStyle w:val="Corpsdetexte"/>
        <w:spacing w:before="0" w:after="0"/>
        <w:rPr>
          <w:lang w:val="en-GB"/>
        </w:rPr>
      </w:pPr>
    </w:p>
    <w:p w14:paraId="282C655D" w14:textId="77777777" w:rsidR="009F192E" w:rsidRDefault="009F192E" w:rsidP="009F192E">
      <w:pPr>
        <w:pStyle w:val="Titre3"/>
        <w:rPr>
          <w:lang w:val="en-GB"/>
        </w:rPr>
      </w:pPr>
      <w:bookmarkStart w:id="293" w:name="_Toc51175615"/>
      <w:bookmarkStart w:id="294" w:name="_Toc53613805"/>
      <w:r>
        <w:rPr>
          <w:lang w:val="en-GB"/>
        </w:rPr>
        <w:t>DPDK vrouter main parameters</w:t>
      </w:r>
      <w:bookmarkEnd w:id="293"/>
      <w:bookmarkEnd w:id="294"/>
    </w:p>
    <w:p w14:paraId="4A396CE9" w14:textId="77777777" w:rsidR="009F192E" w:rsidRDefault="009F192E" w:rsidP="009F192E">
      <w:pPr>
        <w:pStyle w:val="Corpsdetexte"/>
        <w:spacing w:before="0" w:after="0"/>
        <w:rPr>
          <w:lang w:val="en-GB"/>
        </w:rPr>
      </w:pPr>
      <w:r>
        <w:rPr>
          <w:lang w:val="en-GB"/>
        </w:rPr>
        <w:t>Each time the vrouter is started, main configuration enforced parameters are listed in the log file during the vrouter initialization. We can see the DPDK library version that has be use to build the DPDK vrouter binary program, but also the different values that are used for the different setup parameters.</w:t>
      </w:r>
    </w:p>
    <w:p w14:paraId="18141577" w14:textId="77777777" w:rsidR="009F192E" w:rsidRDefault="009F192E" w:rsidP="009F192E">
      <w:pPr>
        <w:pStyle w:val="Corpsdetexte"/>
        <w:spacing w:before="0" w:after="0"/>
        <w:rPr>
          <w:lang w:val="en-GB"/>
        </w:rPr>
      </w:pPr>
    </w:p>
    <w:p w14:paraId="55884282" w14:textId="77777777" w:rsidR="009F192E" w:rsidRDefault="009F192E" w:rsidP="009F192E">
      <w:pPr>
        <w:pStyle w:val="Corpsdetexte"/>
        <w:spacing w:before="0" w:after="0"/>
        <w:rPr>
          <w:lang w:val="en-GB"/>
        </w:rPr>
      </w:pPr>
      <w:r>
        <w:rPr>
          <w:lang w:val="en-GB"/>
        </w:rPr>
        <w:t>Here for instance, a vrouter Contrail release 2008 is running DPDK Version 19.11. Nexthops limit parameter has been decreased to 32768 instead of default value (65536).</w:t>
      </w:r>
    </w:p>
    <w:p w14:paraId="676C4B9E" w14:textId="77777777" w:rsidR="009F192E" w:rsidRDefault="009F192E" w:rsidP="009F192E">
      <w:pPr>
        <w:pStyle w:val="Corpsdetexte"/>
        <w:spacing w:before="0" w:after="0"/>
        <w:rPr>
          <w:lang w:val="en-GB"/>
        </w:rPr>
      </w:pPr>
    </w:p>
    <w:p w14:paraId="409DD6CC" w14:textId="77777777" w:rsidR="009F192E" w:rsidRPr="00287BEF" w:rsidRDefault="009F192E" w:rsidP="009F192E">
      <w:pPr>
        <w:pStyle w:val="Corpsdetexte"/>
        <w:spacing w:before="0" w:after="0"/>
        <w:rPr>
          <w:rFonts w:ascii="Arial Narrow" w:hAnsi="Arial Narrow"/>
          <w:lang w:val="en-GB"/>
        </w:rPr>
      </w:pPr>
      <w:r w:rsidRPr="00287BEF">
        <w:rPr>
          <w:rFonts w:ascii="Arial Narrow" w:hAnsi="Arial Narrow"/>
          <w:lang w:val="en-GB"/>
        </w:rPr>
        <w:t>2020-09-15 20:27:22,381 VROUTER: vRouter version: {"build-info": [{"build-time": "2020-09-15 01:07:25.101398", "build-hostname": "contrail-build-r2008-rhel-115-generic-20200914170527.novalocal", "build-user": "contrail-builder", "build-version": "2008"}]}</w:t>
      </w:r>
    </w:p>
    <w:p w14:paraId="02462741" w14:textId="77777777" w:rsidR="009F192E" w:rsidRPr="00287BEF" w:rsidRDefault="009F192E" w:rsidP="009F192E">
      <w:pPr>
        <w:pStyle w:val="Corpsdetexte"/>
        <w:spacing w:before="0" w:after="0"/>
        <w:rPr>
          <w:rFonts w:ascii="Arial Narrow" w:hAnsi="Arial Narrow"/>
          <w:lang w:val="fr-FR"/>
        </w:rPr>
      </w:pPr>
      <w:r w:rsidRPr="00287BEF">
        <w:rPr>
          <w:rFonts w:ascii="Arial Narrow" w:hAnsi="Arial Narrow"/>
          <w:lang w:val="fr-FR"/>
        </w:rPr>
        <w:t>2020-09-15 20:27:22,382 VROUTER: DPDK version: DPDK 19.11.0</w:t>
      </w:r>
    </w:p>
    <w:p w14:paraId="585CA59B" w14:textId="77777777" w:rsidR="009F192E" w:rsidRPr="00287BEF" w:rsidRDefault="009F192E" w:rsidP="009F192E">
      <w:pPr>
        <w:pStyle w:val="Corpsdetexte"/>
        <w:spacing w:before="0" w:after="0"/>
        <w:rPr>
          <w:rFonts w:ascii="Arial Narrow" w:hAnsi="Arial Narrow"/>
          <w:lang w:val="fr-FR"/>
        </w:rPr>
      </w:pPr>
      <w:r w:rsidRPr="00287BEF">
        <w:rPr>
          <w:rFonts w:ascii="Arial Narrow" w:hAnsi="Arial Narrow"/>
          <w:lang w:val="fr-FR"/>
        </w:rPr>
        <w:t>2020-09-15 20:27:23,046 VROUTER: Log file : /var/log/contrail/contrail-vrouter-dpdk.log</w:t>
      </w:r>
    </w:p>
    <w:p w14:paraId="7549FF9A" w14:textId="77777777" w:rsidR="009F192E" w:rsidRPr="00287BEF" w:rsidRDefault="009F192E" w:rsidP="009F192E">
      <w:pPr>
        <w:pStyle w:val="Corpsdetexte"/>
        <w:spacing w:before="0" w:after="0"/>
        <w:rPr>
          <w:rFonts w:ascii="Arial Narrow" w:hAnsi="Arial Narrow"/>
          <w:lang w:val="en-GB"/>
        </w:rPr>
      </w:pPr>
      <w:r w:rsidRPr="00287BEF">
        <w:rPr>
          <w:rFonts w:ascii="Arial Narrow" w:hAnsi="Arial Narrow"/>
          <w:lang w:val="en-GB"/>
        </w:rPr>
        <w:t>2020-09-15 20:27:23,046 VROUTER: Bridge Table limit:          262144</w:t>
      </w:r>
    </w:p>
    <w:p w14:paraId="32DFB50D" w14:textId="77777777" w:rsidR="009F192E" w:rsidRPr="00287BEF" w:rsidRDefault="009F192E" w:rsidP="009F192E">
      <w:pPr>
        <w:pStyle w:val="Corpsdetexte"/>
        <w:spacing w:before="0" w:after="0"/>
        <w:rPr>
          <w:rFonts w:ascii="Arial Narrow" w:hAnsi="Arial Narrow"/>
          <w:lang w:val="en-GB"/>
        </w:rPr>
      </w:pPr>
      <w:r w:rsidRPr="00287BEF">
        <w:rPr>
          <w:rFonts w:ascii="Arial Narrow" w:hAnsi="Arial Narrow"/>
          <w:lang w:val="en-GB"/>
        </w:rPr>
        <w:t>2020-09-15 20:27:23,046 VROUTER: Bridge Table overflow limit: 53248</w:t>
      </w:r>
    </w:p>
    <w:p w14:paraId="4B31822C" w14:textId="77777777" w:rsidR="009F192E" w:rsidRPr="00287BEF" w:rsidRDefault="009F192E" w:rsidP="009F192E">
      <w:pPr>
        <w:pStyle w:val="Corpsdetexte"/>
        <w:spacing w:before="0" w:after="0"/>
        <w:rPr>
          <w:rFonts w:ascii="Arial Narrow" w:hAnsi="Arial Narrow"/>
          <w:lang w:val="en-GB"/>
        </w:rPr>
      </w:pPr>
      <w:r w:rsidRPr="00287BEF">
        <w:rPr>
          <w:rFonts w:ascii="Arial Narrow" w:hAnsi="Arial Narrow"/>
          <w:lang w:val="en-GB"/>
        </w:rPr>
        <w:t>2020-09-15 20:27:23,046 VROUTER: Flow Table limit:            524288</w:t>
      </w:r>
    </w:p>
    <w:p w14:paraId="455BB2A4" w14:textId="77777777" w:rsidR="009F192E" w:rsidRPr="00287BEF" w:rsidRDefault="009F192E" w:rsidP="009F192E">
      <w:pPr>
        <w:pStyle w:val="Corpsdetexte"/>
        <w:spacing w:before="0" w:after="0"/>
        <w:rPr>
          <w:rFonts w:ascii="Arial Narrow" w:hAnsi="Arial Narrow"/>
          <w:lang w:val="en-GB"/>
        </w:rPr>
      </w:pPr>
      <w:r w:rsidRPr="00287BEF">
        <w:rPr>
          <w:rFonts w:ascii="Arial Narrow" w:hAnsi="Arial Narrow"/>
          <w:lang w:val="en-GB"/>
        </w:rPr>
        <w:t>2020-09-15 20:27:23,046 VROUTER: Flow Table overflow limit:   105472</w:t>
      </w:r>
    </w:p>
    <w:p w14:paraId="69E1238E" w14:textId="77777777" w:rsidR="009F192E" w:rsidRPr="00287BEF" w:rsidRDefault="009F192E" w:rsidP="009F192E">
      <w:pPr>
        <w:pStyle w:val="Corpsdetexte"/>
        <w:spacing w:before="0" w:after="0"/>
        <w:rPr>
          <w:rFonts w:ascii="Arial Narrow" w:hAnsi="Arial Narrow"/>
          <w:lang w:val="fr-FR"/>
        </w:rPr>
      </w:pPr>
      <w:r w:rsidRPr="00287BEF">
        <w:rPr>
          <w:rFonts w:ascii="Arial Narrow" w:hAnsi="Arial Narrow"/>
          <w:lang w:val="fr-FR"/>
        </w:rPr>
        <w:t>2020-09-15 20:27:23,046 VROUTER: MPLS labels limit:           5120</w:t>
      </w:r>
    </w:p>
    <w:p w14:paraId="7D1DE097" w14:textId="77777777" w:rsidR="009F192E" w:rsidRPr="00287BEF" w:rsidRDefault="009F192E" w:rsidP="009F192E">
      <w:pPr>
        <w:pStyle w:val="Corpsdetexte"/>
        <w:spacing w:before="0" w:after="0"/>
        <w:rPr>
          <w:rFonts w:ascii="Arial Narrow" w:hAnsi="Arial Narrow"/>
          <w:lang w:val="fr-FR"/>
        </w:rPr>
      </w:pPr>
      <w:r w:rsidRPr="00287BEF">
        <w:rPr>
          <w:rFonts w:ascii="Arial Narrow" w:hAnsi="Arial Narrow"/>
          <w:lang w:val="fr-FR"/>
        </w:rPr>
        <w:t>2020-09-15 20:27:23,046 VROUTER: Nexthops limit:              32768</w:t>
      </w:r>
    </w:p>
    <w:p w14:paraId="7E3DF12B" w14:textId="77777777" w:rsidR="009F192E" w:rsidRPr="009C4100" w:rsidRDefault="009F192E" w:rsidP="009F192E">
      <w:pPr>
        <w:pStyle w:val="Corpsdetexte"/>
        <w:spacing w:before="0" w:after="0"/>
        <w:rPr>
          <w:rFonts w:ascii="Arial Narrow" w:hAnsi="Arial Narrow"/>
          <w:lang w:val="fr-FR"/>
        </w:rPr>
      </w:pPr>
      <w:r w:rsidRPr="009C4100">
        <w:rPr>
          <w:rFonts w:ascii="Arial Narrow" w:hAnsi="Arial Narrow"/>
          <w:lang w:val="fr-FR"/>
        </w:rPr>
        <w:t>2020-09-15 20:27:23,046 VROUTER: VRF tables limit:            4096</w:t>
      </w:r>
    </w:p>
    <w:p w14:paraId="295A099D" w14:textId="77777777" w:rsidR="009F192E" w:rsidRPr="009C4100" w:rsidRDefault="009F192E" w:rsidP="009F192E">
      <w:pPr>
        <w:pStyle w:val="Corpsdetexte"/>
        <w:spacing w:before="0" w:after="0"/>
        <w:rPr>
          <w:rFonts w:ascii="Arial Narrow" w:hAnsi="Arial Narrow"/>
          <w:lang w:val="fr-FR"/>
        </w:rPr>
      </w:pPr>
      <w:r w:rsidRPr="009C4100">
        <w:rPr>
          <w:rFonts w:ascii="Arial Narrow" w:hAnsi="Arial Narrow"/>
          <w:lang w:val="fr-FR"/>
        </w:rPr>
        <w:t>2020-09-15 20:27:23,046 VROUTER: Packet pool size:            16384</w:t>
      </w:r>
    </w:p>
    <w:p w14:paraId="7E2FA3C6" w14:textId="77777777" w:rsidR="009F192E" w:rsidRPr="009C4100" w:rsidRDefault="009F192E" w:rsidP="009F192E">
      <w:pPr>
        <w:pStyle w:val="Corpsdetexte"/>
        <w:spacing w:before="0" w:after="0"/>
        <w:rPr>
          <w:rFonts w:ascii="Arial Narrow" w:hAnsi="Arial Narrow"/>
          <w:lang w:val="fr-FR"/>
        </w:rPr>
      </w:pPr>
      <w:r w:rsidRPr="009C4100">
        <w:rPr>
          <w:rFonts w:ascii="Arial Narrow" w:hAnsi="Arial Narrow"/>
          <w:lang w:val="fr-FR"/>
        </w:rPr>
        <w:t>2020-09-15 20:27:23,046 VROUTER: PMD Tx Descriptor size:      128</w:t>
      </w:r>
    </w:p>
    <w:p w14:paraId="04AAD7AC" w14:textId="77777777" w:rsidR="009F192E" w:rsidRPr="009C4100" w:rsidRDefault="009F192E" w:rsidP="009F192E">
      <w:pPr>
        <w:pStyle w:val="Corpsdetexte"/>
        <w:spacing w:before="0" w:after="0"/>
        <w:rPr>
          <w:rFonts w:ascii="Arial Narrow" w:hAnsi="Arial Narrow"/>
          <w:lang w:val="fr-FR"/>
        </w:rPr>
      </w:pPr>
      <w:r w:rsidRPr="009C4100">
        <w:rPr>
          <w:rFonts w:ascii="Arial Narrow" w:hAnsi="Arial Narrow"/>
          <w:lang w:val="fr-FR"/>
        </w:rPr>
        <w:lastRenderedPageBreak/>
        <w:t>2020-09-15 20:27:23,046 VROUTER: PMD Rx Descriptor size:      128</w:t>
      </w:r>
    </w:p>
    <w:p w14:paraId="292094F6" w14:textId="77777777" w:rsidR="009F192E" w:rsidRPr="009C4100" w:rsidRDefault="009F192E" w:rsidP="009F192E">
      <w:pPr>
        <w:pStyle w:val="Corpsdetexte"/>
        <w:spacing w:before="0" w:after="0"/>
        <w:rPr>
          <w:rFonts w:ascii="Arial Narrow" w:hAnsi="Arial Narrow"/>
          <w:lang w:val="fr-FR"/>
        </w:rPr>
      </w:pPr>
      <w:r w:rsidRPr="009C4100">
        <w:rPr>
          <w:rFonts w:ascii="Arial Narrow" w:hAnsi="Arial Narrow"/>
          <w:lang w:val="fr-FR"/>
        </w:rPr>
        <w:t>2020-09-15 20:27:23,046 VROUTER: Maximum packet size:         9216</w:t>
      </w:r>
    </w:p>
    <w:p w14:paraId="61FF730A" w14:textId="77777777" w:rsidR="009F192E" w:rsidRPr="009C4100" w:rsidRDefault="009F192E" w:rsidP="009F192E">
      <w:pPr>
        <w:pStyle w:val="Corpsdetexte"/>
        <w:spacing w:before="0" w:after="0"/>
        <w:rPr>
          <w:rFonts w:ascii="Arial Narrow" w:hAnsi="Arial Narrow"/>
          <w:lang w:val="fr-FR"/>
        </w:rPr>
      </w:pPr>
      <w:r w:rsidRPr="009C4100">
        <w:rPr>
          <w:rFonts w:ascii="Arial Narrow" w:hAnsi="Arial Narrow"/>
          <w:lang w:val="fr-FR"/>
        </w:rPr>
        <w:t>2020-09-15 20:27:23,046 VROUTER: Maximum log buffer size:     200</w:t>
      </w:r>
    </w:p>
    <w:p w14:paraId="1FED2006" w14:textId="77777777" w:rsidR="009F192E" w:rsidRPr="009C4100" w:rsidRDefault="009F192E" w:rsidP="009F192E">
      <w:pPr>
        <w:pStyle w:val="Corpsdetexte"/>
        <w:spacing w:before="0" w:after="0"/>
        <w:rPr>
          <w:rFonts w:ascii="Arial Narrow" w:hAnsi="Arial Narrow"/>
          <w:lang w:val="fr-FR"/>
        </w:rPr>
      </w:pPr>
      <w:r w:rsidRPr="009C4100">
        <w:rPr>
          <w:rFonts w:ascii="Arial Narrow" w:hAnsi="Arial Narrow"/>
          <w:lang w:val="fr-FR"/>
        </w:rPr>
        <w:t>2020-09-15 20:27:23,046 VROUTER: VR_DPDK_RX_RING_SZ:          2048</w:t>
      </w:r>
    </w:p>
    <w:p w14:paraId="66F25467" w14:textId="77777777" w:rsidR="009F192E" w:rsidRPr="009C4100" w:rsidRDefault="009F192E" w:rsidP="009F192E">
      <w:pPr>
        <w:pStyle w:val="Corpsdetexte"/>
        <w:spacing w:before="0" w:after="0"/>
        <w:rPr>
          <w:rFonts w:ascii="Arial Narrow" w:hAnsi="Arial Narrow"/>
          <w:lang w:val="fr-FR"/>
        </w:rPr>
      </w:pPr>
      <w:r w:rsidRPr="009C4100">
        <w:rPr>
          <w:rFonts w:ascii="Arial Narrow" w:hAnsi="Arial Narrow"/>
          <w:lang w:val="fr-FR"/>
        </w:rPr>
        <w:t>2020-09-15 20:27:23,046 VROUTER: VR_DPDK_TX_RING_SZ:          2048</w:t>
      </w:r>
    </w:p>
    <w:p w14:paraId="799CE588" w14:textId="77777777" w:rsidR="009F192E" w:rsidRPr="00287BEF" w:rsidRDefault="009F192E" w:rsidP="009F192E">
      <w:pPr>
        <w:pStyle w:val="Corpsdetexte"/>
        <w:spacing w:before="0" w:after="0"/>
        <w:rPr>
          <w:rFonts w:ascii="Arial Narrow" w:hAnsi="Arial Narrow"/>
          <w:lang w:val="en-GB"/>
        </w:rPr>
      </w:pPr>
      <w:r w:rsidRPr="00287BEF">
        <w:rPr>
          <w:rFonts w:ascii="Arial Narrow" w:hAnsi="Arial Narrow"/>
          <w:lang w:val="en-GB"/>
        </w:rPr>
        <w:t>2020-09-15 20:27:23,046 VROUTER: VR_DPDK_YIELD_OPTION:        0</w:t>
      </w:r>
    </w:p>
    <w:p w14:paraId="131E84C0" w14:textId="77777777" w:rsidR="009F192E" w:rsidRPr="009C4100" w:rsidRDefault="009F192E" w:rsidP="009F192E">
      <w:pPr>
        <w:pStyle w:val="Corpsdetexte"/>
        <w:spacing w:before="0" w:after="0"/>
        <w:rPr>
          <w:rFonts w:ascii="Arial Narrow" w:hAnsi="Arial Narrow"/>
          <w:lang w:val="fr-FR"/>
        </w:rPr>
      </w:pPr>
      <w:r w:rsidRPr="009C4100">
        <w:rPr>
          <w:rFonts w:ascii="Arial Narrow" w:hAnsi="Arial Narrow"/>
          <w:lang w:val="fr-FR"/>
        </w:rPr>
        <w:t>2020-09-15 20:27:23,046 VROUTER: VR_SERVICE_CORE_MASK:        0x10</w:t>
      </w:r>
    </w:p>
    <w:p w14:paraId="14D7746C" w14:textId="77777777" w:rsidR="009F192E" w:rsidRPr="00287BEF" w:rsidRDefault="009F192E" w:rsidP="009F192E">
      <w:pPr>
        <w:pStyle w:val="Corpsdetexte"/>
        <w:spacing w:before="0" w:after="0"/>
        <w:rPr>
          <w:rFonts w:ascii="Arial Narrow" w:hAnsi="Arial Narrow"/>
          <w:lang w:val="en-GB"/>
        </w:rPr>
      </w:pPr>
      <w:r w:rsidRPr="00287BEF">
        <w:rPr>
          <w:rFonts w:ascii="Arial Narrow" w:hAnsi="Arial Narrow"/>
          <w:lang w:val="en-GB"/>
        </w:rPr>
        <w:t>2020-09-15 20:27:23,046 VROUTER: VR_DPDK_CTRL_THREAD_MASK:    0x10</w:t>
      </w:r>
    </w:p>
    <w:p w14:paraId="289A0F54" w14:textId="77777777" w:rsidR="009F192E" w:rsidRPr="00287BEF" w:rsidRDefault="009F192E" w:rsidP="009F192E">
      <w:pPr>
        <w:pStyle w:val="Corpsdetexte"/>
        <w:spacing w:before="0" w:after="0"/>
        <w:rPr>
          <w:rFonts w:ascii="Arial Narrow" w:hAnsi="Arial Narrow"/>
          <w:lang w:val="en-GB"/>
        </w:rPr>
      </w:pPr>
      <w:r w:rsidRPr="00287BEF">
        <w:rPr>
          <w:rFonts w:ascii="Arial Narrow" w:hAnsi="Arial Narrow"/>
          <w:lang w:val="en-GB"/>
        </w:rPr>
        <w:t>2020-09-15 20:27:23,046 VROUTER: Unconditional Close Flow on TCP RST:       0</w:t>
      </w:r>
    </w:p>
    <w:p w14:paraId="394AD6EB" w14:textId="77777777" w:rsidR="009F192E" w:rsidRPr="00287BEF" w:rsidRDefault="009F192E" w:rsidP="009F192E">
      <w:pPr>
        <w:pStyle w:val="Corpsdetexte"/>
        <w:spacing w:before="0" w:after="0"/>
        <w:rPr>
          <w:rFonts w:ascii="Arial Narrow" w:hAnsi="Arial Narrow"/>
          <w:lang w:val="fr-FR"/>
        </w:rPr>
      </w:pPr>
      <w:r w:rsidRPr="00287BEF">
        <w:rPr>
          <w:rFonts w:ascii="Arial Narrow" w:hAnsi="Arial Narrow"/>
          <w:lang w:val="fr-FR"/>
        </w:rPr>
        <w:t>2020-09-15 20:27:23,046 VROUTER: EAL arguments:</w:t>
      </w:r>
    </w:p>
    <w:p w14:paraId="0723C134" w14:textId="77777777" w:rsidR="009F192E" w:rsidRPr="00287BEF" w:rsidRDefault="009F192E" w:rsidP="009F192E">
      <w:pPr>
        <w:pStyle w:val="Corpsdetexte"/>
        <w:spacing w:before="0" w:after="0"/>
        <w:rPr>
          <w:rFonts w:ascii="Arial Narrow" w:hAnsi="Arial Narrow"/>
          <w:lang w:val="fr-FR"/>
        </w:rPr>
      </w:pPr>
      <w:r w:rsidRPr="00287BEF">
        <w:rPr>
          <w:rFonts w:ascii="Arial Narrow" w:hAnsi="Arial Narrow"/>
          <w:lang w:val="fr-FR"/>
        </w:rPr>
        <w:t>2020-09-15 20:27:23,046 VROUTER:            -n  "4"</w:t>
      </w:r>
    </w:p>
    <w:p w14:paraId="01B7947A" w14:textId="77777777" w:rsidR="009F192E" w:rsidRPr="00287BEF" w:rsidRDefault="009F192E" w:rsidP="009F192E">
      <w:pPr>
        <w:pStyle w:val="Corpsdetexte"/>
        <w:spacing w:before="0" w:after="0"/>
        <w:rPr>
          <w:rFonts w:ascii="Arial Narrow" w:hAnsi="Arial Narrow"/>
          <w:lang w:val="en-GB"/>
        </w:rPr>
      </w:pPr>
      <w:r w:rsidRPr="00287BEF">
        <w:rPr>
          <w:rFonts w:ascii="Arial Narrow" w:hAnsi="Arial Narrow"/>
          <w:lang w:val="en-GB"/>
        </w:rPr>
        <w:t>2020-09-15 20:27:23,046 VROUTER:  --socket-mem  "1024"</w:t>
      </w:r>
    </w:p>
    <w:p w14:paraId="7AC7C2B7" w14:textId="77777777" w:rsidR="009F192E" w:rsidRDefault="009F192E" w:rsidP="009F192E">
      <w:pPr>
        <w:pStyle w:val="Corpsdetexte"/>
        <w:spacing w:before="0" w:after="0"/>
        <w:rPr>
          <w:lang w:val="en-GB"/>
        </w:rPr>
      </w:pPr>
    </w:p>
    <w:p w14:paraId="5C85E1BD" w14:textId="77777777" w:rsidR="009F192E" w:rsidRPr="00FF1C7F" w:rsidRDefault="009F192E" w:rsidP="009F192E">
      <w:pPr>
        <w:pStyle w:val="Corpsdetexte"/>
        <w:spacing w:before="0" w:after="0"/>
        <w:rPr>
          <w:lang w:val="en-GB"/>
        </w:rPr>
      </w:pPr>
    </w:p>
    <w:p w14:paraId="1731F8CA" w14:textId="77777777" w:rsidR="009F192E" w:rsidRDefault="009F192E" w:rsidP="009F192E">
      <w:pPr>
        <w:pStyle w:val="Titre3"/>
        <w:rPr>
          <w:lang w:val="en-GB"/>
        </w:rPr>
      </w:pPr>
      <w:bookmarkStart w:id="295" w:name="_Toc51175616"/>
      <w:bookmarkStart w:id="296" w:name="_Toc53613806"/>
      <w:r>
        <w:rPr>
          <w:lang w:val="en-GB"/>
        </w:rPr>
        <w:t>Polling core allocation</w:t>
      </w:r>
      <w:bookmarkEnd w:id="295"/>
      <w:bookmarkEnd w:id="296"/>
    </w:p>
    <w:p w14:paraId="73220AC9" w14:textId="77777777" w:rsidR="009F192E" w:rsidRDefault="009F192E" w:rsidP="009F192E">
      <w:pPr>
        <w:pStyle w:val="Corpsdetexte"/>
        <w:spacing w:before="0" w:after="0"/>
        <w:rPr>
          <w:lang w:val="en-GB"/>
        </w:rPr>
      </w:pPr>
    </w:p>
    <w:p w14:paraId="7C04C411" w14:textId="77777777" w:rsidR="009F192E" w:rsidRDefault="009F192E" w:rsidP="009F192E">
      <w:pPr>
        <w:pStyle w:val="Corpsdetexte"/>
        <w:spacing w:before="0" w:after="0"/>
        <w:rPr>
          <w:lang w:val="en-GB"/>
        </w:rPr>
      </w:pPr>
      <w:r>
        <w:rPr>
          <w:lang w:val="en-GB"/>
        </w:rPr>
        <w:t>CPU core used by the different DPDK vrouter threads are written into the Contrail vrouter DPDK log file. They are described with a specific syntax:</w:t>
      </w:r>
    </w:p>
    <w:p w14:paraId="5DE2B48A" w14:textId="77777777" w:rsidR="009F192E" w:rsidRPr="00413892" w:rsidRDefault="009F192E" w:rsidP="001004E9">
      <w:pPr>
        <w:pStyle w:val="Paragraphedeliste"/>
        <w:numPr>
          <w:ilvl w:val="0"/>
          <w:numId w:val="41"/>
        </w:numPr>
        <w:spacing w:after="200"/>
        <w:rPr>
          <w:rFonts w:ascii="Times New Roman" w:eastAsia="Times New Roman" w:hAnsi="Times New Roman" w:cs="Times New Roman"/>
          <w:lang w:val="en-GB" w:eastAsia="en-GB"/>
        </w:rPr>
      </w:pPr>
      <w:r w:rsidRPr="00413892">
        <w:rPr>
          <w:rFonts w:ascii="Arial" w:eastAsia="Times New Roman" w:hAnsi="Arial" w:cs="Arial"/>
          <w:color w:val="000000"/>
          <w:sz w:val="22"/>
          <w:szCs w:val="22"/>
          <w:lang w:val="en-GB" w:eastAsia="en-GB"/>
        </w:rPr>
        <w:t>3 first logical numbers (0 to 2) are used for “service lcores”</w:t>
      </w:r>
    </w:p>
    <w:p w14:paraId="5D34EF6B" w14:textId="77777777" w:rsidR="009F192E" w:rsidRPr="00413892" w:rsidRDefault="009F192E" w:rsidP="001004E9">
      <w:pPr>
        <w:pStyle w:val="Paragraphedeliste"/>
        <w:numPr>
          <w:ilvl w:val="0"/>
          <w:numId w:val="41"/>
        </w:numPr>
        <w:spacing w:after="200"/>
        <w:rPr>
          <w:rFonts w:ascii="Times New Roman" w:eastAsia="Times New Roman" w:hAnsi="Times New Roman" w:cs="Times New Roman"/>
          <w:lang w:val="en-GB" w:eastAsia="en-GB"/>
        </w:rPr>
      </w:pPr>
      <w:r w:rsidRPr="00413892">
        <w:rPr>
          <w:rFonts w:ascii="Arial" w:eastAsia="Times New Roman" w:hAnsi="Arial" w:cs="Arial"/>
          <w:color w:val="000000"/>
          <w:sz w:val="22"/>
          <w:szCs w:val="22"/>
          <w:lang w:val="en-GB" w:eastAsia="en-GB"/>
        </w:rPr>
        <w:t>5 next ones (3 to 7) are booked for IO lcores</w:t>
      </w:r>
    </w:p>
    <w:p w14:paraId="52D1BB2E" w14:textId="77777777" w:rsidR="009F192E" w:rsidRPr="00413892" w:rsidRDefault="009F192E" w:rsidP="001004E9">
      <w:pPr>
        <w:pStyle w:val="Paragraphedeliste"/>
        <w:numPr>
          <w:ilvl w:val="0"/>
          <w:numId w:val="41"/>
        </w:numPr>
        <w:spacing w:after="200"/>
        <w:rPr>
          <w:rFonts w:ascii="Times New Roman" w:eastAsia="Times New Roman" w:hAnsi="Times New Roman" w:cs="Times New Roman"/>
          <w:lang w:val="en-GB" w:eastAsia="en-GB"/>
        </w:rPr>
      </w:pPr>
      <w:r w:rsidRPr="00413892">
        <w:rPr>
          <w:rFonts w:ascii="Arial" w:eastAsia="Times New Roman" w:hAnsi="Arial" w:cs="Arial"/>
          <w:color w:val="000000"/>
          <w:sz w:val="22"/>
          <w:szCs w:val="22"/>
          <w:lang w:val="en-GB" w:eastAsia="en-GB"/>
        </w:rPr>
        <w:t>2 next ones (8 to 9) are “lcores with TX queues”.</w:t>
      </w:r>
    </w:p>
    <w:p w14:paraId="5306AF59" w14:textId="77777777" w:rsidR="009F192E" w:rsidRPr="00413892" w:rsidRDefault="009F192E" w:rsidP="001004E9">
      <w:pPr>
        <w:pStyle w:val="Paragraphedeliste"/>
        <w:numPr>
          <w:ilvl w:val="0"/>
          <w:numId w:val="41"/>
        </w:numPr>
        <w:spacing w:after="200"/>
        <w:rPr>
          <w:rFonts w:ascii="Times New Roman" w:eastAsia="Times New Roman" w:hAnsi="Times New Roman" w:cs="Times New Roman"/>
          <w:lang w:val="en-GB" w:eastAsia="en-GB"/>
        </w:rPr>
      </w:pPr>
      <w:r>
        <w:rPr>
          <w:rFonts w:ascii="Arial" w:eastAsia="Times New Roman" w:hAnsi="Arial" w:cs="Arial"/>
          <w:color w:val="000000"/>
          <w:sz w:val="22"/>
          <w:szCs w:val="22"/>
          <w:lang w:val="en-GB" w:eastAsia="en-GB"/>
        </w:rPr>
        <w:t>Remaining l</w:t>
      </w:r>
      <w:r w:rsidRPr="00413892">
        <w:rPr>
          <w:rFonts w:ascii="Arial" w:eastAsia="Times New Roman" w:hAnsi="Arial" w:cs="Arial"/>
          <w:color w:val="000000"/>
          <w:sz w:val="22"/>
          <w:szCs w:val="22"/>
          <w:lang w:val="en-GB" w:eastAsia="en-GB"/>
        </w:rPr>
        <w:t xml:space="preserve">ogical cores </w:t>
      </w:r>
      <w:r>
        <w:rPr>
          <w:rFonts w:ascii="Arial" w:eastAsia="Times New Roman" w:hAnsi="Arial" w:cs="Arial"/>
          <w:color w:val="000000"/>
          <w:sz w:val="22"/>
          <w:szCs w:val="22"/>
          <w:lang w:val="en-GB" w:eastAsia="en-GB"/>
        </w:rPr>
        <w:t>(</w:t>
      </w:r>
      <w:r w:rsidRPr="00413892">
        <w:rPr>
          <w:rFonts w:ascii="Arial" w:eastAsia="Times New Roman" w:hAnsi="Arial" w:cs="Arial"/>
          <w:color w:val="000000"/>
          <w:sz w:val="22"/>
          <w:szCs w:val="22"/>
          <w:lang w:val="en-GB" w:eastAsia="en-GB"/>
        </w:rPr>
        <w:t>with number 10 and above</w:t>
      </w:r>
      <w:r>
        <w:rPr>
          <w:rFonts w:ascii="Arial" w:eastAsia="Times New Roman" w:hAnsi="Arial" w:cs="Arial"/>
          <w:color w:val="000000"/>
          <w:sz w:val="22"/>
          <w:szCs w:val="22"/>
          <w:lang w:val="en-GB" w:eastAsia="en-GB"/>
        </w:rPr>
        <w:t>)</w:t>
      </w:r>
      <w:r w:rsidRPr="00413892">
        <w:rPr>
          <w:rFonts w:ascii="Arial" w:eastAsia="Times New Roman" w:hAnsi="Arial" w:cs="Arial"/>
          <w:color w:val="000000"/>
          <w:sz w:val="22"/>
          <w:szCs w:val="22"/>
          <w:lang w:val="en-GB" w:eastAsia="en-GB"/>
        </w:rPr>
        <w:t xml:space="preserve"> are </w:t>
      </w:r>
      <w:r>
        <w:rPr>
          <w:rFonts w:ascii="Arial" w:eastAsia="Times New Roman" w:hAnsi="Arial" w:cs="Arial"/>
          <w:color w:val="000000"/>
          <w:sz w:val="22"/>
          <w:szCs w:val="22"/>
          <w:lang w:val="en-GB" w:eastAsia="en-GB"/>
        </w:rPr>
        <w:t>polling and processing</w:t>
      </w:r>
      <w:r w:rsidRPr="00413892">
        <w:rPr>
          <w:rFonts w:ascii="Arial" w:eastAsia="Times New Roman" w:hAnsi="Arial" w:cs="Arial"/>
          <w:color w:val="000000"/>
          <w:sz w:val="22"/>
          <w:szCs w:val="22"/>
          <w:lang w:val="en-GB" w:eastAsia="en-GB"/>
        </w:rPr>
        <w:t xml:space="preserve"> logical cores.</w:t>
      </w:r>
    </w:p>
    <w:p w14:paraId="4281C8CA" w14:textId="77777777" w:rsidR="009F192E" w:rsidRDefault="009F192E" w:rsidP="009F192E">
      <w:pPr>
        <w:pStyle w:val="Corpsdetexte"/>
        <w:spacing w:before="0" w:after="0"/>
        <w:rPr>
          <w:rFonts w:ascii="Arial" w:eastAsia="Times New Roman" w:hAnsi="Arial" w:cs="Arial"/>
          <w:color w:val="000000"/>
          <w:sz w:val="22"/>
          <w:szCs w:val="22"/>
          <w:lang w:val="en-GB" w:eastAsia="en-GB"/>
        </w:rPr>
      </w:pPr>
      <w:r>
        <w:rPr>
          <w:rFonts w:ascii="Arial" w:eastAsia="Times New Roman" w:hAnsi="Arial" w:cs="Arial"/>
          <w:color w:val="000000"/>
          <w:sz w:val="22"/>
          <w:szCs w:val="22"/>
          <w:lang w:val="en-GB" w:eastAsia="en-GB"/>
        </w:rPr>
        <w:t xml:space="preserve">DPDK vrouter threads lcore are pinned onto the compute node CPU according following DPDK </w:t>
      </w:r>
      <w:r w:rsidRPr="00F91222">
        <w:rPr>
          <w:rFonts w:ascii="Arial" w:eastAsia="Times New Roman" w:hAnsi="Arial" w:cs="Arial"/>
          <w:color w:val="000000"/>
          <w:sz w:val="22"/>
          <w:szCs w:val="22"/>
          <w:lang w:val="en-GB" w:eastAsia="en-GB"/>
        </w:rPr>
        <w:t>vrouter parameter</w:t>
      </w:r>
      <w:r>
        <w:rPr>
          <w:rFonts w:ascii="Arial" w:eastAsia="Times New Roman" w:hAnsi="Arial" w:cs="Arial"/>
          <w:color w:val="000000"/>
          <w:sz w:val="22"/>
          <w:szCs w:val="22"/>
          <w:lang w:val="en-GB" w:eastAsia="en-GB"/>
        </w:rPr>
        <w:t>s:</w:t>
      </w:r>
    </w:p>
    <w:p w14:paraId="0800D6F6" w14:textId="77777777" w:rsidR="009F192E" w:rsidRDefault="009F192E" w:rsidP="001004E9">
      <w:pPr>
        <w:pStyle w:val="Corpsdetexte"/>
        <w:numPr>
          <w:ilvl w:val="0"/>
          <w:numId w:val="42"/>
        </w:numPr>
        <w:spacing w:before="0" w:after="0"/>
        <w:rPr>
          <w:rFonts w:ascii="Arial" w:eastAsia="Times New Roman" w:hAnsi="Arial" w:cs="Arial"/>
          <w:b/>
          <w:bCs/>
          <w:i/>
          <w:iCs/>
          <w:color w:val="000000"/>
          <w:sz w:val="22"/>
          <w:szCs w:val="22"/>
          <w:lang w:val="en-GB" w:eastAsia="en-GB"/>
        </w:rPr>
      </w:pPr>
      <w:r w:rsidRPr="00F91222">
        <w:rPr>
          <w:rFonts w:ascii="Arial" w:eastAsia="Times New Roman" w:hAnsi="Arial" w:cs="Arial"/>
          <w:color w:val="000000"/>
          <w:sz w:val="22"/>
          <w:szCs w:val="22"/>
          <w:lang w:val="en-GB" w:eastAsia="en-GB"/>
        </w:rPr>
        <w:t xml:space="preserve">lcore 0 to 2 and above are defined with </w:t>
      </w:r>
      <w:r w:rsidRPr="00F91222">
        <w:rPr>
          <w:rFonts w:ascii="Arial" w:eastAsia="Times New Roman" w:hAnsi="Arial" w:cs="Arial"/>
          <w:b/>
          <w:bCs/>
          <w:i/>
          <w:iCs/>
          <w:color w:val="000000"/>
          <w:sz w:val="22"/>
          <w:szCs w:val="22"/>
          <w:lang w:val="en-GB" w:eastAsia="en-GB"/>
        </w:rPr>
        <w:t>CPU_LIST</w:t>
      </w:r>
    </w:p>
    <w:p w14:paraId="23434C39" w14:textId="77777777" w:rsidR="009F192E" w:rsidRDefault="009F192E" w:rsidP="001004E9">
      <w:pPr>
        <w:pStyle w:val="Corpsdetexte"/>
        <w:numPr>
          <w:ilvl w:val="0"/>
          <w:numId w:val="42"/>
        </w:numPr>
        <w:spacing w:before="0" w:after="0"/>
        <w:rPr>
          <w:rFonts w:ascii="Arial" w:hAnsi="Arial" w:cs="Arial"/>
          <w:b/>
          <w:i/>
          <w:sz w:val="22"/>
          <w:szCs w:val="22"/>
        </w:rPr>
      </w:pPr>
      <w:r w:rsidRPr="00F91222">
        <w:rPr>
          <w:rFonts w:ascii="Arial" w:eastAsia="Times New Roman" w:hAnsi="Arial" w:cs="Arial"/>
          <w:color w:val="000000"/>
          <w:sz w:val="22"/>
          <w:szCs w:val="22"/>
          <w:lang w:val="en-GB" w:eastAsia="en-GB"/>
        </w:rPr>
        <w:t xml:space="preserve">lcore 8 to 9 and above are defined with </w:t>
      </w:r>
      <w:r w:rsidRPr="00F91222">
        <w:rPr>
          <w:rFonts w:ascii="Arial" w:hAnsi="Arial" w:cs="Arial"/>
          <w:b/>
          <w:i/>
          <w:sz w:val="22"/>
          <w:szCs w:val="22"/>
        </w:rPr>
        <w:t>SERVICE_CORE_MASK</w:t>
      </w:r>
    </w:p>
    <w:p w14:paraId="67CFEAAA" w14:textId="77777777" w:rsidR="009F192E" w:rsidRDefault="009F192E" w:rsidP="001004E9">
      <w:pPr>
        <w:pStyle w:val="Corpsdetexte"/>
        <w:numPr>
          <w:ilvl w:val="0"/>
          <w:numId w:val="42"/>
        </w:numPr>
        <w:spacing w:before="0" w:after="0"/>
        <w:rPr>
          <w:rFonts w:ascii="Arial" w:hAnsi="Arial" w:cs="Arial"/>
          <w:b/>
          <w:i/>
          <w:sz w:val="22"/>
          <w:szCs w:val="22"/>
        </w:rPr>
      </w:pPr>
      <w:r w:rsidRPr="00F91222">
        <w:rPr>
          <w:rFonts w:ascii="Arial" w:eastAsia="Times New Roman" w:hAnsi="Arial" w:cs="Arial"/>
          <w:color w:val="000000"/>
          <w:sz w:val="22"/>
          <w:szCs w:val="22"/>
          <w:lang w:val="en-GB" w:eastAsia="en-GB"/>
        </w:rPr>
        <w:t xml:space="preserve">lcore numbers 10 and above are defined with </w:t>
      </w:r>
      <w:r w:rsidRPr="00F91222">
        <w:rPr>
          <w:rFonts w:ascii="Arial" w:hAnsi="Arial" w:cs="Arial"/>
          <w:b/>
          <w:i/>
          <w:sz w:val="22"/>
          <w:szCs w:val="22"/>
        </w:rPr>
        <w:t>DPDK_CTRL_THREAD_MASK</w:t>
      </w:r>
    </w:p>
    <w:p w14:paraId="2E6A724C" w14:textId="77777777" w:rsidR="009F192E" w:rsidRDefault="009F192E" w:rsidP="009F192E">
      <w:pPr>
        <w:pStyle w:val="Corpsdetexte"/>
        <w:spacing w:before="0" w:after="0"/>
        <w:rPr>
          <w:lang w:val="en-GB"/>
        </w:rPr>
      </w:pPr>
    </w:p>
    <w:p w14:paraId="44AF8EB9" w14:textId="77777777" w:rsidR="009F192E" w:rsidRDefault="009F192E" w:rsidP="009F192E">
      <w:pPr>
        <w:pStyle w:val="Corpsdetexte"/>
        <w:spacing w:before="0" w:after="0"/>
        <w:rPr>
          <w:lang w:val="en-GB"/>
        </w:rPr>
      </w:pPr>
      <w:r>
        <w:rPr>
          <w:lang w:val="en-GB"/>
        </w:rPr>
        <w:t>In the example below, polling core are CPU 2, 4, 6 and 8 (used by lcore 10 to 13):</w:t>
      </w:r>
    </w:p>
    <w:p w14:paraId="1E032321" w14:textId="77777777" w:rsidR="009F192E" w:rsidRPr="00413892" w:rsidRDefault="009F192E" w:rsidP="009F192E">
      <w:pPr>
        <w:pStyle w:val="Corpsdetexte"/>
        <w:spacing w:before="0" w:after="0"/>
        <w:rPr>
          <w:rFonts w:ascii="Arial Narrow" w:hAnsi="Arial Narrow"/>
          <w:lang w:val="en-GB"/>
        </w:rPr>
      </w:pPr>
      <w:r w:rsidRPr="00413892">
        <w:rPr>
          <w:rFonts w:ascii="Arial Narrow" w:hAnsi="Arial Narrow"/>
          <w:lang w:val="en-GB"/>
        </w:rPr>
        <w:t xml:space="preserve">2020-09-16 09:06:50,886 VROUTER:  </w:t>
      </w:r>
      <w:r w:rsidRPr="00413892">
        <w:rPr>
          <w:rFonts w:ascii="Arial Narrow" w:hAnsi="Arial Narrow" w:cs="Courier New"/>
          <w:color w:val="000000"/>
        </w:rPr>
        <w:t>--lcores  "</w:t>
      </w:r>
      <w:r w:rsidRPr="00413892">
        <w:rPr>
          <w:rFonts w:ascii="Arial Narrow" w:hAnsi="Arial Narrow" w:cs="Courier New"/>
          <w:color w:val="FF0000"/>
        </w:rPr>
        <w:t>(0-2)@(</w:t>
      </w:r>
      <w:r>
        <w:rPr>
          <w:rFonts w:ascii="Arial Narrow" w:hAnsi="Arial Narrow" w:cs="Courier New"/>
          <w:color w:val="FF0000"/>
        </w:rPr>
        <w:t>10,34</w:t>
      </w:r>
      <w:r w:rsidRPr="00413892">
        <w:rPr>
          <w:rFonts w:ascii="Arial Narrow" w:hAnsi="Arial Narrow" w:cs="Courier New"/>
          <w:color w:val="FF0000"/>
        </w:rPr>
        <w:t>)</w:t>
      </w:r>
      <w:r w:rsidRPr="00413892">
        <w:rPr>
          <w:rFonts w:ascii="Arial Narrow" w:hAnsi="Arial Narrow" w:cs="Courier New"/>
          <w:color w:val="000000"/>
        </w:rPr>
        <w:t>,</w:t>
      </w:r>
      <w:r w:rsidRPr="00413892">
        <w:rPr>
          <w:rFonts w:ascii="Arial Narrow" w:hAnsi="Arial Narrow" w:cs="Courier New"/>
          <w:color w:val="0066CC"/>
        </w:rPr>
        <w:t>(8-9)@(</w:t>
      </w:r>
      <w:r>
        <w:rPr>
          <w:rFonts w:ascii="Arial Narrow" w:hAnsi="Arial Narrow" w:cs="Courier New"/>
          <w:color w:val="0066CC"/>
        </w:rPr>
        <w:t>10,34</w:t>
      </w:r>
      <w:r w:rsidRPr="00413892">
        <w:rPr>
          <w:rFonts w:ascii="Arial Narrow" w:hAnsi="Arial Narrow" w:cs="Courier New"/>
          <w:color w:val="0066CC"/>
        </w:rPr>
        <w:t>)</w:t>
      </w:r>
      <w:r w:rsidRPr="00413892">
        <w:rPr>
          <w:rFonts w:ascii="Arial Narrow" w:hAnsi="Arial Narrow" w:cs="Courier New"/>
          <w:color w:val="000000"/>
        </w:rPr>
        <w:t>,</w:t>
      </w:r>
      <w:r w:rsidRPr="00413892">
        <w:rPr>
          <w:rFonts w:ascii="Arial Narrow" w:hAnsi="Arial Narrow" w:cs="Courier New"/>
          <w:b/>
          <w:bCs/>
          <w:color w:val="000000"/>
        </w:rPr>
        <w:t>10@2,11@4,12@6,13@8</w:t>
      </w:r>
    </w:p>
    <w:p w14:paraId="79676D3F" w14:textId="77777777" w:rsidR="009F192E" w:rsidRDefault="009F192E" w:rsidP="009F192E">
      <w:pPr>
        <w:pStyle w:val="Corpsdetexte"/>
        <w:spacing w:before="0" w:after="0"/>
        <w:rPr>
          <w:lang w:val="en-GB"/>
        </w:rPr>
      </w:pPr>
    </w:p>
    <w:p w14:paraId="0FD6F5F0" w14:textId="77777777" w:rsidR="009F192E" w:rsidRDefault="009F192E" w:rsidP="009F192E">
      <w:pPr>
        <w:pStyle w:val="Corpsdetexte"/>
        <w:spacing w:before="0" w:after="0"/>
        <w:rPr>
          <w:lang w:val="en-GB"/>
        </w:rPr>
      </w:pPr>
      <w:r>
        <w:rPr>
          <w:lang w:val="en-GB"/>
        </w:rPr>
        <w:t>We can also see, that service threads and DPDK control threads have been pinned on CPU 10 and 34.</w:t>
      </w:r>
    </w:p>
    <w:p w14:paraId="44A5A8F7" w14:textId="77777777" w:rsidR="009F192E" w:rsidRDefault="009F192E" w:rsidP="009F192E">
      <w:pPr>
        <w:pStyle w:val="Corpsdetexte"/>
        <w:spacing w:before="0" w:after="0"/>
        <w:rPr>
          <w:lang w:val="en-GB"/>
        </w:rPr>
      </w:pPr>
    </w:p>
    <w:p w14:paraId="224FEF16" w14:textId="77777777" w:rsidR="009F192E" w:rsidRDefault="009F192E" w:rsidP="009F192E">
      <w:pPr>
        <w:pStyle w:val="Titre3"/>
        <w:rPr>
          <w:lang w:val="en-GB"/>
        </w:rPr>
      </w:pPr>
      <w:bookmarkStart w:id="297" w:name="_Toc51175617"/>
      <w:bookmarkStart w:id="298" w:name="_Toc53613807"/>
      <w:r>
        <w:rPr>
          <w:lang w:val="en-GB"/>
        </w:rPr>
        <w:t>Internal Load Balancing</w:t>
      </w:r>
      <w:bookmarkEnd w:id="297"/>
      <w:bookmarkEnd w:id="298"/>
    </w:p>
    <w:p w14:paraId="6F93F349" w14:textId="77777777" w:rsidR="009F192E" w:rsidRDefault="009F192E" w:rsidP="009F192E">
      <w:pPr>
        <w:pStyle w:val="Corpsdetexte"/>
        <w:spacing w:before="0" w:after="0"/>
      </w:pPr>
    </w:p>
    <w:p w14:paraId="19E91EA0" w14:textId="77777777" w:rsidR="009F192E" w:rsidRDefault="009F192E" w:rsidP="009F192E">
      <w:pPr>
        <w:pStyle w:val="Corpsdetexte"/>
        <w:spacing w:before="0" w:after="0"/>
      </w:pPr>
      <w:r>
        <w:t xml:space="preserve">In some situation the polling core performs a new hash calculation to distribute the polled packet to another processing core. This is a DPDK pipeline model implemented into the vrouter. In this situation, the polling core will never select itself to process a polled packet. </w:t>
      </w:r>
    </w:p>
    <w:p w14:paraId="1F489135" w14:textId="77777777" w:rsidR="009F192E" w:rsidRDefault="009F192E" w:rsidP="009F192E">
      <w:pPr>
        <w:pStyle w:val="Corpsdetexte"/>
        <w:spacing w:before="0" w:after="0"/>
      </w:pPr>
    </w:p>
    <w:p w14:paraId="3DF750C2" w14:textId="77777777" w:rsidR="009F192E" w:rsidRDefault="009F192E" w:rsidP="009F192E">
      <w:pPr>
        <w:pStyle w:val="Corpsdetexte"/>
        <w:spacing w:before="0" w:after="0"/>
      </w:pPr>
    </w:p>
    <w:p w14:paraId="53E1E649" w14:textId="77777777" w:rsidR="009F192E" w:rsidRDefault="009F192E" w:rsidP="009F192E">
      <w:pPr>
        <w:pStyle w:val="Corpsdetexte"/>
        <w:spacing w:before="0" w:after="0"/>
      </w:pPr>
      <w:r>
        <w:t>The selection of available processing cores for each polling core can be seen in the vrouter DPDK log file.</w:t>
      </w:r>
    </w:p>
    <w:p w14:paraId="1C4C671F" w14:textId="77777777" w:rsidR="009F192E" w:rsidRPr="00AE694B" w:rsidRDefault="009F192E" w:rsidP="009F192E">
      <w:pPr>
        <w:pStyle w:val="Corpsdetexte"/>
        <w:spacing w:before="0" w:after="0"/>
      </w:pPr>
    </w:p>
    <w:p w14:paraId="3A1CD99E" w14:textId="77777777" w:rsidR="009F192E" w:rsidRPr="00287BEF" w:rsidRDefault="009F192E" w:rsidP="009F192E">
      <w:pPr>
        <w:spacing w:after="0"/>
        <w:jc w:val="both"/>
        <w:rPr>
          <w:rFonts w:ascii="Arial Narrow" w:hAnsi="Arial Narrow" w:cs="Courier New"/>
        </w:rPr>
      </w:pPr>
      <w:r w:rsidRPr="00287BEF">
        <w:rPr>
          <w:rFonts w:ascii="Arial Narrow" w:hAnsi="Arial Narrow" w:cs="Courier New"/>
        </w:rPr>
        <w:t>2020-01-07 13:08:01,403 VROUTER: Lcore 10: distributing MPLSoGRE packets to [11,12,13]</w:t>
      </w:r>
    </w:p>
    <w:p w14:paraId="7FD55591" w14:textId="77777777" w:rsidR="009F192E" w:rsidRPr="00287BEF" w:rsidRDefault="009F192E" w:rsidP="009F192E">
      <w:pPr>
        <w:spacing w:after="0"/>
        <w:jc w:val="both"/>
        <w:rPr>
          <w:rFonts w:ascii="Arial Narrow" w:hAnsi="Arial Narrow" w:cs="Courier New"/>
        </w:rPr>
      </w:pPr>
      <w:r w:rsidRPr="00287BEF">
        <w:rPr>
          <w:rFonts w:ascii="Arial Narrow" w:hAnsi="Arial Narrow" w:cs="Courier New"/>
        </w:rPr>
        <w:t>2020-01-07 13:08:01,403 VROUTER: Lcore 11: distributing MPLSoGRE packets to [10,12,13]</w:t>
      </w:r>
    </w:p>
    <w:p w14:paraId="36408D58" w14:textId="77777777" w:rsidR="009F192E" w:rsidRPr="00287BEF" w:rsidRDefault="009F192E" w:rsidP="009F192E">
      <w:pPr>
        <w:spacing w:after="0"/>
        <w:jc w:val="both"/>
        <w:rPr>
          <w:rFonts w:ascii="Arial Narrow" w:hAnsi="Arial Narrow" w:cs="Courier New"/>
        </w:rPr>
      </w:pPr>
      <w:r w:rsidRPr="00287BEF">
        <w:rPr>
          <w:rFonts w:ascii="Arial Narrow" w:hAnsi="Arial Narrow" w:cs="Courier New"/>
        </w:rPr>
        <w:t>2020-01-07 13:08:01,403 VROUTER: Lcore 12: distributing MPLSoGRE packets to [10,11,13]</w:t>
      </w:r>
    </w:p>
    <w:p w14:paraId="657B3193" w14:textId="77777777" w:rsidR="009F192E" w:rsidRPr="00287BEF" w:rsidRDefault="009F192E" w:rsidP="009F192E">
      <w:pPr>
        <w:spacing w:after="0"/>
        <w:jc w:val="both"/>
        <w:rPr>
          <w:rFonts w:ascii="Arial Narrow" w:hAnsi="Arial Narrow" w:cs="Courier New"/>
        </w:rPr>
      </w:pPr>
      <w:r w:rsidRPr="00287BEF">
        <w:rPr>
          <w:rFonts w:ascii="Arial Narrow" w:hAnsi="Arial Narrow" w:cs="Courier New"/>
        </w:rPr>
        <w:t>2020-01-07 13:08:01,404 VROUTER: Lcore 13: distributing MPLSoGRE packets to [10,11,12]</w:t>
      </w:r>
    </w:p>
    <w:p w14:paraId="4229AE9E" w14:textId="77777777" w:rsidR="009F192E" w:rsidRPr="00AE694B" w:rsidRDefault="009F192E" w:rsidP="009F192E">
      <w:pPr>
        <w:pStyle w:val="Corpsdetexte"/>
        <w:spacing w:before="0" w:after="0"/>
      </w:pPr>
    </w:p>
    <w:p w14:paraId="541CB18C" w14:textId="77777777" w:rsidR="009F192E" w:rsidRDefault="009F192E" w:rsidP="009F192E">
      <w:pPr>
        <w:pStyle w:val="Corpsdetexte"/>
        <w:spacing w:before="0" w:after="0"/>
      </w:pPr>
      <w:r>
        <w:t>It is written MPLSoGRE, but it applies to all packets that are distributed via hashing by the polling core.</w:t>
      </w:r>
    </w:p>
    <w:p w14:paraId="6BD43301" w14:textId="77777777" w:rsidR="009F192E" w:rsidRDefault="009F192E" w:rsidP="009F192E">
      <w:pPr>
        <w:pStyle w:val="Corpsdetexte"/>
        <w:spacing w:before="0" w:after="0"/>
        <w:rPr>
          <w:lang w:val="en-GB"/>
        </w:rPr>
      </w:pPr>
    </w:p>
    <w:p w14:paraId="46B5A3D3" w14:textId="77777777" w:rsidR="009F192E" w:rsidRDefault="009F192E" w:rsidP="009F192E">
      <w:pPr>
        <w:pStyle w:val="Corpsdetexte"/>
        <w:spacing w:before="0" w:after="0"/>
      </w:pPr>
      <w:r>
        <w:object w:dxaOrig="10572" w:dyaOrig="6577" w14:anchorId="7931082B">
          <v:shape id="_x0000_i1026" type="#_x0000_t75" style="width:453.6pt;height:282pt" o:ole="">
            <v:imagedata r:id="rId133" o:title=""/>
          </v:shape>
          <o:OLEObject Type="Embed" ProgID="Visio.Drawing.15" ShapeID="_x0000_i1026" DrawAspect="Content" ObjectID="_1664226443" r:id="rId134"/>
        </w:object>
      </w:r>
    </w:p>
    <w:p w14:paraId="415AB63C" w14:textId="77777777" w:rsidR="009F192E" w:rsidRDefault="009F192E" w:rsidP="009F192E">
      <w:pPr>
        <w:pStyle w:val="Corpsdetexte"/>
        <w:spacing w:before="0" w:after="0"/>
        <w:rPr>
          <w:lang w:val="en-GB"/>
        </w:rPr>
      </w:pPr>
    </w:p>
    <w:p w14:paraId="500DFACE" w14:textId="77777777" w:rsidR="009F192E" w:rsidRPr="00FF1C7F" w:rsidRDefault="009F192E" w:rsidP="009F192E">
      <w:pPr>
        <w:pStyle w:val="Titre3"/>
        <w:rPr>
          <w:lang w:val="en-GB"/>
        </w:rPr>
      </w:pPr>
      <w:bookmarkStart w:id="299" w:name="_Toc51175618"/>
      <w:bookmarkStart w:id="300" w:name="_Toc53613808"/>
      <w:r>
        <w:rPr>
          <w:lang w:val="en-GB"/>
        </w:rPr>
        <w:t>Virtual Interface queues</w:t>
      </w:r>
      <w:bookmarkEnd w:id="299"/>
      <w:bookmarkEnd w:id="300"/>
    </w:p>
    <w:p w14:paraId="435B96F7" w14:textId="77777777" w:rsidR="009F192E" w:rsidRDefault="009F192E" w:rsidP="009F192E">
      <w:pPr>
        <w:pStyle w:val="Corpsdetexte"/>
        <w:spacing w:before="0" w:after="0"/>
        <w:rPr>
          <w:lang w:val="en-GB"/>
        </w:rPr>
      </w:pPr>
      <w:r>
        <w:rPr>
          <w:lang w:val="en-GB"/>
        </w:rPr>
        <w:t>Each time a new virtual interface is connected to the vrouter, a vif port is created on the vrouter with the same number of queues as the number of polling CPU (specified in CPU_LIST). Each queue created is handled by a only one of the vrouter polling core. So, for each created vif, we have a one to one mapping between vrouter polling cores and RX queues. This mapping can be seen in DPDK vrouter logs:</w:t>
      </w:r>
    </w:p>
    <w:p w14:paraId="2BBB4B50" w14:textId="77777777" w:rsidR="009F192E" w:rsidRDefault="009F192E" w:rsidP="009F192E">
      <w:pPr>
        <w:pStyle w:val="Corpsdetexte"/>
        <w:spacing w:before="0" w:after="0"/>
        <w:rPr>
          <w:lang w:val="en-GB"/>
        </w:rPr>
      </w:pPr>
    </w:p>
    <w:p w14:paraId="4B44FDC6" w14:textId="77777777" w:rsidR="009F192E" w:rsidRPr="00287BEF" w:rsidRDefault="009F192E" w:rsidP="009F192E">
      <w:pPr>
        <w:spacing w:after="0"/>
        <w:rPr>
          <w:rFonts w:ascii="Arial Narrow" w:hAnsi="Arial Narrow" w:cs="Courier New"/>
          <w:sz w:val="22"/>
          <w:szCs w:val="22"/>
        </w:rPr>
      </w:pPr>
      <w:r w:rsidRPr="00287BEF">
        <w:rPr>
          <w:rFonts w:ascii="Arial Narrow" w:hAnsi="Arial Narrow" w:cs="Courier New"/>
        </w:rPr>
        <w:t>2019-09-24 16:36:50,011 VROUTER: Adding vif 8 (gen. 37) virtual device tap66e68bc1-a9</w:t>
      </w:r>
    </w:p>
    <w:p w14:paraId="30C87A3C" w14:textId="77777777" w:rsidR="009F192E" w:rsidRPr="00287BEF" w:rsidRDefault="009F192E" w:rsidP="009F192E">
      <w:pPr>
        <w:spacing w:after="0"/>
        <w:rPr>
          <w:rFonts w:ascii="Arial Narrow" w:hAnsi="Arial Narrow" w:cs="Courier New"/>
        </w:rPr>
      </w:pPr>
      <w:r w:rsidRPr="00287BEF">
        <w:rPr>
          <w:rFonts w:ascii="Arial Narrow" w:hAnsi="Arial Narrow" w:cs="Courier New"/>
        </w:rPr>
        <w:t>…</w:t>
      </w:r>
    </w:p>
    <w:p w14:paraId="16061974" w14:textId="77777777" w:rsidR="009F192E" w:rsidRPr="00287BEF" w:rsidRDefault="009F192E" w:rsidP="009F192E">
      <w:pPr>
        <w:spacing w:after="0"/>
        <w:rPr>
          <w:rFonts w:ascii="Arial Narrow" w:hAnsi="Arial Narrow" w:cs="Courier New"/>
        </w:rPr>
      </w:pPr>
      <w:r w:rsidRPr="00287BEF">
        <w:rPr>
          <w:rFonts w:ascii="Arial Narrow" w:hAnsi="Arial Narrow" w:cs="Courier New"/>
        </w:rPr>
        <w:t>2019-09-24 16:36:50,012 VROUTER:     lcore 12 RX from HW queue 0</w:t>
      </w:r>
    </w:p>
    <w:p w14:paraId="030B3FD3" w14:textId="77777777" w:rsidR="009F192E" w:rsidRPr="00287BEF" w:rsidRDefault="009F192E" w:rsidP="009F192E">
      <w:pPr>
        <w:spacing w:after="0"/>
        <w:rPr>
          <w:rFonts w:ascii="Arial Narrow" w:hAnsi="Arial Narrow" w:cs="Courier New"/>
        </w:rPr>
      </w:pPr>
      <w:r w:rsidRPr="00287BEF">
        <w:rPr>
          <w:rFonts w:ascii="Arial Narrow" w:hAnsi="Arial Narrow" w:cs="Courier New"/>
        </w:rPr>
        <w:t>2019-09-24 16:36:50,012 VROUTER:     lcore 13 RX from HW queue 1</w:t>
      </w:r>
    </w:p>
    <w:p w14:paraId="619C3C78" w14:textId="77777777" w:rsidR="009F192E" w:rsidRPr="00287BEF" w:rsidRDefault="009F192E" w:rsidP="009F192E">
      <w:pPr>
        <w:spacing w:after="0"/>
        <w:rPr>
          <w:rFonts w:ascii="Arial Narrow" w:hAnsi="Arial Narrow" w:cs="Courier New"/>
        </w:rPr>
      </w:pPr>
      <w:r w:rsidRPr="00287BEF">
        <w:rPr>
          <w:rFonts w:ascii="Arial Narrow" w:hAnsi="Arial Narrow" w:cs="Courier New"/>
        </w:rPr>
        <w:t>2019-09-24 16:36:50,012 VROUTER:     lcore 10 RX from HW queue 2</w:t>
      </w:r>
    </w:p>
    <w:p w14:paraId="41C8B7FD" w14:textId="77777777" w:rsidR="009F192E" w:rsidRPr="00287BEF" w:rsidRDefault="009F192E" w:rsidP="009F192E">
      <w:pPr>
        <w:spacing w:after="0"/>
        <w:rPr>
          <w:rFonts w:ascii="Arial Narrow" w:hAnsi="Arial Narrow" w:cs="Courier New"/>
        </w:rPr>
      </w:pPr>
      <w:r w:rsidRPr="00287BEF">
        <w:rPr>
          <w:rFonts w:ascii="Arial Narrow" w:hAnsi="Arial Narrow" w:cs="Courier New"/>
        </w:rPr>
        <w:t>2019-09-24 16:36:50,012 VROUTER:     lcore 11 RX from HW queue 3</w:t>
      </w:r>
    </w:p>
    <w:p w14:paraId="4C474112" w14:textId="77777777" w:rsidR="009F192E" w:rsidRDefault="009F192E" w:rsidP="009F192E">
      <w:pPr>
        <w:pStyle w:val="Corpsdetexte"/>
        <w:spacing w:before="0" w:after="0"/>
      </w:pPr>
    </w:p>
    <w:p w14:paraId="64983969" w14:textId="77777777" w:rsidR="009F192E" w:rsidRPr="00FF1C7F" w:rsidRDefault="009F192E" w:rsidP="009F192E">
      <w:pPr>
        <w:pStyle w:val="Corpsdetexte"/>
        <w:spacing w:before="0" w:after="0"/>
      </w:pPr>
      <w:r>
        <w:lastRenderedPageBreak/>
        <w:t>Here the vif interface 0/8 is created in order to connect the virtual NIC tap66e68bc1-a9 to the vrouter. This vif is created with 4 queues, q0,q1,q2 and q3 which are respectively handled by polling cores 12,13,10 and 11.</w:t>
      </w:r>
    </w:p>
    <w:p w14:paraId="3EDF643C" w14:textId="77777777" w:rsidR="009F192E" w:rsidRDefault="009F192E" w:rsidP="009F192E">
      <w:pPr>
        <w:pStyle w:val="Corpsdetexte"/>
        <w:spacing w:before="0" w:after="0"/>
        <w:rPr>
          <w:lang w:val="en-GB"/>
        </w:rPr>
      </w:pPr>
    </w:p>
    <w:p w14:paraId="1B152BA3" w14:textId="77777777" w:rsidR="009F192E" w:rsidRDefault="009F192E" w:rsidP="009F192E">
      <w:pPr>
        <w:pStyle w:val="Corpsdetexte"/>
        <w:spacing w:before="0" w:after="0"/>
        <w:rPr>
          <w:lang w:val="en-GB"/>
        </w:rPr>
      </w:pPr>
      <w:r>
        <w:rPr>
          <w:lang w:val="en-GB"/>
        </w:rPr>
        <w:t>The connected virtual machine interface can have a different number of queues than the number configured onto the vrouter vif interface it is connected to. Several case have to be taken into consideration:</w:t>
      </w:r>
    </w:p>
    <w:p w14:paraId="1637DDE4" w14:textId="77777777" w:rsidR="009F192E" w:rsidRDefault="009F192E" w:rsidP="009F192E">
      <w:pPr>
        <w:pStyle w:val="Corpsdetexte"/>
        <w:spacing w:before="0" w:after="0"/>
        <w:rPr>
          <w:lang w:val="en-GB"/>
        </w:rPr>
      </w:pPr>
    </w:p>
    <w:p w14:paraId="784826DA" w14:textId="77777777" w:rsidR="009F192E" w:rsidRDefault="009F192E" w:rsidP="001004E9">
      <w:pPr>
        <w:pStyle w:val="Corpsdetexte"/>
        <w:numPr>
          <w:ilvl w:val="0"/>
          <w:numId w:val="39"/>
        </w:numPr>
        <w:spacing w:before="0" w:after="0"/>
        <w:rPr>
          <w:lang w:val="en-GB"/>
        </w:rPr>
      </w:pPr>
      <w:r>
        <w:rPr>
          <w:lang w:val="en-GB"/>
        </w:rPr>
        <w:t>The connected virtual machine network interface has less queues than the number of queues created on the vrouter interface. Some vrouter interface queues won’t be enabled.</w:t>
      </w:r>
    </w:p>
    <w:p w14:paraId="03076DCA" w14:textId="77777777" w:rsidR="009F192E" w:rsidRDefault="009F192E" w:rsidP="001004E9">
      <w:pPr>
        <w:pStyle w:val="Corpsdetexte"/>
        <w:numPr>
          <w:ilvl w:val="0"/>
          <w:numId w:val="39"/>
        </w:numPr>
        <w:spacing w:before="0" w:after="0"/>
        <w:rPr>
          <w:lang w:val="en-GB"/>
        </w:rPr>
      </w:pPr>
      <w:r>
        <w:rPr>
          <w:lang w:val="en-GB"/>
        </w:rPr>
        <w:t>The connected virtual machine network interface has the same number of queues than the number of queues created on the vrouter interface. All vrouter interface queues will be enabled.</w:t>
      </w:r>
    </w:p>
    <w:p w14:paraId="4F0B83C5" w14:textId="77777777" w:rsidR="009F192E" w:rsidRDefault="009F192E" w:rsidP="001004E9">
      <w:pPr>
        <w:pStyle w:val="Corpsdetexte"/>
        <w:numPr>
          <w:ilvl w:val="0"/>
          <w:numId w:val="39"/>
        </w:numPr>
        <w:spacing w:before="0" w:after="0"/>
        <w:rPr>
          <w:lang w:val="en-GB"/>
        </w:rPr>
      </w:pPr>
      <w:r>
        <w:rPr>
          <w:lang w:val="en-GB"/>
        </w:rPr>
        <w:t>The connected virtual machine network interface has more queues than the number of queues created on the vrouter interface. This is an unsupported case. Some virtual machine interface queues won’t be polled as there is no matching queue on the vif it is connected to. Some queues have to be disabled on the virtual machine NIC network interface.</w:t>
      </w:r>
    </w:p>
    <w:p w14:paraId="07CB0EEA" w14:textId="77777777" w:rsidR="009F192E" w:rsidRDefault="009F192E" w:rsidP="009F192E">
      <w:pPr>
        <w:pStyle w:val="Corpsdetexte"/>
        <w:spacing w:before="0" w:after="0"/>
        <w:rPr>
          <w:lang w:val="en-GB"/>
        </w:rPr>
      </w:pPr>
    </w:p>
    <w:p w14:paraId="1407D22B" w14:textId="77777777" w:rsidR="009F192E" w:rsidRDefault="009F192E" w:rsidP="009F192E">
      <w:pPr>
        <w:pStyle w:val="Corpsdetexte"/>
        <w:spacing w:before="0" w:after="0"/>
        <w:rPr>
          <w:lang w:val="en-GB"/>
        </w:rPr>
      </w:pPr>
      <w:r>
        <w:rPr>
          <w:lang w:val="en-GB"/>
        </w:rPr>
        <w:t>When a polling queue is enabled on the vrouter, a ring activation message is generated in the Contrail DPDK log file.</w:t>
      </w:r>
    </w:p>
    <w:p w14:paraId="0B168714" w14:textId="77777777" w:rsidR="009F192E" w:rsidRDefault="009F192E" w:rsidP="009F192E">
      <w:pPr>
        <w:pStyle w:val="Corpsdetexte"/>
        <w:spacing w:before="0" w:after="0"/>
        <w:rPr>
          <w:lang w:val="en-GB"/>
        </w:rPr>
      </w:pPr>
    </w:p>
    <w:p w14:paraId="7A48BA5E" w14:textId="77777777" w:rsidR="009F192E" w:rsidRDefault="009F192E" w:rsidP="009F192E">
      <w:pPr>
        <w:pStyle w:val="Corpsdetexte"/>
        <w:spacing w:before="0" w:after="0"/>
      </w:pPr>
      <w:r>
        <w:t>The vrings correspond to both transmit and receive queues:</w:t>
      </w:r>
    </w:p>
    <w:p w14:paraId="53229984" w14:textId="77777777" w:rsidR="009F192E" w:rsidRPr="004C53BA" w:rsidRDefault="009F192E" w:rsidP="001004E9">
      <w:pPr>
        <w:pStyle w:val="Corpsdetexte"/>
        <w:numPr>
          <w:ilvl w:val="0"/>
          <w:numId w:val="40"/>
        </w:numPr>
        <w:spacing w:before="0" w:after="0"/>
        <w:rPr>
          <w:lang w:val="en-GB"/>
        </w:rPr>
      </w:pPr>
      <w:r>
        <w:t>the transmit queues are the even numbers. Divide them by 2 to get the queue number. i.e. vring 0 is TX queue 0, vring 2 is TX queue 1, …</w:t>
      </w:r>
    </w:p>
    <w:p w14:paraId="7168300C" w14:textId="77777777" w:rsidR="009F192E" w:rsidRPr="004C53BA" w:rsidRDefault="009F192E" w:rsidP="001004E9">
      <w:pPr>
        <w:pStyle w:val="Corpsdetexte"/>
        <w:numPr>
          <w:ilvl w:val="0"/>
          <w:numId w:val="40"/>
        </w:numPr>
        <w:spacing w:before="0" w:after="0"/>
        <w:rPr>
          <w:lang w:val="en-GB"/>
        </w:rPr>
      </w:pPr>
      <w:r>
        <w:t>the receive queues are the odd numbers. Divide them by 2 (discard the remainder) to get the queue number. i.e. vring 1 is RX queue 0, vring 3 is RX queue 1, …</w:t>
      </w:r>
    </w:p>
    <w:p w14:paraId="4508270F" w14:textId="77777777" w:rsidR="009F192E" w:rsidRPr="004C53BA" w:rsidRDefault="009F192E" w:rsidP="001004E9">
      <w:pPr>
        <w:pStyle w:val="Corpsdetexte"/>
        <w:numPr>
          <w:ilvl w:val="0"/>
          <w:numId w:val="40"/>
        </w:numPr>
        <w:spacing w:before="0" w:after="0"/>
        <w:rPr>
          <w:lang w:val="en-GB"/>
        </w:rPr>
      </w:pPr>
      <w:r>
        <w:t>ready state 1 = enabled. ready state 0 = disabled</w:t>
      </w:r>
    </w:p>
    <w:p w14:paraId="64CF3719" w14:textId="77777777" w:rsidR="009F192E" w:rsidRDefault="009F192E" w:rsidP="009F192E">
      <w:pPr>
        <w:pStyle w:val="Corpsdetexte"/>
        <w:spacing w:before="0" w:after="0"/>
        <w:rPr>
          <w:lang w:val="en-GB"/>
        </w:rPr>
      </w:pPr>
    </w:p>
    <w:p w14:paraId="7C81B350" w14:textId="77777777" w:rsidR="009F192E" w:rsidRDefault="009F192E" w:rsidP="009F192E">
      <w:pPr>
        <w:pStyle w:val="Corpsdetexte"/>
        <w:spacing w:before="0" w:after="0"/>
        <w:rPr>
          <w:lang w:val="en-GB"/>
        </w:rPr>
      </w:pPr>
      <w:r>
        <w:t>In the example below, only 1 RX (and TX) queue is enabled on the vrouter vif interface. A single queue virtual machine interface is connected to the vrouter port:</w:t>
      </w:r>
    </w:p>
    <w:p w14:paraId="16C90039" w14:textId="77777777" w:rsidR="009F192E" w:rsidRDefault="009F192E" w:rsidP="009F192E">
      <w:pPr>
        <w:pStyle w:val="Corpsdetexte"/>
        <w:spacing w:before="0" w:after="0"/>
        <w:rPr>
          <w:lang w:val="en-GB"/>
        </w:rPr>
      </w:pPr>
    </w:p>
    <w:p w14:paraId="381A3D6F" w14:textId="77777777" w:rsidR="009F192E" w:rsidRPr="00287BEF" w:rsidRDefault="009F192E" w:rsidP="009F192E">
      <w:pPr>
        <w:spacing w:after="0"/>
        <w:rPr>
          <w:rFonts w:ascii="Arial Narrow" w:hAnsi="Arial Narrow"/>
          <w:sz w:val="22"/>
          <w:szCs w:val="22"/>
        </w:rPr>
      </w:pPr>
      <w:r w:rsidRPr="00287BEF">
        <w:rPr>
          <w:rFonts w:ascii="Arial Narrow" w:hAnsi="Arial Narrow"/>
        </w:rPr>
        <w:t>2019-09-24 16:37:46,693 UVHOST: Client _tap66e68bc1-a9: setting vring 0 ready state 1</w:t>
      </w:r>
    </w:p>
    <w:p w14:paraId="61B3A40A" w14:textId="77777777" w:rsidR="009F192E" w:rsidRPr="00287BEF" w:rsidRDefault="009F192E" w:rsidP="009F192E">
      <w:pPr>
        <w:spacing w:after="0"/>
        <w:rPr>
          <w:rFonts w:ascii="Arial Narrow" w:hAnsi="Arial Narrow"/>
        </w:rPr>
      </w:pPr>
      <w:r w:rsidRPr="00287BEF">
        <w:rPr>
          <w:rFonts w:ascii="Arial Narrow" w:hAnsi="Arial Narrow"/>
        </w:rPr>
        <w:t>2019-09-24 16:37:46,693 UVHOST: Client _tap66e68bc1-a9: setting vring 1 ready state 1</w:t>
      </w:r>
    </w:p>
    <w:p w14:paraId="43A8EFDF" w14:textId="77777777" w:rsidR="009F192E" w:rsidRPr="00287BEF" w:rsidRDefault="009F192E" w:rsidP="009F192E">
      <w:pPr>
        <w:spacing w:after="0"/>
        <w:rPr>
          <w:rFonts w:ascii="Arial Narrow" w:hAnsi="Arial Narrow"/>
        </w:rPr>
      </w:pPr>
      <w:r w:rsidRPr="00287BEF">
        <w:rPr>
          <w:rFonts w:ascii="Arial Narrow" w:hAnsi="Arial Narrow"/>
        </w:rPr>
        <w:t>2019-09-24 16:37:46,693 UVHOST: Client _tap66e68bc1-a9: setting vring 2 ready state 0</w:t>
      </w:r>
    </w:p>
    <w:p w14:paraId="4307087E" w14:textId="77777777" w:rsidR="009F192E" w:rsidRPr="00287BEF" w:rsidRDefault="009F192E" w:rsidP="009F192E">
      <w:pPr>
        <w:spacing w:after="0"/>
        <w:rPr>
          <w:rFonts w:ascii="Arial Narrow" w:hAnsi="Arial Narrow"/>
        </w:rPr>
      </w:pPr>
      <w:r w:rsidRPr="00287BEF">
        <w:rPr>
          <w:rFonts w:ascii="Arial Narrow" w:hAnsi="Arial Narrow"/>
        </w:rPr>
        <w:t>2019-09-24 16:37:46,693 UVHOST: Client _tap66e68bc1-a9: setting vring 3 ready state 0</w:t>
      </w:r>
    </w:p>
    <w:p w14:paraId="7FDD9260" w14:textId="77777777" w:rsidR="009F192E" w:rsidRPr="00287BEF" w:rsidRDefault="009F192E" w:rsidP="009F192E">
      <w:pPr>
        <w:spacing w:after="0"/>
        <w:rPr>
          <w:rFonts w:ascii="Arial Narrow" w:hAnsi="Arial Narrow"/>
        </w:rPr>
      </w:pPr>
      <w:r w:rsidRPr="00287BEF">
        <w:rPr>
          <w:rFonts w:ascii="Arial Narrow" w:hAnsi="Arial Narrow"/>
        </w:rPr>
        <w:t>2019-09-24 16:37:46,693 UVHOST: Client _tap66e68bc1-a9: setting vring 4 ready state 0</w:t>
      </w:r>
    </w:p>
    <w:p w14:paraId="72456D73" w14:textId="77777777" w:rsidR="009F192E" w:rsidRPr="00287BEF" w:rsidRDefault="009F192E" w:rsidP="009F192E">
      <w:pPr>
        <w:spacing w:after="0"/>
        <w:rPr>
          <w:rFonts w:ascii="Arial Narrow" w:hAnsi="Arial Narrow"/>
        </w:rPr>
      </w:pPr>
      <w:r w:rsidRPr="00287BEF">
        <w:rPr>
          <w:rFonts w:ascii="Arial Narrow" w:hAnsi="Arial Narrow"/>
        </w:rPr>
        <w:t>2019-09-24 16:37:46,693 UVHOST: Client _tap66e68bc1-a9: setting vring 5 ready state 0</w:t>
      </w:r>
    </w:p>
    <w:p w14:paraId="6C84C94A" w14:textId="77777777" w:rsidR="009F192E" w:rsidRPr="00287BEF" w:rsidRDefault="009F192E" w:rsidP="009F192E">
      <w:pPr>
        <w:spacing w:after="0"/>
        <w:rPr>
          <w:rFonts w:ascii="Arial Narrow" w:hAnsi="Arial Narrow"/>
        </w:rPr>
      </w:pPr>
      <w:r w:rsidRPr="00287BEF">
        <w:rPr>
          <w:rFonts w:ascii="Arial Narrow" w:hAnsi="Arial Narrow"/>
        </w:rPr>
        <w:t>2019-09-24 16:37:46,693 UVHOST: Client _tap66e68bc1-a9: setting vring 6 ready state 0</w:t>
      </w:r>
    </w:p>
    <w:p w14:paraId="3D2B071B" w14:textId="77777777" w:rsidR="009F192E" w:rsidRPr="00287BEF" w:rsidRDefault="009F192E" w:rsidP="009F192E">
      <w:pPr>
        <w:spacing w:after="0"/>
        <w:rPr>
          <w:rFonts w:ascii="Arial Narrow" w:hAnsi="Arial Narrow"/>
        </w:rPr>
      </w:pPr>
      <w:r w:rsidRPr="00287BEF">
        <w:rPr>
          <w:rFonts w:ascii="Arial Narrow" w:hAnsi="Arial Narrow"/>
        </w:rPr>
        <w:t>2019-09-24 16:37:46,693 UVHOST: Client _tap66e68bc1-a9: setting vring 7 ready state 0</w:t>
      </w:r>
    </w:p>
    <w:p w14:paraId="36BC6DF3" w14:textId="77777777" w:rsidR="009F192E" w:rsidRDefault="009F192E" w:rsidP="009F192E">
      <w:pPr>
        <w:pStyle w:val="Corpsdetexte"/>
        <w:spacing w:before="0" w:after="0"/>
      </w:pPr>
    </w:p>
    <w:p w14:paraId="75D2E6A1" w14:textId="77777777" w:rsidR="009F192E" w:rsidRPr="004C53BA" w:rsidRDefault="009F192E" w:rsidP="009F192E">
      <w:pPr>
        <w:pStyle w:val="Corpsdetexte"/>
        <w:spacing w:before="0" w:after="0"/>
      </w:pPr>
      <w:r>
        <w:object w:dxaOrig="8664" w:dyaOrig="6084" w14:anchorId="6913528E">
          <v:shape id="_x0000_i1027" type="#_x0000_t75" style="width:433.8pt;height:304.8pt" o:ole="">
            <v:imagedata r:id="rId135" o:title=""/>
          </v:shape>
          <o:OLEObject Type="Embed" ProgID="Visio.Drawing.15" ShapeID="_x0000_i1027" DrawAspect="Content" ObjectID="_1664226444" r:id="rId136"/>
        </w:object>
      </w:r>
    </w:p>
    <w:p w14:paraId="36E6A926" w14:textId="77777777" w:rsidR="009F192E" w:rsidRDefault="009F192E" w:rsidP="009F192E">
      <w:pPr>
        <w:pStyle w:val="Corpsdetexte"/>
        <w:spacing w:before="0" w:after="0"/>
        <w:rPr>
          <w:lang w:val="en-GB"/>
        </w:rPr>
      </w:pPr>
    </w:p>
    <w:p w14:paraId="49F3D79E" w14:textId="77777777" w:rsidR="009F192E" w:rsidRDefault="009F192E" w:rsidP="009F192E">
      <w:pPr>
        <w:pStyle w:val="Corpsdetexte"/>
        <w:spacing w:before="0" w:after="0"/>
        <w:rPr>
          <w:lang w:val="en-GB"/>
        </w:rPr>
      </w:pPr>
      <w:r>
        <w:t>In the example hereafter, 4 RX (and TX) queues are enabled on the vrouter vif interface. But a virtual machine interface having more than 4 queues is connected to the vrouter port:</w:t>
      </w:r>
    </w:p>
    <w:p w14:paraId="2AA3A6CF" w14:textId="77777777" w:rsidR="009F192E" w:rsidRDefault="009F192E" w:rsidP="009F192E">
      <w:pPr>
        <w:pStyle w:val="Corpsdetexte"/>
        <w:spacing w:before="0" w:after="0"/>
        <w:rPr>
          <w:lang w:val="en-GB"/>
        </w:rPr>
      </w:pPr>
    </w:p>
    <w:p w14:paraId="634327F1" w14:textId="77777777" w:rsidR="009F192E" w:rsidRPr="00287BEF" w:rsidRDefault="009F192E" w:rsidP="009F192E">
      <w:pPr>
        <w:spacing w:after="0"/>
        <w:rPr>
          <w:rFonts w:ascii="Arial Narrow" w:hAnsi="Arial Narrow"/>
          <w:sz w:val="22"/>
          <w:szCs w:val="22"/>
        </w:rPr>
      </w:pPr>
      <w:r w:rsidRPr="00287BEF">
        <w:rPr>
          <w:rFonts w:ascii="Arial Narrow" w:hAnsi="Arial Narrow"/>
        </w:rPr>
        <w:t>2019-09-24 16:37:46,693 UVHOST: Client _tap66e68bc1-a9: setting vring 0 ready state 1</w:t>
      </w:r>
    </w:p>
    <w:p w14:paraId="2260331A" w14:textId="77777777" w:rsidR="009F192E" w:rsidRPr="00287BEF" w:rsidRDefault="009F192E" w:rsidP="009F192E">
      <w:pPr>
        <w:spacing w:after="0"/>
        <w:rPr>
          <w:rFonts w:ascii="Arial Narrow" w:hAnsi="Arial Narrow"/>
        </w:rPr>
      </w:pPr>
      <w:r w:rsidRPr="00287BEF">
        <w:rPr>
          <w:rFonts w:ascii="Arial Narrow" w:hAnsi="Arial Narrow"/>
        </w:rPr>
        <w:t>2019-09-24 16:37:46,693 UVHOST: Client _tap66e68bc1-a9: setting vring 1 ready state 1</w:t>
      </w:r>
    </w:p>
    <w:p w14:paraId="5F952B29" w14:textId="77777777" w:rsidR="009F192E" w:rsidRPr="00287BEF" w:rsidRDefault="009F192E" w:rsidP="009F192E">
      <w:pPr>
        <w:spacing w:after="0"/>
        <w:rPr>
          <w:rFonts w:ascii="Arial Narrow" w:hAnsi="Arial Narrow"/>
        </w:rPr>
      </w:pPr>
      <w:r w:rsidRPr="00287BEF">
        <w:rPr>
          <w:rFonts w:ascii="Arial Narrow" w:hAnsi="Arial Narrow"/>
        </w:rPr>
        <w:t>2019-09-24 16:37:46,693 UVHOST: Client _tap66e68bc1-a9: setting vring 2 ready state 1</w:t>
      </w:r>
    </w:p>
    <w:p w14:paraId="78A59F01" w14:textId="77777777" w:rsidR="009F192E" w:rsidRPr="00287BEF" w:rsidRDefault="009F192E" w:rsidP="009F192E">
      <w:pPr>
        <w:spacing w:after="0"/>
        <w:rPr>
          <w:rFonts w:ascii="Arial Narrow" w:hAnsi="Arial Narrow"/>
        </w:rPr>
      </w:pPr>
      <w:r w:rsidRPr="00287BEF">
        <w:rPr>
          <w:rFonts w:ascii="Arial Narrow" w:hAnsi="Arial Narrow"/>
        </w:rPr>
        <w:t>2019-09-24 16:37:46,693 UVHOST: Client _tap66e68bc1-a9: setting vring 3 ready state 1</w:t>
      </w:r>
    </w:p>
    <w:p w14:paraId="04D1E4C6" w14:textId="77777777" w:rsidR="009F192E" w:rsidRPr="00287BEF" w:rsidRDefault="009F192E" w:rsidP="009F192E">
      <w:pPr>
        <w:spacing w:after="0"/>
        <w:rPr>
          <w:rFonts w:ascii="Arial Narrow" w:hAnsi="Arial Narrow"/>
        </w:rPr>
      </w:pPr>
      <w:r w:rsidRPr="00287BEF">
        <w:rPr>
          <w:rFonts w:ascii="Arial Narrow" w:hAnsi="Arial Narrow"/>
        </w:rPr>
        <w:t>2019-09-24 16:37:46,693 UVHOST: Client _tap66e68bc1-a9: setting vring 4 ready state 1</w:t>
      </w:r>
    </w:p>
    <w:p w14:paraId="034239B4" w14:textId="77777777" w:rsidR="009F192E" w:rsidRPr="00287BEF" w:rsidRDefault="009F192E" w:rsidP="009F192E">
      <w:pPr>
        <w:spacing w:after="0"/>
        <w:rPr>
          <w:rFonts w:ascii="Arial Narrow" w:hAnsi="Arial Narrow"/>
        </w:rPr>
      </w:pPr>
      <w:r w:rsidRPr="00287BEF">
        <w:rPr>
          <w:rFonts w:ascii="Arial Narrow" w:hAnsi="Arial Narrow"/>
        </w:rPr>
        <w:t>2019-09-24 16:37:46,693 UVHOST: Client _tap66e68bc1-a9: setting vring 5 ready state 1</w:t>
      </w:r>
    </w:p>
    <w:p w14:paraId="1EAC6398" w14:textId="77777777" w:rsidR="009F192E" w:rsidRPr="00287BEF" w:rsidRDefault="009F192E" w:rsidP="009F192E">
      <w:pPr>
        <w:spacing w:after="0"/>
        <w:rPr>
          <w:rFonts w:ascii="Arial Narrow" w:hAnsi="Arial Narrow"/>
        </w:rPr>
      </w:pPr>
      <w:r w:rsidRPr="00287BEF">
        <w:rPr>
          <w:rFonts w:ascii="Arial Narrow" w:hAnsi="Arial Narrow"/>
        </w:rPr>
        <w:t>2019-09-24 16:37:46,693 UVHOST: Client _tap66e68bc1-a9: setting vring 6 ready state 1</w:t>
      </w:r>
    </w:p>
    <w:p w14:paraId="56757059" w14:textId="77777777" w:rsidR="009F192E" w:rsidRPr="00287BEF" w:rsidRDefault="009F192E" w:rsidP="009F192E">
      <w:pPr>
        <w:spacing w:after="0"/>
        <w:rPr>
          <w:rFonts w:ascii="Arial Narrow" w:hAnsi="Arial Narrow"/>
        </w:rPr>
      </w:pPr>
      <w:r w:rsidRPr="00287BEF">
        <w:rPr>
          <w:rFonts w:ascii="Arial Narrow" w:hAnsi="Arial Narrow"/>
        </w:rPr>
        <w:t>2019-09-24 16:37:46,693 UVHOST: Client _tap66e68bc1-a9: setting vring 7 ready state 1</w:t>
      </w:r>
    </w:p>
    <w:p w14:paraId="7263E4AA" w14:textId="77777777" w:rsidR="009F192E" w:rsidRPr="00287BEF" w:rsidRDefault="009F192E" w:rsidP="009F192E">
      <w:pPr>
        <w:spacing w:after="0"/>
        <w:rPr>
          <w:rFonts w:ascii="Arial Narrow" w:hAnsi="Arial Narrow"/>
          <w:sz w:val="22"/>
          <w:szCs w:val="22"/>
          <w:highlight w:val="yellow"/>
        </w:rPr>
      </w:pPr>
      <w:r w:rsidRPr="00287BEF">
        <w:rPr>
          <w:rFonts w:ascii="Arial Narrow" w:hAnsi="Arial Narrow"/>
        </w:rPr>
        <w:t xml:space="preserve">2019-09-24 16:37:46,693 UVHOST: vr_uvhm_set_vring_enable: </w:t>
      </w:r>
      <w:r w:rsidRPr="00287BEF">
        <w:rPr>
          <w:rFonts w:ascii="Arial Narrow" w:hAnsi="Arial Narrow"/>
          <w:highlight w:val="yellow"/>
        </w:rPr>
        <w:t>Can not disable TX queue 4 (only 4 queues)</w:t>
      </w:r>
    </w:p>
    <w:p w14:paraId="7D4841E5" w14:textId="77777777" w:rsidR="009F192E" w:rsidRPr="00287BEF" w:rsidRDefault="009F192E" w:rsidP="009F192E">
      <w:pPr>
        <w:spacing w:after="0"/>
        <w:rPr>
          <w:rFonts w:ascii="Arial Narrow" w:hAnsi="Arial Narrow"/>
        </w:rPr>
      </w:pPr>
      <w:r w:rsidRPr="00287BEF">
        <w:rPr>
          <w:rFonts w:ascii="Arial Narrow" w:hAnsi="Arial Narrow"/>
        </w:rPr>
        <w:t>2019-09-24 16:37:46,693 UVHOST: Client _tap66e68bc1-a9: handling message 18</w:t>
      </w:r>
    </w:p>
    <w:p w14:paraId="5814DD02" w14:textId="77777777" w:rsidR="009F192E" w:rsidRPr="00287BEF" w:rsidRDefault="009F192E" w:rsidP="009F192E">
      <w:pPr>
        <w:spacing w:after="0"/>
        <w:rPr>
          <w:rFonts w:ascii="Arial Narrow" w:hAnsi="Arial Narrow"/>
          <w:highlight w:val="yellow"/>
        </w:rPr>
      </w:pPr>
      <w:r w:rsidRPr="00287BEF">
        <w:rPr>
          <w:rFonts w:ascii="Arial Narrow" w:hAnsi="Arial Narrow"/>
        </w:rPr>
        <w:t xml:space="preserve">2019-09-24 16:37:46,693 UVHOST: vr_uvhm_set_vring_enable: </w:t>
      </w:r>
      <w:r w:rsidRPr="00287BEF">
        <w:rPr>
          <w:rFonts w:ascii="Arial Narrow" w:hAnsi="Arial Narrow"/>
          <w:highlight w:val="yellow"/>
        </w:rPr>
        <w:t>Can not disable RX queue 4 (only 4 queues)</w:t>
      </w:r>
    </w:p>
    <w:p w14:paraId="336F8871" w14:textId="77777777" w:rsidR="009F192E" w:rsidRPr="00287BEF" w:rsidRDefault="009F192E" w:rsidP="009F192E">
      <w:pPr>
        <w:pStyle w:val="Corpsdetexte"/>
        <w:spacing w:before="0" w:after="0"/>
        <w:rPr>
          <w:rFonts w:ascii="Arial Narrow" w:hAnsi="Arial Narrow"/>
        </w:rPr>
      </w:pPr>
      <w:r w:rsidRPr="00287BEF">
        <w:rPr>
          <w:rFonts w:ascii="Arial Narrow" w:hAnsi="Arial Narrow"/>
        </w:rPr>
        <w:t>….</w:t>
      </w:r>
    </w:p>
    <w:p w14:paraId="58D23469" w14:textId="77777777" w:rsidR="009F192E" w:rsidRDefault="009F192E" w:rsidP="009F192E">
      <w:pPr>
        <w:pStyle w:val="Corpsdetexte"/>
        <w:spacing w:before="0" w:after="0"/>
        <w:rPr>
          <w:lang w:val="en-GB"/>
        </w:rPr>
      </w:pPr>
    </w:p>
    <w:p w14:paraId="1331866D" w14:textId="77777777" w:rsidR="009F192E" w:rsidRDefault="009F192E" w:rsidP="009F192E">
      <w:pPr>
        <w:spacing w:after="160" w:line="259" w:lineRule="auto"/>
        <w:rPr>
          <w:lang w:val="en-GB"/>
        </w:rPr>
      </w:pPr>
      <w:r>
        <w:rPr>
          <w:lang w:val="en-GB"/>
        </w:rPr>
        <w:br w:type="page"/>
      </w:r>
    </w:p>
    <w:p w14:paraId="6DFEB4C0" w14:textId="77777777" w:rsidR="009F192E" w:rsidRDefault="009F192E" w:rsidP="009F192E">
      <w:pPr>
        <w:pStyle w:val="Corpsdetexte"/>
        <w:spacing w:before="0" w:after="0"/>
        <w:rPr>
          <w:lang w:val="en-GB"/>
        </w:rPr>
      </w:pPr>
      <w:r>
        <w:rPr>
          <w:lang w:val="en-GB"/>
        </w:rPr>
        <w:lastRenderedPageBreak/>
        <w:t>As there are more than 4 queues on the virtual machine interface, some queues must not be enabled on the virtual machine NIC. Unfortunately, these queues can’t be disabled on the virtual machine. Therefore, this setup is faulty.</w:t>
      </w:r>
    </w:p>
    <w:p w14:paraId="5F690995" w14:textId="77777777" w:rsidR="009F192E" w:rsidRDefault="009F192E" w:rsidP="009F192E">
      <w:pPr>
        <w:pStyle w:val="Corpsdetexte"/>
        <w:spacing w:before="0" w:after="0"/>
        <w:rPr>
          <w:lang w:val="en-GB"/>
        </w:rPr>
      </w:pPr>
    </w:p>
    <w:p w14:paraId="5BA17F41" w14:textId="77777777" w:rsidR="009F192E" w:rsidRDefault="009F192E" w:rsidP="009F192E">
      <w:pPr>
        <w:pStyle w:val="Corpsdetexte"/>
        <w:spacing w:before="0" w:after="0"/>
      </w:pPr>
      <w:r>
        <w:object w:dxaOrig="8664" w:dyaOrig="6864" w14:anchorId="2552F205">
          <v:shape id="_x0000_i1028" type="#_x0000_t75" style="width:433.8pt;height:343.8pt" o:ole="">
            <v:imagedata r:id="rId137" o:title=""/>
          </v:shape>
          <o:OLEObject Type="Embed" ProgID="Visio.Drawing.15" ShapeID="_x0000_i1028" DrawAspect="Content" ObjectID="_1664226445" r:id="rId138"/>
        </w:object>
      </w:r>
    </w:p>
    <w:p w14:paraId="5D9BD08E" w14:textId="77777777" w:rsidR="009F192E" w:rsidRPr="00FF1C7F" w:rsidRDefault="009F192E" w:rsidP="009F192E">
      <w:pPr>
        <w:pStyle w:val="Corpsdetexte"/>
        <w:spacing w:before="0" w:after="0"/>
        <w:rPr>
          <w:lang w:val="en-GB"/>
        </w:rPr>
      </w:pPr>
    </w:p>
    <w:p w14:paraId="3D9CBFA9" w14:textId="77777777" w:rsidR="009F192E" w:rsidRDefault="009F192E" w:rsidP="009F192E">
      <w:pPr>
        <w:pStyle w:val="Titre2"/>
      </w:pPr>
      <w:bookmarkStart w:id="301" w:name="_Toc51175619"/>
      <w:bookmarkStart w:id="302" w:name="_Toc53613809"/>
      <w:r>
        <w:t>dpdk_nic_bind.py</w:t>
      </w:r>
      <w:bookmarkEnd w:id="301"/>
      <w:bookmarkEnd w:id="302"/>
    </w:p>
    <w:p w14:paraId="41719BB3" w14:textId="77777777" w:rsidR="009F192E" w:rsidRDefault="009F192E" w:rsidP="009F192E">
      <w:pPr>
        <w:pStyle w:val="Corpsdetexte"/>
        <w:spacing w:before="0" w:after="0"/>
      </w:pPr>
    </w:p>
    <w:p w14:paraId="3E6EEBAF" w14:textId="77777777" w:rsidR="009F192E" w:rsidRDefault="009F192E" w:rsidP="009F192E">
      <w:pPr>
        <w:pStyle w:val="Corpsdetexte"/>
        <w:spacing w:before="0" w:after="0"/>
      </w:pPr>
      <w:r>
        <w:t>Using dpdk_nic_bind.py python script provided into Contrail DPDK vrouter container, we can get the current Ethernet devices that are used by Contrail vrouter. We can also see all devives that are compatible with DPDK and that could be used for the vrouter physical port.</w:t>
      </w:r>
    </w:p>
    <w:p w14:paraId="40546141" w14:textId="77777777" w:rsidR="009F192E" w:rsidRDefault="009F192E" w:rsidP="009F192E">
      <w:pPr>
        <w:pStyle w:val="Corpsdetexte"/>
        <w:spacing w:before="0" w:after="0"/>
      </w:pPr>
    </w:p>
    <w:p w14:paraId="0023DBCD" w14:textId="77777777" w:rsidR="009F192E" w:rsidRPr="00002494" w:rsidRDefault="009F192E" w:rsidP="009F192E">
      <w:pPr>
        <w:pStyle w:val="Corpsdetexte"/>
        <w:spacing w:before="0" w:after="0"/>
        <w:rPr>
          <w:rFonts w:ascii="Arial" w:hAnsi="Arial" w:cs="Arial"/>
          <w:sz w:val="22"/>
          <w:szCs w:val="22"/>
        </w:rPr>
      </w:pPr>
      <w:r w:rsidRPr="00002494">
        <w:rPr>
          <w:rFonts w:ascii="Arial" w:hAnsi="Arial" w:cs="Arial"/>
          <w:sz w:val="22"/>
          <w:szCs w:val="22"/>
        </w:rPr>
        <w:t>Here we have 2 PCI Ethernet ports, 0000:02:01.0 and 0000:02:02.0 that have been selected by the vrouter.</w:t>
      </w:r>
    </w:p>
    <w:p w14:paraId="7AB3EB23" w14:textId="77777777" w:rsidR="009F192E" w:rsidRDefault="009F192E" w:rsidP="009F192E">
      <w:pPr>
        <w:pStyle w:val="Corpsdetexte"/>
        <w:spacing w:before="0" w:after="0"/>
      </w:pPr>
    </w:p>
    <w:p w14:paraId="6350893D" w14:textId="77777777" w:rsidR="009F192E" w:rsidRPr="00002494" w:rsidRDefault="009F192E" w:rsidP="009F192E">
      <w:pPr>
        <w:pStyle w:val="Corpsdetexte"/>
        <w:spacing w:before="0" w:after="0"/>
        <w:rPr>
          <w:rFonts w:ascii="Arial Narrow" w:hAnsi="Arial Narrow"/>
        </w:rPr>
      </w:pPr>
      <w:r>
        <w:rPr>
          <w:rFonts w:ascii="Arial Narrow" w:hAnsi="Arial Narrow"/>
        </w:rPr>
        <w:t>$ sudo</w:t>
      </w:r>
      <w:r w:rsidRPr="00002494">
        <w:rPr>
          <w:rFonts w:ascii="Arial Narrow" w:hAnsi="Arial Narrow"/>
        </w:rPr>
        <w:t xml:space="preserve"> docker exec contrail-vrouter-agent-dpdk /opt/contrail/bin/dpdk_nic_bind.py -s</w:t>
      </w:r>
    </w:p>
    <w:p w14:paraId="23ADC433" w14:textId="77777777" w:rsidR="009F192E" w:rsidRPr="00002494" w:rsidRDefault="009F192E" w:rsidP="009F192E">
      <w:pPr>
        <w:pStyle w:val="Corpsdetexte"/>
        <w:spacing w:before="0" w:after="0"/>
        <w:rPr>
          <w:rFonts w:ascii="Arial Narrow" w:hAnsi="Arial Narrow"/>
        </w:rPr>
      </w:pPr>
    </w:p>
    <w:p w14:paraId="5C4CA69A" w14:textId="77777777" w:rsidR="009F192E" w:rsidRPr="00002494" w:rsidRDefault="009F192E" w:rsidP="009F192E">
      <w:pPr>
        <w:pStyle w:val="Corpsdetexte"/>
        <w:spacing w:before="0" w:after="0"/>
        <w:rPr>
          <w:rFonts w:ascii="Arial Narrow" w:hAnsi="Arial Narrow"/>
        </w:rPr>
      </w:pPr>
      <w:r w:rsidRPr="00002494">
        <w:rPr>
          <w:rFonts w:ascii="Arial Narrow" w:hAnsi="Arial Narrow"/>
        </w:rPr>
        <w:t>Network devices using DPDK-compatible driver</w:t>
      </w:r>
    </w:p>
    <w:p w14:paraId="03A04621" w14:textId="77777777" w:rsidR="009F192E" w:rsidRPr="00002494" w:rsidRDefault="009F192E" w:rsidP="009F192E">
      <w:pPr>
        <w:pStyle w:val="Corpsdetexte"/>
        <w:spacing w:before="0" w:after="0"/>
        <w:rPr>
          <w:rFonts w:ascii="Arial Narrow" w:hAnsi="Arial Narrow"/>
        </w:rPr>
      </w:pPr>
      <w:r w:rsidRPr="00002494">
        <w:rPr>
          <w:rFonts w:ascii="Arial Narrow" w:hAnsi="Arial Narrow"/>
        </w:rPr>
        <w:t>============================================</w:t>
      </w:r>
    </w:p>
    <w:p w14:paraId="36AF0DD8" w14:textId="77777777" w:rsidR="009F192E" w:rsidRPr="00002494" w:rsidRDefault="009F192E" w:rsidP="009F192E">
      <w:pPr>
        <w:pStyle w:val="Corpsdetexte"/>
        <w:spacing w:before="0" w:after="0"/>
        <w:rPr>
          <w:rFonts w:ascii="Arial Narrow" w:hAnsi="Arial Narrow"/>
        </w:rPr>
      </w:pPr>
      <w:r w:rsidRPr="00002494">
        <w:rPr>
          <w:rFonts w:ascii="Arial Narrow" w:hAnsi="Arial Narrow"/>
        </w:rPr>
        <w:t>0000:02:01.0 '82540EM Gigabit Ethernet Controller' drv=uio_pci_generic unused=e1000</w:t>
      </w:r>
    </w:p>
    <w:p w14:paraId="74B2F799" w14:textId="77777777" w:rsidR="009F192E" w:rsidRPr="00002494" w:rsidRDefault="009F192E" w:rsidP="009F192E">
      <w:pPr>
        <w:pStyle w:val="Corpsdetexte"/>
        <w:spacing w:before="0" w:after="0"/>
        <w:rPr>
          <w:rFonts w:ascii="Arial Narrow" w:hAnsi="Arial Narrow"/>
        </w:rPr>
      </w:pPr>
      <w:r w:rsidRPr="00002494">
        <w:rPr>
          <w:rFonts w:ascii="Arial Narrow" w:hAnsi="Arial Narrow"/>
        </w:rPr>
        <w:t>0000:02:02.0 '82540EM Gigabit Ethernet Controller' drv=uio_pci_generic unused=e1000</w:t>
      </w:r>
    </w:p>
    <w:p w14:paraId="10D1AA83" w14:textId="77777777" w:rsidR="009F192E" w:rsidRPr="00002494" w:rsidRDefault="009F192E" w:rsidP="009F192E">
      <w:pPr>
        <w:pStyle w:val="Corpsdetexte"/>
        <w:spacing w:before="0" w:after="0"/>
        <w:rPr>
          <w:rFonts w:ascii="Arial Narrow" w:hAnsi="Arial Narrow"/>
        </w:rPr>
      </w:pPr>
    </w:p>
    <w:p w14:paraId="568715DE" w14:textId="77777777" w:rsidR="009F192E" w:rsidRPr="00002494" w:rsidRDefault="009F192E" w:rsidP="009F192E">
      <w:pPr>
        <w:pStyle w:val="Corpsdetexte"/>
        <w:spacing w:before="0" w:after="0"/>
        <w:rPr>
          <w:rFonts w:ascii="Arial Narrow" w:hAnsi="Arial Narrow"/>
        </w:rPr>
      </w:pPr>
      <w:r w:rsidRPr="00002494">
        <w:rPr>
          <w:rFonts w:ascii="Arial Narrow" w:hAnsi="Arial Narrow"/>
        </w:rPr>
        <w:lastRenderedPageBreak/>
        <w:t>Network devices using kernel driver</w:t>
      </w:r>
    </w:p>
    <w:p w14:paraId="175EBAEB" w14:textId="77777777" w:rsidR="009F192E" w:rsidRPr="00002494" w:rsidRDefault="009F192E" w:rsidP="009F192E">
      <w:pPr>
        <w:pStyle w:val="Corpsdetexte"/>
        <w:spacing w:before="0" w:after="0"/>
        <w:rPr>
          <w:rFonts w:ascii="Arial Narrow" w:hAnsi="Arial Narrow"/>
        </w:rPr>
      </w:pPr>
      <w:r w:rsidRPr="00002494">
        <w:rPr>
          <w:rFonts w:ascii="Arial Narrow" w:hAnsi="Arial Narrow"/>
        </w:rPr>
        <w:t>===================================</w:t>
      </w:r>
    </w:p>
    <w:p w14:paraId="283597F9" w14:textId="77777777" w:rsidR="009F192E" w:rsidRPr="00002494" w:rsidRDefault="009F192E" w:rsidP="009F192E">
      <w:pPr>
        <w:pStyle w:val="Corpsdetexte"/>
        <w:spacing w:before="0" w:after="0"/>
        <w:rPr>
          <w:rFonts w:ascii="Arial Narrow" w:hAnsi="Arial Narrow"/>
        </w:rPr>
      </w:pPr>
      <w:r w:rsidRPr="00002494">
        <w:rPr>
          <w:rFonts w:ascii="Arial Narrow" w:hAnsi="Arial Narrow"/>
        </w:rPr>
        <w:t>0000:03:00.0 'Virtio network device' if= drv=virtio-pci unused=virtio_pci,uio_pci_generic</w:t>
      </w:r>
    </w:p>
    <w:p w14:paraId="2B13F3B1" w14:textId="77777777" w:rsidR="009F192E" w:rsidRPr="00002494" w:rsidRDefault="009F192E" w:rsidP="009F192E">
      <w:pPr>
        <w:pStyle w:val="Corpsdetexte"/>
        <w:spacing w:before="0" w:after="0"/>
        <w:rPr>
          <w:rFonts w:ascii="Arial Narrow" w:hAnsi="Arial Narrow"/>
        </w:rPr>
      </w:pPr>
    </w:p>
    <w:p w14:paraId="377884AC" w14:textId="77777777" w:rsidR="009F192E" w:rsidRPr="00002494" w:rsidRDefault="009F192E" w:rsidP="009F192E">
      <w:pPr>
        <w:pStyle w:val="Corpsdetexte"/>
        <w:spacing w:before="0" w:after="0"/>
        <w:rPr>
          <w:rFonts w:ascii="Arial Narrow" w:hAnsi="Arial Narrow"/>
        </w:rPr>
      </w:pPr>
      <w:r w:rsidRPr="00002494">
        <w:rPr>
          <w:rFonts w:ascii="Arial Narrow" w:hAnsi="Arial Narrow"/>
        </w:rPr>
        <w:t>Other network devices</w:t>
      </w:r>
    </w:p>
    <w:p w14:paraId="25869D3E" w14:textId="77777777" w:rsidR="009F192E" w:rsidRPr="00002494" w:rsidRDefault="009F192E" w:rsidP="009F192E">
      <w:pPr>
        <w:pStyle w:val="Corpsdetexte"/>
        <w:spacing w:before="0" w:after="0"/>
        <w:rPr>
          <w:rFonts w:ascii="Arial Narrow" w:hAnsi="Arial Narrow"/>
        </w:rPr>
      </w:pPr>
      <w:r w:rsidRPr="00002494">
        <w:rPr>
          <w:rFonts w:ascii="Arial Narrow" w:hAnsi="Arial Narrow"/>
        </w:rPr>
        <w:t>=====================</w:t>
      </w:r>
    </w:p>
    <w:p w14:paraId="384B166F" w14:textId="77777777" w:rsidR="009F192E" w:rsidRPr="00002494" w:rsidRDefault="009F192E" w:rsidP="009F192E">
      <w:pPr>
        <w:pStyle w:val="Corpsdetexte"/>
        <w:spacing w:before="0" w:after="0"/>
        <w:rPr>
          <w:rFonts w:ascii="Arial Narrow" w:hAnsi="Arial Narrow"/>
        </w:rPr>
      </w:pPr>
      <w:r w:rsidRPr="00002494">
        <w:rPr>
          <w:rFonts w:ascii="Arial Narrow" w:hAnsi="Arial Narrow"/>
        </w:rPr>
        <w:t>&lt;none&gt;</w:t>
      </w:r>
    </w:p>
    <w:p w14:paraId="33A88208" w14:textId="77777777" w:rsidR="009F192E" w:rsidRDefault="009F192E" w:rsidP="009F192E">
      <w:pPr>
        <w:pStyle w:val="Corpsdetexte"/>
        <w:spacing w:before="0" w:after="0"/>
      </w:pPr>
    </w:p>
    <w:p w14:paraId="62914159" w14:textId="77777777" w:rsidR="009F192E" w:rsidRDefault="009F192E" w:rsidP="009F192E">
      <w:pPr>
        <w:pStyle w:val="Corpsdetexte"/>
        <w:spacing w:before="0" w:after="0"/>
      </w:pPr>
      <w:r>
        <w:rPr>
          <w:rFonts w:ascii="Arial" w:hAnsi="Arial" w:cs="Arial"/>
          <w:sz w:val="22"/>
          <w:szCs w:val="22"/>
        </w:rPr>
        <w:t>PS: this tool has to be run into contrail DPDK vrouter container.</w:t>
      </w:r>
    </w:p>
    <w:p w14:paraId="7984E85E" w14:textId="77777777" w:rsidR="009F192E" w:rsidRDefault="009F192E" w:rsidP="009F192E">
      <w:pPr>
        <w:pStyle w:val="Corpsdetexte"/>
        <w:spacing w:before="0" w:after="0"/>
      </w:pPr>
    </w:p>
    <w:p w14:paraId="7AD353B5" w14:textId="77777777" w:rsidR="009F192E" w:rsidRDefault="009F192E" w:rsidP="009F192E">
      <w:pPr>
        <w:pStyle w:val="Corpsdetexte"/>
        <w:spacing w:before="0" w:after="0"/>
      </w:pPr>
    </w:p>
    <w:p w14:paraId="183F46CF" w14:textId="77777777" w:rsidR="009F192E" w:rsidRDefault="009F192E" w:rsidP="009F192E">
      <w:pPr>
        <w:pStyle w:val="Titre2"/>
      </w:pPr>
      <w:bookmarkStart w:id="303" w:name="_Toc51175620"/>
      <w:bookmarkStart w:id="304" w:name="_Toc53613810"/>
      <w:r>
        <w:t>vifdump</w:t>
      </w:r>
      <w:bookmarkEnd w:id="303"/>
      <w:bookmarkEnd w:id="304"/>
    </w:p>
    <w:p w14:paraId="4E8C3702" w14:textId="77777777" w:rsidR="009F192E" w:rsidRDefault="009F192E" w:rsidP="009F192E">
      <w:pPr>
        <w:pStyle w:val="Corpsdetexte"/>
        <w:spacing w:before="0" w:after="0"/>
      </w:pPr>
    </w:p>
    <w:p w14:paraId="74273053" w14:textId="77777777" w:rsidR="009F192E" w:rsidRDefault="009F192E" w:rsidP="009F192E">
      <w:pPr>
        <w:spacing w:after="0"/>
        <w:rPr>
          <w:rFonts w:ascii="Arial" w:eastAsia="Times New Roman" w:hAnsi="Arial" w:cs="Arial"/>
          <w:color w:val="000000"/>
          <w:sz w:val="22"/>
          <w:szCs w:val="22"/>
          <w:lang w:val="en-GB" w:eastAsia="en-GB"/>
        </w:rPr>
      </w:pPr>
      <w:r w:rsidRPr="00002494">
        <w:rPr>
          <w:rFonts w:ascii="Arial" w:eastAsia="Times New Roman" w:hAnsi="Arial" w:cs="Arial"/>
          <w:color w:val="000000"/>
          <w:sz w:val="22"/>
          <w:szCs w:val="22"/>
          <w:lang w:val="en-GB" w:eastAsia="en-GB"/>
        </w:rPr>
        <w:t>When DPDK vrouter is used, Physical and Virtual NIC connected to the vrouter are no more seen in the Linux Operating system of the compute node</w:t>
      </w:r>
      <w:r>
        <w:rPr>
          <w:rFonts w:ascii="Arial" w:eastAsia="Times New Roman" w:hAnsi="Arial" w:cs="Arial"/>
          <w:color w:val="000000"/>
          <w:sz w:val="22"/>
          <w:szCs w:val="22"/>
          <w:lang w:val="en-GB" w:eastAsia="en-GB"/>
        </w:rPr>
        <w:t>, as they are all been detached from the Linux Kernel to be used in user space by the vrouter DPDK application</w:t>
      </w:r>
      <w:r w:rsidRPr="00002494">
        <w:rPr>
          <w:rFonts w:ascii="Arial" w:eastAsia="Times New Roman" w:hAnsi="Arial" w:cs="Arial"/>
          <w:color w:val="000000"/>
          <w:sz w:val="22"/>
          <w:szCs w:val="22"/>
          <w:lang w:val="en-GB" w:eastAsia="en-GB"/>
        </w:rPr>
        <w:t xml:space="preserve">. </w:t>
      </w:r>
    </w:p>
    <w:p w14:paraId="1E75CFDF" w14:textId="77777777" w:rsidR="009F192E" w:rsidRDefault="009F192E" w:rsidP="009F192E">
      <w:pPr>
        <w:spacing w:after="0"/>
        <w:rPr>
          <w:rFonts w:ascii="Arial" w:eastAsia="Times New Roman" w:hAnsi="Arial" w:cs="Arial"/>
          <w:color w:val="000000"/>
          <w:sz w:val="22"/>
          <w:szCs w:val="22"/>
          <w:lang w:val="en-GB" w:eastAsia="en-GB"/>
        </w:rPr>
      </w:pPr>
    </w:p>
    <w:p w14:paraId="28B47142" w14:textId="77777777" w:rsidR="009F192E" w:rsidRDefault="009F192E" w:rsidP="009F192E">
      <w:pPr>
        <w:spacing w:after="0"/>
        <w:rPr>
          <w:rFonts w:ascii="Arial" w:eastAsia="Times New Roman" w:hAnsi="Arial" w:cs="Arial"/>
          <w:color w:val="000000"/>
          <w:sz w:val="22"/>
          <w:szCs w:val="22"/>
          <w:lang w:val="en-GB" w:eastAsia="en-GB"/>
        </w:rPr>
      </w:pPr>
      <w:r>
        <w:rPr>
          <w:rFonts w:ascii="Arial" w:eastAsia="Times New Roman" w:hAnsi="Arial" w:cs="Arial"/>
          <w:color w:val="000000"/>
          <w:sz w:val="22"/>
          <w:szCs w:val="22"/>
          <w:lang w:val="en-GB" w:eastAsia="en-GB"/>
        </w:rPr>
        <w:t>All Linux regular interface commands or tools, like ifconfig, tcpdump can no more be used with all the ports connected onto the vrouter. Therefore, a</w:t>
      </w:r>
      <w:r w:rsidRPr="00002494">
        <w:rPr>
          <w:rFonts w:ascii="Arial" w:eastAsia="Times New Roman" w:hAnsi="Arial" w:cs="Arial"/>
          <w:color w:val="000000"/>
          <w:sz w:val="22"/>
          <w:szCs w:val="22"/>
          <w:lang w:val="en-GB" w:eastAsia="en-GB"/>
        </w:rPr>
        <w:t xml:space="preserve"> traffic capture tool, named vifdump, has been developed by Juniper in order to be able to capture the traffic on the vrouter vif interface</w:t>
      </w:r>
      <w:r>
        <w:rPr>
          <w:rFonts w:ascii="Arial" w:eastAsia="Times New Roman" w:hAnsi="Arial" w:cs="Arial"/>
          <w:color w:val="000000"/>
          <w:sz w:val="22"/>
          <w:szCs w:val="22"/>
          <w:lang w:val="en-GB" w:eastAsia="en-GB"/>
        </w:rPr>
        <w:t xml:space="preserve"> instead of the user interface side (physical NIC or tap interface associated to the virtual machine NIC)</w:t>
      </w:r>
      <w:r w:rsidRPr="00002494">
        <w:rPr>
          <w:rFonts w:ascii="Arial" w:eastAsia="Times New Roman" w:hAnsi="Arial" w:cs="Arial"/>
          <w:color w:val="000000"/>
          <w:sz w:val="22"/>
          <w:szCs w:val="22"/>
          <w:lang w:val="en-GB" w:eastAsia="en-GB"/>
        </w:rPr>
        <w:t>.</w:t>
      </w:r>
    </w:p>
    <w:p w14:paraId="2D69C340" w14:textId="77777777" w:rsidR="009F192E" w:rsidRPr="00002494" w:rsidRDefault="009F192E" w:rsidP="009F192E">
      <w:pPr>
        <w:spacing w:after="0"/>
        <w:rPr>
          <w:rFonts w:ascii="Times New Roman" w:eastAsia="Times New Roman" w:hAnsi="Times New Roman" w:cs="Times New Roman"/>
          <w:lang w:val="en-GB" w:eastAsia="en-GB"/>
        </w:rPr>
      </w:pPr>
    </w:p>
    <w:p w14:paraId="4D7432A9" w14:textId="77777777" w:rsidR="009F192E" w:rsidRDefault="009F192E" w:rsidP="009F192E">
      <w:pPr>
        <w:spacing w:after="0"/>
        <w:rPr>
          <w:rFonts w:ascii="Arial" w:eastAsia="Times New Roman" w:hAnsi="Arial" w:cs="Arial"/>
          <w:color w:val="000000"/>
          <w:sz w:val="22"/>
          <w:szCs w:val="22"/>
          <w:lang w:val="en-GB" w:eastAsia="en-GB"/>
        </w:rPr>
      </w:pPr>
      <w:r>
        <w:rPr>
          <w:rFonts w:ascii="Arial" w:eastAsia="Times New Roman" w:hAnsi="Arial" w:cs="Arial"/>
          <w:color w:val="000000"/>
          <w:sz w:val="22"/>
          <w:szCs w:val="22"/>
          <w:lang w:val="en-GB" w:eastAsia="en-GB"/>
        </w:rPr>
        <w:t xml:space="preserve">As </w:t>
      </w:r>
      <w:r w:rsidRPr="00002494">
        <w:rPr>
          <w:rFonts w:ascii="Arial" w:eastAsia="Times New Roman" w:hAnsi="Arial" w:cs="Arial"/>
          <w:color w:val="000000"/>
          <w:sz w:val="22"/>
          <w:szCs w:val="22"/>
          <w:lang w:val="en-GB" w:eastAsia="en-GB"/>
        </w:rPr>
        <w:t>vifdump is supported by both DPDK and Kernel mode vrouter</w:t>
      </w:r>
      <w:r>
        <w:rPr>
          <w:rFonts w:ascii="Arial" w:eastAsia="Times New Roman" w:hAnsi="Arial" w:cs="Arial"/>
          <w:color w:val="000000"/>
          <w:sz w:val="22"/>
          <w:szCs w:val="22"/>
          <w:lang w:val="en-GB" w:eastAsia="en-GB"/>
        </w:rPr>
        <w:t>, it also offer a unified way to investigate about the traffic which is entering and is delivered by the vrouter.</w:t>
      </w:r>
    </w:p>
    <w:p w14:paraId="7DC85103" w14:textId="77777777" w:rsidR="009F192E" w:rsidRDefault="009F192E" w:rsidP="009F192E">
      <w:pPr>
        <w:spacing w:after="0"/>
        <w:rPr>
          <w:rFonts w:ascii="Arial" w:eastAsia="Times New Roman" w:hAnsi="Arial" w:cs="Arial"/>
          <w:color w:val="000000"/>
          <w:sz w:val="22"/>
          <w:szCs w:val="22"/>
          <w:lang w:val="en-GB" w:eastAsia="en-GB"/>
        </w:rPr>
      </w:pPr>
    </w:p>
    <w:p w14:paraId="08D8D535" w14:textId="77777777" w:rsidR="009F192E" w:rsidRPr="00CE06D9" w:rsidRDefault="009F192E" w:rsidP="009F192E">
      <w:pPr>
        <w:spacing w:after="0"/>
        <w:rPr>
          <w:rFonts w:ascii="Arial" w:eastAsia="Times New Roman" w:hAnsi="Arial" w:cs="Arial"/>
          <w:color w:val="000000"/>
          <w:sz w:val="22"/>
          <w:szCs w:val="22"/>
          <w:lang w:val="en-GB" w:eastAsia="en-GB"/>
        </w:rPr>
      </w:pPr>
      <w:r w:rsidRPr="00CE06D9">
        <w:rPr>
          <w:rFonts w:ascii="Arial" w:eastAsia="Times New Roman" w:hAnsi="Arial" w:cs="Arial"/>
          <w:color w:val="000000"/>
          <w:sz w:val="22"/>
          <w:szCs w:val="22"/>
          <w:lang w:val="en-GB" w:eastAsia="en-GB"/>
        </w:rPr>
        <w:t>Vifdump syntqx is:</w:t>
      </w:r>
    </w:p>
    <w:p w14:paraId="01780223" w14:textId="77777777" w:rsidR="009F192E" w:rsidRPr="00002494" w:rsidRDefault="009F192E" w:rsidP="009F192E">
      <w:pPr>
        <w:spacing w:after="0"/>
        <w:rPr>
          <w:rFonts w:ascii="Arial Narrow" w:eastAsia="Times New Roman" w:hAnsi="Arial Narrow" w:cs="Arial"/>
          <w:lang w:val="en-GB" w:eastAsia="en-GB"/>
        </w:rPr>
      </w:pPr>
      <w:r w:rsidRPr="00C61127">
        <w:rPr>
          <w:rFonts w:ascii="Arial Narrow" w:eastAsia="Times New Roman" w:hAnsi="Arial Narrow" w:cs="Arial"/>
          <w:color w:val="000000"/>
          <w:sz w:val="22"/>
          <w:szCs w:val="22"/>
          <w:lang w:val="en-GB" w:eastAsia="en-GB"/>
        </w:rPr>
        <w:t>vifdump -i  &lt;vif number&gt;  [&lt;vifdump options&gt;]</w:t>
      </w:r>
    </w:p>
    <w:p w14:paraId="73F6AECF" w14:textId="77777777" w:rsidR="009F192E" w:rsidRDefault="009F192E" w:rsidP="009F192E">
      <w:pPr>
        <w:spacing w:after="0"/>
        <w:rPr>
          <w:rFonts w:ascii="Arial" w:eastAsia="Times New Roman" w:hAnsi="Arial" w:cs="Arial"/>
          <w:lang w:val="en-GB" w:eastAsia="en-GB"/>
        </w:rPr>
      </w:pPr>
      <w:r w:rsidRPr="00CE06D9">
        <w:rPr>
          <w:rFonts w:ascii="Arial" w:eastAsia="Times New Roman" w:hAnsi="Arial" w:cs="Arial"/>
          <w:lang w:val="en-GB" w:eastAsia="en-GB"/>
        </w:rPr>
        <w:t>with:</w:t>
      </w:r>
    </w:p>
    <w:p w14:paraId="599D40F2" w14:textId="77777777" w:rsidR="009F192E" w:rsidRPr="00C61127" w:rsidRDefault="009F192E" w:rsidP="009F192E">
      <w:pPr>
        <w:spacing w:after="0"/>
        <w:ind w:left="720"/>
        <w:rPr>
          <w:rFonts w:ascii="Arial Narrow" w:eastAsia="Times New Roman" w:hAnsi="Arial Narrow" w:cs="Arial"/>
          <w:lang w:val="en-GB" w:eastAsia="en-GB"/>
        </w:rPr>
      </w:pPr>
      <w:r w:rsidRPr="00C61127">
        <w:rPr>
          <w:rFonts w:ascii="Arial Narrow" w:eastAsia="Times New Roman" w:hAnsi="Arial Narrow" w:cs="Arial"/>
          <w:lang w:val="en-GB" w:eastAsia="en-GB"/>
        </w:rPr>
        <w:t xml:space="preserve"> &lt;vif number&gt;: is the second digit of vif 0/N interface. For instance, 4 for vif 0/4.</w:t>
      </w:r>
    </w:p>
    <w:p w14:paraId="00D17223" w14:textId="77777777" w:rsidR="009F192E" w:rsidRPr="00C61127" w:rsidRDefault="009F192E" w:rsidP="009F192E">
      <w:pPr>
        <w:spacing w:after="0"/>
        <w:ind w:left="720"/>
        <w:rPr>
          <w:rFonts w:ascii="Arial Narrow" w:eastAsia="Times New Roman" w:hAnsi="Arial Narrow" w:cs="Arial"/>
          <w:lang w:val="en-GB" w:eastAsia="en-GB"/>
        </w:rPr>
      </w:pPr>
      <w:r w:rsidRPr="00C61127">
        <w:rPr>
          <w:rFonts w:ascii="Arial Narrow" w:eastAsia="Times New Roman" w:hAnsi="Arial Narrow" w:cs="Arial"/>
          <w:lang w:val="en-GB" w:eastAsia="en-GB"/>
        </w:rPr>
        <w:t>&lt;vifdump option&gt;: are capture option using tcpdump syntax.</w:t>
      </w:r>
    </w:p>
    <w:p w14:paraId="7E14639B" w14:textId="77777777" w:rsidR="009F192E" w:rsidRDefault="009F192E" w:rsidP="009F192E">
      <w:pPr>
        <w:spacing w:after="0"/>
        <w:rPr>
          <w:rFonts w:ascii="Arial" w:eastAsia="Times New Roman" w:hAnsi="Arial" w:cs="Arial"/>
          <w:lang w:val="en-GB" w:eastAsia="en-GB"/>
        </w:rPr>
      </w:pPr>
    </w:p>
    <w:p w14:paraId="6F3E28AB" w14:textId="77777777" w:rsidR="009F192E" w:rsidRPr="00CE06D9" w:rsidRDefault="009F192E" w:rsidP="009F192E">
      <w:pPr>
        <w:spacing w:after="0"/>
        <w:rPr>
          <w:rFonts w:ascii="Arial" w:eastAsia="Times New Roman" w:hAnsi="Arial" w:cs="Arial"/>
          <w:lang w:val="en-GB" w:eastAsia="en-GB"/>
        </w:rPr>
      </w:pPr>
      <w:r>
        <w:rPr>
          <w:rFonts w:ascii="Arial" w:eastAsia="Times New Roman" w:hAnsi="Arial" w:cs="Arial"/>
          <w:lang w:val="en-GB" w:eastAsia="en-GB"/>
        </w:rPr>
        <w:t>For instance, in order to capture in the traffic crossing vif 0/4, we have to use:</w:t>
      </w:r>
    </w:p>
    <w:p w14:paraId="3EAB1B23" w14:textId="77777777" w:rsidR="009F192E" w:rsidRPr="00002494" w:rsidRDefault="009F192E" w:rsidP="009F192E">
      <w:pPr>
        <w:spacing w:after="0"/>
        <w:rPr>
          <w:rFonts w:ascii="Arial Narrow" w:eastAsia="Times New Roman" w:hAnsi="Arial Narrow" w:cs="Times New Roman"/>
          <w:sz w:val="40"/>
          <w:szCs w:val="40"/>
          <w:lang w:val="en-GB" w:eastAsia="en-GB"/>
        </w:rPr>
      </w:pPr>
      <w:r w:rsidRPr="00002494">
        <w:rPr>
          <w:rFonts w:ascii="Arial Narrow" w:eastAsia="Times New Roman" w:hAnsi="Arial Narrow" w:cs="Courier New"/>
          <w:color w:val="000000"/>
          <w:lang w:val="en-GB" w:eastAsia="en-GB"/>
        </w:rPr>
        <w:t># vifdump -i 4</w:t>
      </w:r>
    </w:p>
    <w:p w14:paraId="453CE0A9" w14:textId="77777777" w:rsidR="009F192E" w:rsidRPr="00002494" w:rsidRDefault="009F192E" w:rsidP="009F192E">
      <w:pPr>
        <w:spacing w:after="0"/>
        <w:rPr>
          <w:rFonts w:ascii="Arial Narrow" w:eastAsia="Times New Roman" w:hAnsi="Arial Narrow" w:cs="Times New Roman"/>
          <w:sz w:val="40"/>
          <w:szCs w:val="40"/>
          <w:lang w:val="en-GB" w:eastAsia="en-GB"/>
        </w:rPr>
      </w:pPr>
      <w:r w:rsidRPr="00002494">
        <w:rPr>
          <w:rFonts w:ascii="Arial Narrow" w:eastAsia="Times New Roman" w:hAnsi="Arial Narrow" w:cs="Courier New"/>
          <w:color w:val="000000"/>
          <w:lang w:val="en-GB" w:eastAsia="en-GB"/>
        </w:rPr>
        <w:t>vif0/4      PMD: tap7f8e1617-ae</w:t>
      </w:r>
    </w:p>
    <w:p w14:paraId="4B839028" w14:textId="77777777" w:rsidR="009F192E" w:rsidRPr="00002494" w:rsidRDefault="009F192E" w:rsidP="009F192E">
      <w:pPr>
        <w:spacing w:after="0"/>
        <w:rPr>
          <w:rFonts w:ascii="Arial Narrow" w:eastAsia="Times New Roman" w:hAnsi="Arial Narrow" w:cs="Times New Roman"/>
          <w:sz w:val="40"/>
          <w:szCs w:val="40"/>
          <w:lang w:val="en-GB" w:eastAsia="en-GB"/>
        </w:rPr>
      </w:pPr>
      <w:r w:rsidRPr="00002494">
        <w:rPr>
          <w:rFonts w:ascii="Arial Narrow" w:eastAsia="Times New Roman" w:hAnsi="Arial Narrow" w:cs="Courier New"/>
          <w:color w:val="000000"/>
          <w:lang w:val="en-GB" w:eastAsia="en-GB"/>
        </w:rPr>
        <w:t>tcpdump: verbose output suppressed, use -v or -vv for full protocol decode</w:t>
      </w:r>
    </w:p>
    <w:p w14:paraId="113E236E" w14:textId="77777777" w:rsidR="009F192E" w:rsidRPr="00002494" w:rsidRDefault="009F192E" w:rsidP="009F192E">
      <w:pPr>
        <w:spacing w:after="0"/>
        <w:rPr>
          <w:rFonts w:ascii="Arial Narrow" w:eastAsia="Times New Roman" w:hAnsi="Arial Narrow" w:cs="Times New Roman"/>
          <w:sz w:val="40"/>
          <w:szCs w:val="40"/>
          <w:lang w:val="en-GB" w:eastAsia="en-GB"/>
        </w:rPr>
      </w:pPr>
      <w:r w:rsidRPr="00002494">
        <w:rPr>
          <w:rFonts w:ascii="Arial Narrow" w:eastAsia="Times New Roman" w:hAnsi="Arial Narrow" w:cs="Courier New"/>
          <w:color w:val="000000"/>
          <w:lang w:val="en-GB" w:eastAsia="en-GB"/>
        </w:rPr>
        <w:t>listening on mon4, link-type EN10MB (Ethernet), capture size 262144 bytes</w:t>
      </w:r>
    </w:p>
    <w:p w14:paraId="17E1DEB9" w14:textId="77777777" w:rsidR="009F192E" w:rsidRPr="00002494" w:rsidRDefault="009F192E" w:rsidP="009F192E">
      <w:pPr>
        <w:spacing w:after="0"/>
        <w:rPr>
          <w:rFonts w:ascii="Arial Narrow" w:eastAsia="Times New Roman" w:hAnsi="Arial Narrow" w:cs="Times New Roman"/>
          <w:sz w:val="40"/>
          <w:szCs w:val="40"/>
          <w:lang w:val="en-GB" w:eastAsia="en-GB"/>
        </w:rPr>
      </w:pPr>
      <w:r w:rsidRPr="00002494">
        <w:rPr>
          <w:rFonts w:ascii="Arial Narrow" w:eastAsia="Times New Roman" w:hAnsi="Arial Narrow" w:cs="Courier New"/>
          <w:color w:val="000000"/>
          <w:lang w:val="en-GB" w:eastAsia="en-GB"/>
        </w:rPr>
        <w:t>15:01:17.004641 ARP, Request who-has 192.168.0.17 tell 192.168.0.2, length 28</w:t>
      </w:r>
    </w:p>
    <w:p w14:paraId="4F2A15AE" w14:textId="77777777" w:rsidR="009F192E" w:rsidRPr="00CE06D9" w:rsidRDefault="009F192E" w:rsidP="009F192E">
      <w:pPr>
        <w:spacing w:after="0"/>
        <w:rPr>
          <w:rFonts w:ascii="Arial Narrow" w:eastAsia="Times New Roman" w:hAnsi="Arial Narrow" w:cs="Times New Roman"/>
          <w:sz w:val="40"/>
          <w:szCs w:val="40"/>
          <w:lang w:val="en-GB" w:eastAsia="en-GB"/>
        </w:rPr>
      </w:pPr>
      <w:r w:rsidRPr="00002494">
        <w:rPr>
          <w:rFonts w:ascii="Arial Narrow" w:eastAsia="Times New Roman" w:hAnsi="Arial Narrow" w:cs="Courier New"/>
          <w:color w:val="000000"/>
          <w:lang w:val="en-GB" w:eastAsia="en-GB"/>
        </w:rPr>
        <w:t>15:01:19.004610 ARP, Request who-has 192.168.0.17 tell 192.168.0.2, length 28</w:t>
      </w:r>
    </w:p>
    <w:p w14:paraId="1C8E9013" w14:textId="77777777" w:rsidR="009F192E" w:rsidRPr="00002494" w:rsidRDefault="009F192E" w:rsidP="009F192E">
      <w:pPr>
        <w:spacing w:after="0"/>
        <w:rPr>
          <w:rFonts w:ascii="Times New Roman" w:eastAsia="Times New Roman" w:hAnsi="Times New Roman" w:cs="Times New Roman"/>
          <w:lang w:val="en-GB" w:eastAsia="en-GB"/>
        </w:rPr>
      </w:pPr>
    </w:p>
    <w:p w14:paraId="2439F6E8" w14:textId="77777777" w:rsidR="009F192E" w:rsidRPr="00002494" w:rsidRDefault="009F192E" w:rsidP="009F192E">
      <w:pPr>
        <w:spacing w:after="0"/>
        <w:rPr>
          <w:rFonts w:ascii="Times New Roman" w:eastAsia="Times New Roman" w:hAnsi="Times New Roman" w:cs="Times New Roman"/>
          <w:lang w:val="en-GB" w:eastAsia="en-GB"/>
        </w:rPr>
      </w:pPr>
      <w:r w:rsidRPr="00002494">
        <w:rPr>
          <w:rFonts w:ascii="Arial" w:eastAsia="Times New Roman" w:hAnsi="Arial" w:cs="Arial"/>
          <w:color w:val="000000"/>
          <w:sz w:val="22"/>
          <w:szCs w:val="22"/>
          <w:lang w:val="en-GB" w:eastAsia="en-GB"/>
        </w:rPr>
        <w:t>vifdump is taking the same options as tcpdump regular Linux Tools.</w:t>
      </w:r>
      <w:r>
        <w:rPr>
          <w:rFonts w:ascii="Arial" w:eastAsia="Times New Roman" w:hAnsi="Arial" w:cs="Arial"/>
          <w:color w:val="000000"/>
          <w:sz w:val="22"/>
          <w:szCs w:val="22"/>
          <w:lang w:val="en-GB" w:eastAsia="en-GB"/>
        </w:rPr>
        <w:t xml:space="preserve"> In order to capture into a file the traffic processed by vrouter vif  0/4 interface we can run:</w:t>
      </w:r>
    </w:p>
    <w:p w14:paraId="5EC1D921" w14:textId="77777777" w:rsidR="009F192E" w:rsidRPr="00002494" w:rsidRDefault="009F192E" w:rsidP="009F192E">
      <w:pPr>
        <w:spacing w:after="0"/>
        <w:rPr>
          <w:rFonts w:ascii="Arial Narrow" w:eastAsia="Times New Roman" w:hAnsi="Arial Narrow" w:cs="Times New Roman"/>
          <w:sz w:val="40"/>
          <w:szCs w:val="40"/>
          <w:lang w:val="en-GB" w:eastAsia="en-GB"/>
        </w:rPr>
      </w:pPr>
      <w:r w:rsidRPr="00002494">
        <w:rPr>
          <w:rFonts w:ascii="Arial Narrow" w:eastAsia="Times New Roman" w:hAnsi="Arial Narrow" w:cs="Courier New"/>
          <w:color w:val="000000"/>
          <w:lang w:val="en-GB" w:eastAsia="en-GB"/>
        </w:rPr>
        <w:t># vifdump -i 4</w:t>
      </w:r>
      <w:r>
        <w:rPr>
          <w:rFonts w:ascii="Arial Narrow" w:eastAsia="Times New Roman" w:hAnsi="Arial Narrow" w:cs="Courier New"/>
          <w:color w:val="000000"/>
          <w:lang w:val="en-GB" w:eastAsia="en-GB"/>
        </w:rPr>
        <w:t xml:space="preserve">  w test.pcap</w:t>
      </w:r>
    </w:p>
    <w:p w14:paraId="4DB39F54" w14:textId="77777777" w:rsidR="009F192E" w:rsidRDefault="009F192E" w:rsidP="009F192E">
      <w:pPr>
        <w:pStyle w:val="Corpsdetexte"/>
        <w:spacing w:before="0" w:after="0"/>
      </w:pPr>
    </w:p>
    <w:p w14:paraId="7EF43945" w14:textId="77777777" w:rsidR="009F192E" w:rsidRDefault="009F192E" w:rsidP="009F192E">
      <w:pPr>
        <w:pStyle w:val="Corpsdetexte"/>
        <w:spacing w:before="0" w:after="0"/>
      </w:pPr>
    </w:p>
    <w:p w14:paraId="7A461183" w14:textId="77777777" w:rsidR="009F192E" w:rsidRDefault="009F192E" w:rsidP="009F192E">
      <w:pPr>
        <w:pStyle w:val="Titre2"/>
      </w:pPr>
      <w:bookmarkStart w:id="305" w:name="_Toc51175621"/>
      <w:bookmarkStart w:id="306" w:name="_Toc53613811"/>
      <w:r>
        <w:lastRenderedPageBreak/>
        <w:t>dropstats</w:t>
      </w:r>
      <w:bookmarkEnd w:id="305"/>
      <w:bookmarkEnd w:id="306"/>
    </w:p>
    <w:p w14:paraId="6D1ABBC2" w14:textId="77777777" w:rsidR="009F192E" w:rsidRDefault="009F192E" w:rsidP="009F192E">
      <w:pPr>
        <w:pStyle w:val="Corpsdetexte"/>
        <w:spacing w:before="0" w:after="0"/>
      </w:pPr>
    </w:p>
    <w:p w14:paraId="35A1F458" w14:textId="77777777" w:rsidR="009F192E" w:rsidRPr="00C61127" w:rsidRDefault="009F192E" w:rsidP="009F192E">
      <w:pPr>
        <w:spacing w:after="0"/>
        <w:rPr>
          <w:rFonts w:ascii="Times New Roman" w:eastAsia="Times New Roman" w:hAnsi="Times New Roman" w:cs="Times New Roman"/>
          <w:lang w:val="en-GB" w:eastAsia="en-GB"/>
        </w:rPr>
      </w:pPr>
      <w:r w:rsidRPr="00C61127">
        <w:rPr>
          <w:rFonts w:ascii="Arial" w:eastAsia="Times New Roman" w:hAnsi="Arial" w:cs="Arial"/>
          <w:color w:val="000000"/>
          <w:sz w:val="22"/>
          <w:szCs w:val="22"/>
          <w:lang w:val="en-GB" w:eastAsia="en-GB"/>
        </w:rPr>
        <w:t>With dropstats command we can get details about drops performed by the vrouter.</w:t>
      </w:r>
    </w:p>
    <w:p w14:paraId="212798FB" w14:textId="77777777" w:rsidR="009F192E" w:rsidRPr="00C61127" w:rsidRDefault="009F192E" w:rsidP="009F192E">
      <w:pPr>
        <w:spacing w:after="0"/>
        <w:rPr>
          <w:rFonts w:ascii="Times New Roman" w:eastAsia="Times New Roman" w:hAnsi="Times New Roman" w:cs="Times New Roman"/>
          <w:lang w:val="en-GB" w:eastAsia="en-GB"/>
        </w:rPr>
      </w:pPr>
      <w:r w:rsidRPr="00C61127">
        <w:rPr>
          <w:rFonts w:ascii="Arial" w:eastAsia="Times New Roman" w:hAnsi="Arial" w:cs="Arial"/>
          <w:color w:val="000000"/>
          <w:sz w:val="22"/>
          <w:szCs w:val="22"/>
          <w:lang w:val="en-GB" w:eastAsia="en-GB"/>
        </w:rPr>
        <w:t>We can get all parameters supported by this command using :</w:t>
      </w:r>
    </w:p>
    <w:p w14:paraId="072493D4" w14:textId="77777777" w:rsidR="009F192E" w:rsidRPr="00C61127" w:rsidRDefault="009F192E" w:rsidP="009F192E">
      <w:pPr>
        <w:spacing w:after="0"/>
        <w:rPr>
          <w:rFonts w:ascii="Times New Roman" w:eastAsia="Times New Roman" w:hAnsi="Times New Roman" w:cs="Times New Roman"/>
          <w:lang w:val="en-GB" w:eastAsia="en-GB"/>
        </w:rPr>
      </w:pPr>
      <w:r w:rsidRPr="00C61127">
        <w:rPr>
          <w:rFonts w:ascii="Arial Narrow" w:eastAsia="Times New Roman" w:hAnsi="Arial Narrow" w:cs="Times New Roman"/>
          <w:color w:val="000000"/>
          <w:sz w:val="22"/>
          <w:szCs w:val="22"/>
          <w:lang w:val="en-GB" w:eastAsia="en-GB"/>
        </w:rPr>
        <w:t xml:space="preserve">$ </w:t>
      </w:r>
      <w:r>
        <w:rPr>
          <w:rFonts w:ascii="Arial Narrow" w:hAnsi="Arial Narrow"/>
        </w:rPr>
        <w:t>sudo</w:t>
      </w:r>
      <w:r w:rsidRPr="00002494">
        <w:rPr>
          <w:rFonts w:ascii="Arial Narrow" w:hAnsi="Arial Narrow"/>
        </w:rPr>
        <w:t xml:space="preserve"> docker exec contrail-vrouter-agent-dpdk</w:t>
      </w:r>
      <w:r w:rsidRPr="00C61127">
        <w:rPr>
          <w:rFonts w:ascii="Arial Narrow" w:eastAsia="Times New Roman" w:hAnsi="Arial Narrow" w:cs="Times New Roman"/>
          <w:color w:val="000000"/>
          <w:sz w:val="22"/>
          <w:szCs w:val="22"/>
          <w:lang w:val="en-GB" w:eastAsia="en-GB"/>
        </w:rPr>
        <w:t xml:space="preserve"> dropstats --help</w:t>
      </w:r>
    </w:p>
    <w:p w14:paraId="2147D9CD" w14:textId="77777777" w:rsidR="009F192E" w:rsidRPr="00C61127" w:rsidRDefault="009F192E" w:rsidP="009F192E">
      <w:pPr>
        <w:spacing w:after="0"/>
        <w:rPr>
          <w:rFonts w:ascii="Times New Roman" w:eastAsia="Times New Roman" w:hAnsi="Times New Roman" w:cs="Times New Roman"/>
          <w:lang w:val="en-GB" w:eastAsia="en-GB"/>
        </w:rPr>
      </w:pPr>
    </w:p>
    <w:p w14:paraId="5C7B4046" w14:textId="77777777" w:rsidR="009F192E" w:rsidRPr="00C61127" w:rsidRDefault="009F192E" w:rsidP="009F192E">
      <w:pPr>
        <w:spacing w:after="0"/>
        <w:rPr>
          <w:rFonts w:ascii="Times New Roman" w:eastAsia="Times New Roman" w:hAnsi="Times New Roman" w:cs="Times New Roman"/>
          <w:lang w:val="en-GB" w:eastAsia="en-GB"/>
        </w:rPr>
      </w:pPr>
      <w:r w:rsidRPr="00C61127">
        <w:rPr>
          <w:rFonts w:ascii="Arial" w:eastAsia="Times New Roman" w:hAnsi="Arial" w:cs="Arial"/>
          <w:color w:val="000000"/>
          <w:sz w:val="22"/>
          <w:szCs w:val="22"/>
          <w:lang w:val="en-GB" w:eastAsia="en-GB"/>
        </w:rPr>
        <w:t>When some packet loss issue is encountered, this is a good starting point to get an overview of all drops that have been performed on the vrouter.</w:t>
      </w:r>
    </w:p>
    <w:p w14:paraId="7F5D9D1C" w14:textId="77777777" w:rsidR="009F192E" w:rsidRPr="00C61127" w:rsidRDefault="009F192E" w:rsidP="009F192E">
      <w:pPr>
        <w:spacing w:after="0"/>
        <w:rPr>
          <w:rFonts w:ascii="Times New Roman" w:eastAsia="Times New Roman" w:hAnsi="Times New Roman" w:cs="Times New Roman"/>
          <w:lang w:val="en-GB" w:eastAsia="en-GB"/>
        </w:rPr>
      </w:pPr>
    </w:p>
    <w:p w14:paraId="456139A7" w14:textId="77777777" w:rsidR="009F192E" w:rsidRPr="00C61127" w:rsidRDefault="009F192E" w:rsidP="009F192E">
      <w:pPr>
        <w:spacing w:after="0"/>
        <w:rPr>
          <w:rFonts w:ascii="Times New Roman" w:eastAsia="Times New Roman" w:hAnsi="Times New Roman" w:cs="Times New Roman"/>
          <w:lang w:val="en-GB" w:eastAsia="en-GB"/>
        </w:rPr>
      </w:pPr>
      <w:r w:rsidRPr="00C61127">
        <w:rPr>
          <w:rFonts w:ascii="Arial" w:eastAsia="Times New Roman" w:hAnsi="Arial" w:cs="Arial"/>
          <w:color w:val="000000"/>
          <w:sz w:val="22"/>
          <w:szCs w:val="22"/>
          <w:lang w:val="en-GB" w:eastAsia="en-GB"/>
        </w:rPr>
        <w:t>dropstats command run without any arguments is returning drop statistics for all vrouter cores :</w:t>
      </w:r>
    </w:p>
    <w:p w14:paraId="3DED8686" w14:textId="77777777" w:rsidR="009F192E" w:rsidRPr="00C61127" w:rsidRDefault="009F192E" w:rsidP="009F192E">
      <w:pPr>
        <w:spacing w:after="0"/>
        <w:rPr>
          <w:rFonts w:ascii="Times New Roman" w:eastAsia="Times New Roman" w:hAnsi="Times New Roman" w:cs="Times New Roman"/>
          <w:lang w:val="en-GB" w:eastAsia="en-GB"/>
        </w:rPr>
      </w:pPr>
      <w:r w:rsidRPr="00C61127">
        <w:rPr>
          <w:rFonts w:ascii="Arial Narrow" w:eastAsia="Times New Roman" w:hAnsi="Arial Narrow" w:cs="Times New Roman"/>
          <w:color w:val="000000"/>
          <w:sz w:val="22"/>
          <w:szCs w:val="22"/>
          <w:lang w:val="en-GB" w:eastAsia="en-GB"/>
        </w:rPr>
        <w:t xml:space="preserve">$ </w:t>
      </w:r>
      <w:r>
        <w:rPr>
          <w:rFonts w:ascii="Arial Narrow" w:hAnsi="Arial Narrow"/>
        </w:rPr>
        <w:t>sudo</w:t>
      </w:r>
      <w:r w:rsidRPr="00002494">
        <w:rPr>
          <w:rFonts w:ascii="Arial Narrow" w:hAnsi="Arial Narrow"/>
        </w:rPr>
        <w:t xml:space="preserve"> docker exec contrail-vrouter-agent-dpdk </w:t>
      </w:r>
      <w:r w:rsidRPr="00C61127">
        <w:rPr>
          <w:rFonts w:ascii="Arial Narrow" w:eastAsia="Times New Roman" w:hAnsi="Arial Narrow" w:cs="Times New Roman"/>
          <w:color w:val="000000"/>
          <w:sz w:val="22"/>
          <w:szCs w:val="22"/>
          <w:lang w:val="en-GB" w:eastAsia="en-GB"/>
        </w:rPr>
        <w:t>dropstats</w:t>
      </w:r>
    </w:p>
    <w:p w14:paraId="5C4E87C3" w14:textId="77777777" w:rsidR="009F192E" w:rsidRPr="00C61127" w:rsidRDefault="009F192E" w:rsidP="009F192E">
      <w:pPr>
        <w:spacing w:after="0"/>
        <w:rPr>
          <w:rFonts w:ascii="Times New Roman" w:eastAsia="Times New Roman" w:hAnsi="Times New Roman" w:cs="Times New Roman"/>
          <w:lang w:val="en-GB" w:eastAsia="en-GB"/>
        </w:rPr>
      </w:pPr>
      <w:r w:rsidRPr="00C61127">
        <w:rPr>
          <w:rFonts w:ascii="Arial Narrow" w:eastAsia="Times New Roman" w:hAnsi="Arial Narrow" w:cs="Times New Roman"/>
          <w:color w:val="000000"/>
          <w:sz w:val="22"/>
          <w:szCs w:val="22"/>
          <w:lang w:val="en-GB" w:eastAsia="en-GB"/>
        </w:rPr>
        <w:t>…</w:t>
      </w:r>
    </w:p>
    <w:p w14:paraId="4BBB2FD0" w14:textId="77777777" w:rsidR="009F192E" w:rsidRPr="00C61127" w:rsidRDefault="009F192E" w:rsidP="009F192E">
      <w:pPr>
        <w:spacing w:after="0"/>
        <w:rPr>
          <w:rFonts w:ascii="Times New Roman" w:eastAsia="Times New Roman" w:hAnsi="Times New Roman" w:cs="Times New Roman"/>
          <w:lang w:val="en-GB" w:eastAsia="en-GB"/>
        </w:rPr>
      </w:pPr>
    </w:p>
    <w:p w14:paraId="67260E95" w14:textId="77777777" w:rsidR="009F192E" w:rsidRPr="00C61127" w:rsidRDefault="009F192E" w:rsidP="009F192E">
      <w:pPr>
        <w:spacing w:after="0"/>
        <w:rPr>
          <w:rFonts w:ascii="Times New Roman" w:eastAsia="Times New Roman" w:hAnsi="Times New Roman" w:cs="Times New Roman"/>
          <w:lang w:val="en-GB" w:eastAsia="en-GB"/>
        </w:rPr>
      </w:pPr>
      <w:r w:rsidRPr="00C61127">
        <w:rPr>
          <w:rFonts w:ascii="Arial" w:eastAsia="Times New Roman" w:hAnsi="Arial" w:cs="Arial"/>
          <w:color w:val="000000"/>
          <w:sz w:val="22"/>
          <w:szCs w:val="22"/>
          <w:lang w:val="en-GB" w:eastAsia="en-GB"/>
        </w:rPr>
        <w:t>In order to get statistics for a given vrouter core, we can use the --core option. Keep in mind that 10 is the first processing vrouter lcore:</w:t>
      </w:r>
    </w:p>
    <w:p w14:paraId="3A0A6A08" w14:textId="77777777" w:rsidR="009F192E" w:rsidRPr="00C61127" w:rsidRDefault="009F192E" w:rsidP="009F192E">
      <w:pPr>
        <w:spacing w:after="0"/>
        <w:rPr>
          <w:rFonts w:ascii="Times New Roman" w:eastAsia="Times New Roman" w:hAnsi="Times New Roman" w:cs="Times New Roman"/>
          <w:lang w:val="en-GB" w:eastAsia="en-GB"/>
        </w:rPr>
      </w:pPr>
      <w:r w:rsidRPr="00C61127">
        <w:rPr>
          <w:rFonts w:ascii="Arial Narrow" w:eastAsia="Times New Roman" w:hAnsi="Arial Narrow" w:cs="Times New Roman"/>
          <w:color w:val="000000"/>
          <w:sz w:val="22"/>
          <w:szCs w:val="22"/>
          <w:lang w:val="en-GB" w:eastAsia="en-GB"/>
        </w:rPr>
        <w:t xml:space="preserve">$ </w:t>
      </w:r>
      <w:r>
        <w:rPr>
          <w:rFonts w:ascii="Arial Narrow" w:hAnsi="Arial Narrow"/>
        </w:rPr>
        <w:t>sudo</w:t>
      </w:r>
      <w:r w:rsidRPr="00002494">
        <w:rPr>
          <w:rFonts w:ascii="Arial Narrow" w:hAnsi="Arial Narrow"/>
        </w:rPr>
        <w:t xml:space="preserve"> docker exec contrail-vrouter-agent-dpdk</w:t>
      </w:r>
      <w:r w:rsidRPr="00C61127">
        <w:rPr>
          <w:rFonts w:ascii="Arial Narrow" w:eastAsia="Times New Roman" w:hAnsi="Arial Narrow" w:cs="Times New Roman"/>
          <w:color w:val="000000"/>
          <w:sz w:val="22"/>
          <w:szCs w:val="22"/>
          <w:lang w:val="en-GB" w:eastAsia="en-GB"/>
        </w:rPr>
        <w:t xml:space="preserve"> dropstats --core 10</w:t>
      </w:r>
    </w:p>
    <w:p w14:paraId="3C929112" w14:textId="77777777" w:rsidR="009F192E" w:rsidRPr="00C61127" w:rsidRDefault="009F192E" w:rsidP="009F192E">
      <w:pPr>
        <w:spacing w:after="0"/>
        <w:rPr>
          <w:rFonts w:ascii="Times New Roman" w:eastAsia="Times New Roman" w:hAnsi="Times New Roman" w:cs="Times New Roman"/>
          <w:lang w:val="en-GB" w:eastAsia="en-GB"/>
        </w:rPr>
      </w:pPr>
      <w:r w:rsidRPr="00C61127">
        <w:rPr>
          <w:rFonts w:ascii="Arial" w:eastAsia="Times New Roman" w:hAnsi="Arial" w:cs="Arial"/>
          <w:color w:val="000000"/>
          <w:sz w:val="22"/>
          <w:szCs w:val="22"/>
          <w:lang w:val="en-GB" w:eastAsia="en-GB"/>
        </w:rPr>
        <w:t>...</w:t>
      </w:r>
    </w:p>
    <w:p w14:paraId="5DD4230C" w14:textId="77777777" w:rsidR="009F192E" w:rsidRPr="00C61127" w:rsidRDefault="009F192E" w:rsidP="009F192E">
      <w:pPr>
        <w:spacing w:after="0"/>
        <w:rPr>
          <w:rFonts w:ascii="Times New Roman" w:eastAsia="Times New Roman" w:hAnsi="Times New Roman" w:cs="Times New Roman"/>
          <w:lang w:val="en-GB" w:eastAsia="en-GB"/>
        </w:rPr>
      </w:pPr>
    </w:p>
    <w:p w14:paraId="2E517673" w14:textId="77777777" w:rsidR="009F192E" w:rsidRPr="00C61127" w:rsidRDefault="009F192E" w:rsidP="009F192E">
      <w:pPr>
        <w:spacing w:after="0"/>
        <w:rPr>
          <w:rFonts w:ascii="Times New Roman" w:eastAsia="Times New Roman" w:hAnsi="Times New Roman" w:cs="Times New Roman"/>
          <w:lang w:val="en-GB" w:eastAsia="en-GB"/>
        </w:rPr>
      </w:pPr>
      <w:r w:rsidRPr="00C61127">
        <w:rPr>
          <w:rFonts w:ascii="Arial" w:eastAsia="Times New Roman" w:hAnsi="Arial" w:cs="Arial"/>
          <w:color w:val="000000"/>
          <w:sz w:val="22"/>
          <w:szCs w:val="22"/>
          <w:lang w:val="en-GB" w:eastAsia="en-GB"/>
        </w:rPr>
        <w:t>In order to clear stats counters on all cores we can use this command:</w:t>
      </w:r>
    </w:p>
    <w:p w14:paraId="0639F39F" w14:textId="77777777" w:rsidR="009F192E" w:rsidRPr="00C61127" w:rsidRDefault="009F192E" w:rsidP="009F192E">
      <w:pPr>
        <w:spacing w:after="0"/>
        <w:rPr>
          <w:rFonts w:ascii="Times New Roman" w:eastAsia="Times New Roman" w:hAnsi="Times New Roman" w:cs="Times New Roman"/>
          <w:lang w:val="en-GB" w:eastAsia="en-GB"/>
        </w:rPr>
      </w:pPr>
      <w:r w:rsidRPr="00C61127">
        <w:rPr>
          <w:rFonts w:ascii="Arial Narrow" w:eastAsia="Times New Roman" w:hAnsi="Arial Narrow" w:cs="Times New Roman"/>
          <w:color w:val="000000"/>
          <w:sz w:val="22"/>
          <w:szCs w:val="22"/>
          <w:lang w:val="en-GB" w:eastAsia="en-GB"/>
        </w:rPr>
        <w:t xml:space="preserve">$ </w:t>
      </w:r>
      <w:r>
        <w:rPr>
          <w:rFonts w:ascii="Arial Narrow" w:hAnsi="Arial Narrow"/>
        </w:rPr>
        <w:t>sudo</w:t>
      </w:r>
      <w:r w:rsidRPr="00002494">
        <w:rPr>
          <w:rFonts w:ascii="Arial Narrow" w:hAnsi="Arial Narrow"/>
        </w:rPr>
        <w:t xml:space="preserve"> docker exec contrail-vrouter-agent-dpdk</w:t>
      </w:r>
      <w:r w:rsidRPr="00C61127">
        <w:rPr>
          <w:rFonts w:ascii="Arial Narrow" w:eastAsia="Times New Roman" w:hAnsi="Arial Narrow" w:cs="Times New Roman"/>
          <w:color w:val="000000"/>
          <w:sz w:val="22"/>
          <w:szCs w:val="22"/>
          <w:lang w:val="en-GB" w:eastAsia="en-GB"/>
        </w:rPr>
        <w:t xml:space="preserve"> dropstats --clear</w:t>
      </w:r>
    </w:p>
    <w:p w14:paraId="7843C611" w14:textId="77777777" w:rsidR="009F192E" w:rsidRPr="001901EF" w:rsidRDefault="009F192E" w:rsidP="009F192E">
      <w:pPr>
        <w:pStyle w:val="Corpsdetexte"/>
        <w:spacing w:before="0" w:after="0"/>
        <w:rPr>
          <w:rFonts w:ascii="Arial" w:hAnsi="Arial" w:cs="Arial"/>
        </w:rPr>
      </w:pPr>
    </w:p>
    <w:p w14:paraId="5B1279ED" w14:textId="77777777" w:rsidR="009F192E" w:rsidRPr="001901EF" w:rsidRDefault="009F192E" w:rsidP="009F192E">
      <w:pPr>
        <w:pStyle w:val="Corpsdetexte"/>
        <w:spacing w:before="0" w:after="0"/>
        <w:rPr>
          <w:rFonts w:ascii="Arial" w:hAnsi="Arial" w:cs="Arial"/>
          <w:sz w:val="22"/>
          <w:szCs w:val="22"/>
        </w:rPr>
      </w:pPr>
      <w:r w:rsidRPr="001901EF">
        <w:rPr>
          <w:rFonts w:ascii="Arial" w:hAnsi="Arial" w:cs="Arial"/>
          <w:sz w:val="22"/>
          <w:szCs w:val="22"/>
        </w:rPr>
        <w:t>Dropstats is also supporting a log option</w:t>
      </w:r>
      <w:r>
        <w:rPr>
          <w:rFonts w:ascii="Arial" w:hAnsi="Arial" w:cs="Arial"/>
          <w:sz w:val="22"/>
          <w:szCs w:val="22"/>
        </w:rPr>
        <w:t xml:space="preserve"> (said as droplog)</w:t>
      </w:r>
      <w:r w:rsidRPr="001901EF">
        <w:rPr>
          <w:rFonts w:ascii="Arial" w:hAnsi="Arial" w:cs="Arial"/>
          <w:sz w:val="22"/>
          <w:szCs w:val="22"/>
        </w:rPr>
        <w:t>, that is allowing to get more details about the packets that have been dropped by the vrouter and the reason why:</w:t>
      </w:r>
    </w:p>
    <w:p w14:paraId="6EDC6DC2" w14:textId="77777777" w:rsidR="009F192E" w:rsidRPr="001901EF" w:rsidRDefault="009F192E" w:rsidP="009F192E">
      <w:pPr>
        <w:pStyle w:val="Corpsdetexte"/>
        <w:spacing w:before="0" w:after="0"/>
        <w:rPr>
          <w:rFonts w:ascii="Arial" w:hAnsi="Arial" w:cs="Arial"/>
          <w:sz w:val="22"/>
          <w:szCs w:val="22"/>
        </w:rPr>
      </w:pPr>
    </w:p>
    <w:p w14:paraId="196BA490" w14:textId="77777777" w:rsidR="009F192E" w:rsidRPr="001901EF" w:rsidRDefault="009F192E" w:rsidP="009F192E">
      <w:pPr>
        <w:pStyle w:val="Corpsdetexte"/>
        <w:spacing w:before="0" w:after="0"/>
        <w:rPr>
          <w:rFonts w:ascii="Arial" w:hAnsi="Arial" w:cs="Arial"/>
          <w:sz w:val="22"/>
          <w:szCs w:val="22"/>
        </w:rPr>
      </w:pPr>
      <w:r w:rsidRPr="001901EF">
        <w:rPr>
          <w:rFonts w:ascii="Arial" w:hAnsi="Arial" w:cs="Arial"/>
          <w:sz w:val="22"/>
          <w:szCs w:val="22"/>
        </w:rPr>
        <w:t>In order to display all packets dropped by the vrouter:</w:t>
      </w:r>
    </w:p>
    <w:p w14:paraId="5194F02B" w14:textId="77777777" w:rsidR="009F192E" w:rsidRPr="001901EF" w:rsidRDefault="009F192E" w:rsidP="009F192E">
      <w:pPr>
        <w:spacing w:after="0"/>
        <w:rPr>
          <w:rFonts w:ascii="Arial Narrow" w:eastAsia="Times New Roman" w:hAnsi="Arial Narrow" w:cs="Arial"/>
          <w:sz w:val="22"/>
          <w:szCs w:val="22"/>
          <w:lang w:val="en-GB" w:eastAsia="en-GB"/>
        </w:rPr>
      </w:pPr>
      <w:r w:rsidRPr="001901EF">
        <w:rPr>
          <w:rFonts w:ascii="Arial Narrow" w:eastAsia="Times New Roman" w:hAnsi="Arial Narrow" w:cs="Arial"/>
          <w:color w:val="000000"/>
          <w:sz w:val="22"/>
          <w:szCs w:val="22"/>
          <w:lang w:val="en-GB" w:eastAsia="en-GB"/>
        </w:rPr>
        <w:t xml:space="preserve">$ </w:t>
      </w:r>
      <w:r>
        <w:rPr>
          <w:rFonts w:ascii="Arial Narrow" w:hAnsi="Arial Narrow"/>
        </w:rPr>
        <w:t xml:space="preserve"> </w:t>
      </w:r>
    </w:p>
    <w:p w14:paraId="59CE82E0" w14:textId="77777777" w:rsidR="009F192E" w:rsidRPr="001901EF" w:rsidRDefault="009F192E" w:rsidP="009F192E">
      <w:pPr>
        <w:spacing w:after="0"/>
        <w:rPr>
          <w:rFonts w:ascii="Arial" w:eastAsia="Times New Roman" w:hAnsi="Arial" w:cs="Arial"/>
          <w:sz w:val="22"/>
          <w:szCs w:val="22"/>
          <w:lang w:val="en-GB" w:eastAsia="en-GB"/>
        </w:rPr>
      </w:pPr>
    </w:p>
    <w:p w14:paraId="627FC2BC" w14:textId="77777777" w:rsidR="009F192E" w:rsidRPr="001901EF" w:rsidRDefault="009F192E" w:rsidP="009F192E">
      <w:pPr>
        <w:pStyle w:val="Corpsdetexte"/>
        <w:spacing w:before="0" w:after="0"/>
        <w:rPr>
          <w:rFonts w:ascii="Arial" w:hAnsi="Arial" w:cs="Arial"/>
          <w:sz w:val="22"/>
          <w:szCs w:val="22"/>
        </w:rPr>
      </w:pPr>
      <w:r w:rsidRPr="001901EF">
        <w:rPr>
          <w:rFonts w:ascii="Arial" w:hAnsi="Arial" w:cs="Arial"/>
          <w:sz w:val="22"/>
          <w:szCs w:val="22"/>
        </w:rPr>
        <w:t>In order to display all packets dropped by a given core of the vrouter:</w:t>
      </w:r>
    </w:p>
    <w:p w14:paraId="5A5E8DB2" w14:textId="77777777" w:rsidR="009F192E" w:rsidRPr="001901EF" w:rsidRDefault="009F192E" w:rsidP="009F192E">
      <w:pPr>
        <w:spacing w:after="0"/>
        <w:rPr>
          <w:rFonts w:ascii="Arial Narrow" w:eastAsia="Times New Roman" w:hAnsi="Arial Narrow" w:cs="Arial"/>
          <w:sz w:val="22"/>
          <w:szCs w:val="22"/>
          <w:lang w:val="en-GB" w:eastAsia="en-GB"/>
        </w:rPr>
      </w:pPr>
      <w:r w:rsidRPr="001901EF">
        <w:rPr>
          <w:rFonts w:ascii="Arial Narrow" w:eastAsia="Times New Roman" w:hAnsi="Arial Narrow" w:cs="Arial"/>
          <w:color w:val="000000"/>
          <w:sz w:val="22"/>
          <w:szCs w:val="22"/>
          <w:lang w:val="en-GB" w:eastAsia="en-GB"/>
        </w:rPr>
        <w:t xml:space="preserve">$ </w:t>
      </w:r>
      <w:r>
        <w:rPr>
          <w:rFonts w:ascii="Arial Narrow" w:hAnsi="Arial Narrow"/>
        </w:rPr>
        <w:t>sudo</w:t>
      </w:r>
      <w:r w:rsidRPr="00002494">
        <w:rPr>
          <w:rFonts w:ascii="Arial Narrow" w:hAnsi="Arial Narrow"/>
        </w:rPr>
        <w:t xml:space="preserve"> docker exec contrail-vrouter-agent-dpdk</w:t>
      </w:r>
      <w:r w:rsidRPr="001901EF">
        <w:rPr>
          <w:rFonts w:ascii="Arial Narrow" w:eastAsia="Times New Roman" w:hAnsi="Arial Narrow" w:cs="Arial"/>
          <w:color w:val="000000"/>
          <w:sz w:val="22"/>
          <w:szCs w:val="22"/>
          <w:lang w:val="en-GB" w:eastAsia="en-GB"/>
        </w:rPr>
        <w:t xml:space="preserve"> dropstats -log &lt;core number&gt;</w:t>
      </w:r>
    </w:p>
    <w:p w14:paraId="786ED8FA" w14:textId="77777777" w:rsidR="009F192E" w:rsidRDefault="009F192E" w:rsidP="009F192E">
      <w:pPr>
        <w:pStyle w:val="Corpsdetexte"/>
        <w:spacing w:before="0" w:after="0"/>
        <w:rPr>
          <w:rFonts w:ascii="Arial" w:hAnsi="Arial" w:cs="Arial"/>
        </w:rPr>
      </w:pPr>
    </w:p>
    <w:p w14:paraId="4F86DD90" w14:textId="77777777" w:rsidR="009F192E" w:rsidRDefault="009F192E" w:rsidP="009F192E">
      <w:pPr>
        <w:pStyle w:val="Corpsdetexte"/>
        <w:spacing w:before="0" w:after="0"/>
      </w:pPr>
      <w:r>
        <w:rPr>
          <w:rFonts w:ascii="Arial" w:hAnsi="Arial" w:cs="Arial"/>
          <w:sz w:val="22"/>
          <w:szCs w:val="22"/>
        </w:rPr>
        <w:t>PS: this tool has to be run into contrail DPDK vrouter container.</w:t>
      </w:r>
    </w:p>
    <w:p w14:paraId="03EEC923" w14:textId="77777777" w:rsidR="009F192E" w:rsidRDefault="009F192E" w:rsidP="009F192E">
      <w:pPr>
        <w:pStyle w:val="Corpsdetexte"/>
        <w:spacing w:before="0" w:after="0"/>
      </w:pPr>
    </w:p>
    <w:p w14:paraId="7AA705CC" w14:textId="77777777" w:rsidR="009F192E" w:rsidRDefault="009F192E" w:rsidP="009F192E">
      <w:pPr>
        <w:pStyle w:val="Corpsdetexte"/>
        <w:spacing w:before="0" w:after="0"/>
      </w:pPr>
    </w:p>
    <w:p w14:paraId="74966B40" w14:textId="77777777" w:rsidR="009F192E" w:rsidRDefault="009F192E" w:rsidP="009F192E">
      <w:pPr>
        <w:pStyle w:val="Titre2"/>
      </w:pPr>
      <w:bookmarkStart w:id="307" w:name="_Toc51175622"/>
      <w:bookmarkStart w:id="308" w:name="_Toc53613812"/>
      <w:r>
        <w:t>dpdkinfo</w:t>
      </w:r>
      <w:bookmarkEnd w:id="307"/>
      <w:bookmarkEnd w:id="308"/>
    </w:p>
    <w:p w14:paraId="499D781A" w14:textId="77777777" w:rsidR="009F192E" w:rsidRDefault="009F192E" w:rsidP="009F192E">
      <w:pPr>
        <w:pStyle w:val="Corpsdetexte"/>
        <w:spacing w:before="0" w:after="0"/>
      </w:pPr>
    </w:p>
    <w:p w14:paraId="39154F0B" w14:textId="77777777" w:rsidR="009F192E" w:rsidRPr="00C61127" w:rsidRDefault="009F192E" w:rsidP="009F192E">
      <w:pPr>
        <w:spacing w:after="0"/>
        <w:rPr>
          <w:rFonts w:ascii="Times New Roman" w:eastAsia="Times New Roman" w:hAnsi="Times New Roman" w:cs="Times New Roman"/>
          <w:lang w:val="en-GB" w:eastAsia="en-GB"/>
        </w:rPr>
      </w:pPr>
      <w:r w:rsidRPr="00C61127">
        <w:rPr>
          <w:rFonts w:ascii="Arial" w:eastAsia="Times New Roman" w:hAnsi="Arial" w:cs="Arial"/>
          <w:color w:val="000000"/>
          <w:sz w:val="22"/>
          <w:szCs w:val="22"/>
          <w:lang w:val="en-GB" w:eastAsia="en-GB"/>
        </w:rPr>
        <w:t xml:space="preserve">Since Contrail 20.08 a new troubleshooting tool, named </w:t>
      </w:r>
      <w:r w:rsidRPr="00C61127">
        <w:rPr>
          <w:rFonts w:ascii="Arial" w:eastAsia="Times New Roman" w:hAnsi="Arial" w:cs="Arial"/>
          <w:i/>
          <w:iCs/>
          <w:color w:val="000000"/>
          <w:sz w:val="22"/>
          <w:szCs w:val="22"/>
          <w:lang w:val="en-GB" w:eastAsia="en-GB"/>
        </w:rPr>
        <w:t>dpdkinfo</w:t>
      </w:r>
      <w:r w:rsidRPr="00C61127">
        <w:rPr>
          <w:rFonts w:ascii="Arial" w:eastAsia="Times New Roman" w:hAnsi="Arial" w:cs="Arial"/>
          <w:color w:val="000000"/>
          <w:sz w:val="22"/>
          <w:szCs w:val="22"/>
          <w:lang w:val="en-GB" w:eastAsia="en-GB"/>
        </w:rPr>
        <w:t xml:space="preserve"> is proposed with Contrail. Using this tool Contrail operators can collect information about DPDK connectivity (physical NIC bond), DPDK library release, and some other statistics.</w:t>
      </w:r>
    </w:p>
    <w:p w14:paraId="01862B6C" w14:textId="77777777" w:rsidR="009F192E" w:rsidRPr="00C61127" w:rsidRDefault="009F192E" w:rsidP="009F192E">
      <w:pPr>
        <w:spacing w:after="0"/>
        <w:rPr>
          <w:rFonts w:ascii="Times New Roman" w:eastAsia="Times New Roman" w:hAnsi="Times New Roman" w:cs="Times New Roman"/>
          <w:lang w:val="en-GB" w:eastAsia="en-GB"/>
        </w:rPr>
      </w:pPr>
    </w:p>
    <w:p w14:paraId="133C7A38" w14:textId="77777777" w:rsidR="009F192E" w:rsidRPr="00C61127" w:rsidRDefault="009F192E" w:rsidP="009F192E">
      <w:pPr>
        <w:spacing w:after="0"/>
        <w:rPr>
          <w:rFonts w:ascii="Times New Roman" w:eastAsia="Times New Roman" w:hAnsi="Times New Roman" w:cs="Times New Roman"/>
          <w:lang w:val="en-GB" w:eastAsia="en-GB"/>
        </w:rPr>
      </w:pPr>
      <w:r w:rsidRPr="00C61127">
        <w:rPr>
          <w:rFonts w:ascii="Arial" w:eastAsia="Times New Roman" w:hAnsi="Arial" w:cs="Arial"/>
          <w:color w:val="000000"/>
          <w:sz w:val="22"/>
          <w:szCs w:val="22"/>
          <w:lang w:val="en-GB" w:eastAsia="en-GB"/>
        </w:rPr>
        <w:t>This dpdk command must be started from “contrail-tools” environment.</w:t>
      </w:r>
    </w:p>
    <w:p w14:paraId="122981BA" w14:textId="77777777" w:rsidR="009F192E" w:rsidRPr="00C61127" w:rsidRDefault="009F192E" w:rsidP="009F192E">
      <w:pPr>
        <w:spacing w:after="0"/>
        <w:rPr>
          <w:rFonts w:ascii="Times New Roman" w:eastAsia="Times New Roman" w:hAnsi="Times New Roman" w:cs="Times New Roman"/>
          <w:lang w:val="en-GB" w:eastAsia="en-GB"/>
        </w:rPr>
      </w:pPr>
    </w:p>
    <w:p w14:paraId="5D627135" w14:textId="77777777" w:rsidR="009F192E" w:rsidRPr="00C61127" w:rsidRDefault="009F192E" w:rsidP="009F192E">
      <w:pPr>
        <w:spacing w:after="0"/>
        <w:rPr>
          <w:rFonts w:ascii="Times New Roman" w:eastAsia="Times New Roman" w:hAnsi="Times New Roman" w:cs="Times New Roman"/>
          <w:lang w:val="en-GB" w:eastAsia="en-GB"/>
        </w:rPr>
      </w:pPr>
      <w:r w:rsidRPr="00C61127">
        <w:rPr>
          <w:rFonts w:ascii="Arial" w:eastAsia="Times New Roman" w:hAnsi="Arial" w:cs="Arial"/>
          <w:color w:val="000000"/>
          <w:sz w:val="22"/>
          <w:szCs w:val="22"/>
          <w:lang w:val="en-GB" w:eastAsia="en-GB"/>
        </w:rPr>
        <w:t>$ sudo contrail-tools</w:t>
      </w:r>
    </w:p>
    <w:p w14:paraId="249DDC07" w14:textId="77777777" w:rsidR="009F192E" w:rsidRPr="00C61127" w:rsidRDefault="009F192E" w:rsidP="009F192E">
      <w:pPr>
        <w:spacing w:after="0"/>
        <w:rPr>
          <w:rFonts w:ascii="Times New Roman" w:eastAsia="Times New Roman" w:hAnsi="Times New Roman" w:cs="Times New Roman"/>
          <w:lang w:val="en-GB" w:eastAsia="en-GB"/>
        </w:rPr>
      </w:pPr>
      <w:r w:rsidRPr="00C61127">
        <w:rPr>
          <w:rFonts w:ascii="Arial" w:eastAsia="Times New Roman" w:hAnsi="Arial" w:cs="Arial"/>
          <w:color w:val="000000"/>
          <w:sz w:val="22"/>
          <w:szCs w:val="22"/>
          <w:lang w:val="en-GB" w:eastAsia="en-GB"/>
        </w:rPr>
        <w:t>(contrail-tools)[root@jnprctdpdk01 /]$ dpdkinfo</w:t>
      </w:r>
    </w:p>
    <w:p w14:paraId="570ECB90" w14:textId="77777777" w:rsidR="009F192E" w:rsidRPr="00C61127" w:rsidRDefault="009F192E" w:rsidP="009F192E">
      <w:pPr>
        <w:spacing w:after="0"/>
        <w:rPr>
          <w:rFonts w:ascii="Times New Roman" w:eastAsia="Times New Roman" w:hAnsi="Times New Roman" w:cs="Times New Roman"/>
          <w:sz w:val="22"/>
          <w:szCs w:val="22"/>
          <w:lang w:val="en-GB" w:eastAsia="en-GB"/>
        </w:rPr>
      </w:pPr>
      <w:r w:rsidRPr="00C61127">
        <w:rPr>
          <w:rFonts w:ascii="Courier New" w:eastAsia="Times New Roman" w:hAnsi="Courier New" w:cs="Courier New"/>
          <w:color w:val="000000"/>
          <w:sz w:val="20"/>
          <w:szCs w:val="20"/>
          <w:lang w:val="en-GB" w:eastAsia="en-GB"/>
        </w:rPr>
        <w:t>Usage: dpdkinfo [--help]</w:t>
      </w:r>
    </w:p>
    <w:p w14:paraId="6DA4370A" w14:textId="77777777" w:rsidR="009F192E" w:rsidRPr="00C61127" w:rsidRDefault="009F192E" w:rsidP="009F192E">
      <w:pPr>
        <w:spacing w:after="0"/>
        <w:rPr>
          <w:rFonts w:ascii="Times New Roman" w:eastAsia="Times New Roman" w:hAnsi="Times New Roman" w:cs="Times New Roman"/>
          <w:sz w:val="22"/>
          <w:szCs w:val="22"/>
          <w:lang w:val="en-GB" w:eastAsia="en-GB"/>
        </w:rPr>
      </w:pPr>
      <w:r w:rsidRPr="00C61127">
        <w:rPr>
          <w:rFonts w:ascii="Courier New" w:eastAsia="Times New Roman" w:hAnsi="Courier New" w:cs="Courier New"/>
          <w:color w:val="000000"/>
          <w:sz w:val="20"/>
          <w:szCs w:val="20"/>
          <w:lang w:val="en-GB" w:eastAsia="en-GB"/>
        </w:rPr>
        <w:t>   --version|-v                       Show DPDK Version</w:t>
      </w:r>
    </w:p>
    <w:p w14:paraId="4FE071C5" w14:textId="77777777" w:rsidR="009F192E" w:rsidRPr="00C61127" w:rsidRDefault="009F192E" w:rsidP="009F192E">
      <w:pPr>
        <w:spacing w:after="0"/>
        <w:rPr>
          <w:rFonts w:ascii="Times New Roman" w:eastAsia="Times New Roman" w:hAnsi="Times New Roman" w:cs="Times New Roman"/>
          <w:sz w:val="22"/>
          <w:szCs w:val="22"/>
          <w:lang w:val="en-GB" w:eastAsia="en-GB"/>
        </w:rPr>
      </w:pPr>
      <w:r w:rsidRPr="00C61127">
        <w:rPr>
          <w:rFonts w:ascii="Courier New" w:eastAsia="Times New Roman" w:hAnsi="Courier New" w:cs="Courier New"/>
          <w:color w:val="000000"/>
          <w:sz w:val="20"/>
          <w:szCs w:val="20"/>
          <w:lang w:val="en-GB" w:eastAsia="en-GB"/>
        </w:rPr>
        <w:t>   --bond|-b                          Show Master/Slave bond information</w:t>
      </w:r>
    </w:p>
    <w:p w14:paraId="70796536" w14:textId="77777777" w:rsidR="009F192E" w:rsidRPr="00C61127" w:rsidRDefault="009F192E" w:rsidP="009F192E">
      <w:pPr>
        <w:spacing w:after="0"/>
        <w:rPr>
          <w:rFonts w:ascii="Times New Roman" w:eastAsia="Times New Roman" w:hAnsi="Times New Roman" w:cs="Times New Roman"/>
          <w:sz w:val="22"/>
          <w:szCs w:val="22"/>
          <w:lang w:val="en-GB" w:eastAsia="en-GB"/>
        </w:rPr>
      </w:pPr>
      <w:r w:rsidRPr="00C61127">
        <w:rPr>
          <w:rFonts w:ascii="Courier New" w:eastAsia="Times New Roman" w:hAnsi="Courier New" w:cs="Courier New"/>
          <w:color w:val="000000"/>
          <w:sz w:val="20"/>
          <w:szCs w:val="20"/>
          <w:lang w:val="en-GB" w:eastAsia="en-GB"/>
        </w:rPr>
        <w:t>   --lacp|-l  &lt;all/conf&gt;              Show LACP information from DPDK</w:t>
      </w:r>
    </w:p>
    <w:p w14:paraId="7C2CAFDD" w14:textId="77777777" w:rsidR="009F192E" w:rsidRPr="00C61127" w:rsidRDefault="009F192E" w:rsidP="009F192E">
      <w:pPr>
        <w:spacing w:after="0"/>
        <w:rPr>
          <w:rFonts w:ascii="Times New Roman" w:eastAsia="Times New Roman" w:hAnsi="Times New Roman" w:cs="Times New Roman"/>
          <w:sz w:val="22"/>
          <w:szCs w:val="22"/>
          <w:lang w:val="en-GB" w:eastAsia="en-GB"/>
        </w:rPr>
      </w:pPr>
      <w:r w:rsidRPr="00C61127">
        <w:rPr>
          <w:rFonts w:ascii="Courier New" w:eastAsia="Times New Roman" w:hAnsi="Courier New" w:cs="Courier New"/>
          <w:color w:val="000000"/>
          <w:sz w:val="20"/>
          <w:szCs w:val="20"/>
          <w:lang w:val="en-GB" w:eastAsia="en-GB"/>
        </w:rPr>
        <w:t>   --mempool|-m  &lt;all/&lt;mempool-name&gt;&gt; Show Mempool information</w:t>
      </w:r>
    </w:p>
    <w:p w14:paraId="5963BD2D" w14:textId="77777777" w:rsidR="009F192E" w:rsidRPr="00C61127" w:rsidRDefault="009F192E" w:rsidP="009F192E">
      <w:pPr>
        <w:spacing w:after="0"/>
        <w:rPr>
          <w:rFonts w:ascii="Times New Roman" w:eastAsia="Times New Roman" w:hAnsi="Times New Roman" w:cs="Times New Roman"/>
          <w:sz w:val="22"/>
          <w:szCs w:val="22"/>
          <w:lang w:val="en-GB" w:eastAsia="en-GB"/>
        </w:rPr>
      </w:pPr>
      <w:r w:rsidRPr="00C61127">
        <w:rPr>
          <w:rFonts w:ascii="Courier New" w:eastAsia="Times New Roman" w:hAnsi="Courier New" w:cs="Courier New"/>
          <w:color w:val="000000"/>
          <w:sz w:val="20"/>
          <w:szCs w:val="20"/>
          <w:lang w:val="en-GB" w:eastAsia="en-GB"/>
        </w:rPr>
        <w:lastRenderedPageBreak/>
        <w:t>   --stats|-n  &lt;eth&gt;                  Show Stats information</w:t>
      </w:r>
    </w:p>
    <w:p w14:paraId="625D45FB" w14:textId="77777777" w:rsidR="009F192E" w:rsidRPr="00C61127" w:rsidRDefault="009F192E" w:rsidP="009F192E">
      <w:pPr>
        <w:spacing w:after="0"/>
        <w:rPr>
          <w:rFonts w:ascii="Times New Roman" w:eastAsia="Times New Roman" w:hAnsi="Times New Roman" w:cs="Times New Roman"/>
          <w:sz w:val="22"/>
          <w:szCs w:val="22"/>
          <w:lang w:val="en-GB" w:eastAsia="en-GB"/>
        </w:rPr>
      </w:pPr>
      <w:r w:rsidRPr="00C61127">
        <w:rPr>
          <w:rFonts w:ascii="Courier New" w:eastAsia="Times New Roman" w:hAnsi="Courier New" w:cs="Courier New"/>
          <w:color w:val="000000"/>
          <w:sz w:val="20"/>
          <w:szCs w:val="20"/>
          <w:lang w:val="en-GB" w:eastAsia="en-GB"/>
        </w:rPr>
        <w:t>   --xstats|-x   &lt; =all/ =0(Master)/ =1(Slave(0))/ =2(Slave(1))&gt;</w:t>
      </w:r>
    </w:p>
    <w:p w14:paraId="2F5297D5" w14:textId="77777777" w:rsidR="009F192E" w:rsidRPr="00C61127" w:rsidRDefault="009F192E" w:rsidP="009F192E">
      <w:pPr>
        <w:spacing w:after="0"/>
        <w:rPr>
          <w:rFonts w:ascii="Times New Roman" w:eastAsia="Times New Roman" w:hAnsi="Times New Roman" w:cs="Times New Roman"/>
          <w:sz w:val="22"/>
          <w:szCs w:val="22"/>
          <w:lang w:val="en-GB" w:eastAsia="en-GB"/>
        </w:rPr>
      </w:pPr>
      <w:r w:rsidRPr="00C61127">
        <w:rPr>
          <w:rFonts w:ascii="Courier New" w:eastAsia="Times New Roman" w:hAnsi="Courier New" w:cs="Courier New"/>
          <w:color w:val="000000"/>
          <w:sz w:val="20"/>
          <w:szCs w:val="20"/>
          <w:lang w:val="en-GB" w:eastAsia="en-GB"/>
        </w:rPr>
        <w:t>                                      Show Extended Stats information</w:t>
      </w:r>
    </w:p>
    <w:p w14:paraId="0E97A491" w14:textId="77777777" w:rsidR="009F192E" w:rsidRPr="00C61127" w:rsidRDefault="009F192E" w:rsidP="009F192E">
      <w:pPr>
        <w:spacing w:after="0"/>
        <w:rPr>
          <w:rFonts w:ascii="Times New Roman" w:eastAsia="Times New Roman" w:hAnsi="Times New Roman" w:cs="Times New Roman"/>
          <w:sz w:val="22"/>
          <w:szCs w:val="22"/>
          <w:lang w:val="en-GB" w:eastAsia="en-GB"/>
        </w:rPr>
      </w:pPr>
      <w:r w:rsidRPr="00C61127">
        <w:rPr>
          <w:rFonts w:ascii="Courier New" w:eastAsia="Times New Roman" w:hAnsi="Courier New" w:cs="Courier New"/>
          <w:color w:val="000000"/>
          <w:sz w:val="20"/>
          <w:szCs w:val="20"/>
          <w:lang w:val="en-GB" w:eastAsia="en-GB"/>
        </w:rPr>
        <w:t>   --lcore|-c                         Show Lcore information</w:t>
      </w:r>
    </w:p>
    <w:p w14:paraId="6A910E83" w14:textId="77777777" w:rsidR="009F192E" w:rsidRPr="00C61127" w:rsidRDefault="009F192E" w:rsidP="009F192E">
      <w:pPr>
        <w:spacing w:after="0"/>
        <w:rPr>
          <w:rFonts w:ascii="Times New Roman" w:eastAsia="Times New Roman" w:hAnsi="Times New Roman" w:cs="Times New Roman"/>
          <w:sz w:val="22"/>
          <w:szCs w:val="22"/>
          <w:lang w:val="en-GB" w:eastAsia="en-GB"/>
        </w:rPr>
      </w:pPr>
      <w:r w:rsidRPr="00C61127">
        <w:rPr>
          <w:rFonts w:ascii="Courier New" w:eastAsia="Times New Roman" w:hAnsi="Courier New" w:cs="Courier New"/>
          <w:color w:val="000000"/>
          <w:sz w:val="20"/>
          <w:szCs w:val="20"/>
          <w:lang w:val="en-GB" w:eastAsia="en-GB"/>
        </w:rPr>
        <w:t>   --app|-a                           Show App information</w:t>
      </w:r>
    </w:p>
    <w:p w14:paraId="59E6AE80" w14:textId="77777777" w:rsidR="009F192E" w:rsidRPr="00C61127" w:rsidRDefault="009F192E" w:rsidP="009F192E">
      <w:pPr>
        <w:spacing w:after="0"/>
        <w:rPr>
          <w:rFonts w:ascii="Times New Roman" w:eastAsia="Times New Roman" w:hAnsi="Times New Roman" w:cs="Times New Roman"/>
          <w:sz w:val="22"/>
          <w:szCs w:val="22"/>
          <w:lang w:val="en-GB" w:eastAsia="en-GB"/>
        </w:rPr>
      </w:pPr>
      <w:r w:rsidRPr="00C61127">
        <w:rPr>
          <w:rFonts w:ascii="Courier New" w:eastAsia="Times New Roman" w:hAnsi="Courier New" w:cs="Courier New"/>
          <w:color w:val="000000"/>
          <w:sz w:val="20"/>
          <w:szCs w:val="20"/>
          <w:lang w:val="en-GB" w:eastAsia="en-GB"/>
        </w:rPr>
        <w:t>Optional: --buffsz &lt;value&gt;            Send output buffer size (less than 1000Mb)</w:t>
      </w:r>
    </w:p>
    <w:p w14:paraId="01C14875" w14:textId="77777777" w:rsidR="009F192E" w:rsidRPr="00C61127" w:rsidRDefault="009F192E" w:rsidP="009F192E">
      <w:pPr>
        <w:spacing w:after="0"/>
        <w:rPr>
          <w:rFonts w:ascii="Times New Roman" w:eastAsia="Times New Roman" w:hAnsi="Times New Roman" w:cs="Times New Roman"/>
          <w:lang w:val="en-GB" w:eastAsia="en-GB"/>
        </w:rPr>
      </w:pPr>
    </w:p>
    <w:p w14:paraId="6F056FD1" w14:textId="77777777" w:rsidR="009F192E" w:rsidRPr="00C61127" w:rsidRDefault="009F192E" w:rsidP="009F192E">
      <w:pPr>
        <w:spacing w:after="0"/>
        <w:rPr>
          <w:rFonts w:ascii="Times New Roman" w:eastAsia="Times New Roman" w:hAnsi="Times New Roman" w:cs="Times New Roman"/>
          <w:lang w:val="en-GB" w:eastAsia="en-GB"/>
        </w:rPr>
      </w:pPr>
      <w:r w:rsidRPr="00C61127">
        <w:rPr>
          <w:rFonts w:ascii="Arial" w:eastAsia="Times New Roman" w:hAnsi="Arial" w:cs="Arial"/>
          <w:color w:val="000000"/>
          <w:sz w:val="22"/>
          <w:szCs w:val="22"/>
          <w:lang w:val="en-GB" w:eastAsia="en-GB"/>
        </w:rPr>
        <w:t>This is also possible to run dpdkinfo command directly from Linux OS, using following syntax:</w:t>
      </w:r>
    </w:p>
    <w:p w14:paraId="3E9F916D" w14:textId="77777777" w:rsidR="009F192E" w:rsidRPr="00C61127" w:rsidRDefault="009F192E" w:rsidP="009F192E">
      <w:pPr>
        <w:spacing w:after="0"/>
        <w:rPr>
          <w:rFonts w:ascii="Times New Roman" w:eastAsia="Times New Roman" w:hAnsi="Times New Roman" w:cs="Times New Roman"/>
          <w:lang w:val="en-GB" w:eastAsia="en-GB"/>
        </w:rPr>
      </w:pPr>
      <w:r w:rsidRPr="00C61127">
        <w:rPr>
          <w:rFonts w:ascii="Arial" w:eastAsia="Times New Roman" w:hAnsi="Arial" w:cs="Arial"/>
          <w:color w:val="000000"/>
          <w:sz w:val="22"/>
          <w:szCs w:val="22"/>
          <w:lang w:val="en-GB" w:eastAsia="en-GB"/>
        </w:rPr>
        <w:t>$ sudo contrail-tools dpdkinfo</w:t>
      </w:r>
    </w:p>
    <w:p w14:paraId="0A9ACDC1" w14:textId="77777777" w:rsidR="009F192E" w:rsidRDefault="009F192E" w:rsidP="009F192E">
      <w:pPr>
        <w:pStyle w:val="Corpsdetexte"/>
        <w:spacing w:before="0" w:after="0"/>
      </w:pPr>
    </w:p>
    <w:p w14:paraId="6FD41FB4" w14:textId="77777777" w:rsidR="009F192E" w:rsidRDefault="009F192E" w:rsidP="009F192E">
      <w:pPr>
        <w:pStyle w:val="Corpsdetexte"/>
        <w:spacing w:before="0" w:after="0"/>
      </w:pPr>
      <w:r>
        <w:t>Lots of information, but not only, that are present in DPDK log files are displayed in an easiest way.</w:t>
      </w:r>
    </w:p>
    <w:p w14:paraId="37D13E3E" w14:textId="77777777" w:rsidR="009F192E" w:rsidRDefault="009F192E" w:rsidP="009F192E">
      <w:pPr>
        <w:pStyle w:val="Corpsdetexte"/>
        <w:spacing w:before="0" w:after="0"/>
      </w:pPr>
    </w:p>
    <w:p w14:paraId="714DA21E" w14:textId="77777777" w:rsidR="009F192E" w:rsidRDefault="009F192E" w:rsidP="009F192E">
      <w:pPr>
        <w:pStyle w:val="Titre2"/>
      </w:pPr>
      <w:bookmarkStart w:id="309" w:name="_Toc51175623"/>
      <w:bookmarkStart w:id="310" w:name="_Toc53613813"/>
      <w:r>
        <w:t>Hugepages Memory</w:t>
      </w:r>
      <w:bookmarkEnd w:id="309"/>
      <w:bookmarkEnd w:id="310"/>
    </w:p>
    <w:p w14:paraId="4A5151AF" w14:textId="77777777" w:rsidR="009F192E" w:rsidRDefault="009F192E" w:rsidP="009F192E">
      <w:pPr>
        <w:pStyle w:val="Corpsdetexte"/>
        <w:spacing w:before="0" w:after="0"/>
      </w:pPr>
      <w:r>
        <w:t>Huge pages memory is an important piece of DPDK vrouter. We have to take care that enough hugepages are configured on the system and that free hugepages are still available for a new need.</w:t>
      </w:r>
    </w:p>
    <w:p w14:paraId="2CB778EC" w14:textId="77777777" w:rsidR="009F192E" w:rsidRDefault="009F192E" w:rsidP="009F192E">
      <w:pPr>
        <w:pStyle w:val="Corpsdetexte"/>
        <w:spacing w:before="0" w:after="0"/>
      </w:pPr>
    </w:p>
    <w:p w14:paraId="15A6C11D" w14:textId="77777777" w:rsidR="009F192E" w:rsidRDefault="009F192E" w:rsidP="009F192E">
      <w:r>
        <w:t>Several hugepages sizes can be configured onto the Compute node. In order to check the number of allocated and free hugepages for each numa node can be retrieved from /sys filesystem. With following commands we can retrieve the number of 2MB and 1GB configured and free hugepages on each numa node (numa0 and numa1):</w:t>
      </w:r>
    </w:p>
    <w:p w14:paraId="394B4509" w14:textId="77777777" w:rsidR="009F192E" w:rsidRPr="00D24AAD" w:rsidRDefault="009F192E" w:rsidP="009F192E">
      <w:pPr>
        <w:widowControl w:val="0"/>
        <w:spacing w:after="60"/>
        <w:rPr>
          <w:rFonts w:ascii="Arial Narrow" w:eastAsia="Calibri" w:hAnsi="Arial Narrow" w:cs="Calibri"/>
          <w:highlight w:val="white"/>
        </w:rPr>
      </w:pPr>
      <w:r w:rsidRPr="00D24AAD">
        <w:rPr>
          <w:rFonts w:ascii="Arial Narrow" w:eastAsia="Calibri" w:hAnsi="Arial Narrow" w:cs="Calibri"/>
          <w:highlight w:val="white"/>
        </w:rPr>
        <w:t># cat /sys/devices/system/node/node0/hugepages/hugepages-2048kB/nr_hugepages</w:t>
      </w:r>
    </w:p>
    <w:p w14:paraId="17A43966" w14:textId="77777777" w:rsidR="009F192E" w:rsidRPr="00D24AAD" w:rsidRDefault="009F192E" w:rsidP="009F192E">
      <w:pPr>
        <w:widowControl w:val="0"/>
        <w:spacing w:after="60"/>
        <w:rPr>
          <w:rFonts w:ascii="Arial Narrow" w:eastAsia="Calibri" w:hAnsi="Arial Narrow" w:cs="Calibri"/>
          <w:highlight w:val="white"/>
        </w:rPr>
      </w:pPr>
      <w:r w:rsidRPr="00D24AAD">
        <w:rPr>
          <w:rFonts w:ascii="Arial Narrow" w:eastAsia="Calibri" w:hAnsi="Arial Narrow" w:cs="Calibri"/>
          <w:highlight w:val="white"/>
        </w:rPr>
        <w:t># cat /sys/devices/system/node/node0/hugepages/hugepages-2048kB/free_hugepages</w:t>
      </w:r>
    </w:p>
    <w:p w14:paraId="123AAA57" w14:textId="77777777" w:rsidR="009F192E" w:rsidRPr="00D24AAD" w:rsidRDefault="009F192E" w:rsidP="009F192E">
      <w:pPr>
        <w:widowControl w:val="0"/>
        <w:spacing w:after="60"/>
        <w:rPr>
          <w:rFonts w:ascii="Arial Narrow" w:eastAsia="Calibri" w:hAnsi="Arial Narrow" w:cs="Calibri"/>
          <w:highlight w:val="white"/>
        </w:rPr>
      </w:pPr>
      <w:r w:rsidRPr="00D24AAD">
        <w:rPr>
          <w:rFonts w:ascii="Arial Narrow" w:eastAsia="Calibri" w:hAnsi="Arial Narrow" w:cs="Calibri"/>
          <w:highlight w:val="white"/>
        </w:rPr>
        <w:t># cat /sys/devices/system/node/node0/hugepages/hugepages-1048576kB/nr_hugepages</w:t>
      </w:r>
    </w:p>
    <w:p w14:paraId="6FA58C7E" w14:textId="77777777" w:rsidR="009F192E" w:rsidRPr="00D24AAD" w:rsidRDefault="009F192E" w:rsidP="009F192E">
      <w:pPr>
        <w:widowControl w:val="0"/>
        <w:spacing w:after="60"/>
        <w:rPr>
          <w:rFonts w:ascii="Arial Narrow" w:eastAsia="Calibri" w:hAnsi="Arial Narrow" w:cs="Calibri"/>
          <w:highlight w:val="white"/>
        </w:rPr>
      </w:pPr>
      <w:r w:rsidRPr="00D24AAD">
        <w:rPr>
          <w:rFonts w:ascii="Arial Narrow" w:eastAsia="Calibri" w:hAnsi="Arial Narrow" w:cs="Calibri"/>
          <w:highlight w:val="white"/>
        </w:rPr>
        <w:t># cat /sys/devices/system/node/node0/hugepages/hugepages-1048576kB/free_hugepages</w:t>
      </w:r>
    </w:p>
    <w:p w14:paraId="3D0BA327" w14:textId="77777777" w:rsidR="009F192E" w:rsidRPr="00D24AAD" w:rsidRDefault="009F192E" w:rsidP="009F192E">
      <w:pPr>
        <w:widowControl w:val="0"/>
        <w:spacing w:after="60"/>
        <w:rPr>
          <w:rFonts w:ascii="Arial Narrow" w:eastAsia="Calibri" w:hAnsi="Arial Narrow" w:cs="Calibri"/>
          <w:highlight w:val="white"/>
        </w:rPr>
      </w:pPr>
      <w:r w:rsidRPr="00D24AAD">
        <w:rPr>
          <w:rFonts w:ascii="Arial Narrow" w:eastAsia="Calibri" w:hAnsi="Arial Narrow" w:cs="Calibri"/>
          <w:highlight w:val="white"/>
        </w:rPr>
        <w:t># cat /sys/devices/system/node/node1/hugepages/hugepages-2048kB/nr_hugepages</w:t>
      </w:r>
    </w:p>
    <w:p w14:paraId="027EDFDF" w14:textId="77777777" w:rsidR="009F192E" w:rsidRPr="00D24AAD" w:rsidRDefault="009F192E" w:rsidP="009F192E">
      <w:pPr>
        <w:widowControl w:val="0"/>
        <w:spacing w:after="60"/>
        <w:rPr>
          <w:rFonts w:ascii="Arial Narrow" w:eastAsia="Calibri" w:hAnsi="Arial Narrow" w:cs="Calibri"/>
          <w:highlight w:val="white"/>
        </w:rPr>
      </w:pPr>
      <w:r w:rsidRPr="00D24AAD">
        <w:rPr>
          <w:rFonts w:ascii="Arial Narrow" w:eastAsia="Calibri" w:hAnsi="Arial Narrow" w:cs="Calibri"/>
          <w:highlight w:val="white"/>
        </w:rPr>
        <w:t># cat /sys/devices/system/node/node1/hugepages/hugepages-2048kB/free_hugepages</w:t>
      </w:r>
    </w:p>
    <w:p w14:paraId="585F132D" w14:textId="77777777" w:rsidR="009F192E" w:rsidRPr="00D24AAD" w:rsidRDefault="009F192E" w:rsidP="009F192E">
      <w:pPr>
        <w:widowControl w:val="0"/>
        <w:spacing w:after="60"/>
        <w:rPr>
          <w:rFonts w:ascii="Arial Narrow" w:eastAsia="Calibri" w:hAnsi="Arial Narrow" w:cs="Calibri"/>
          <w:highlight w:val="white"/>
        </w:rPr>
      </w:pPr>
      <w:r w:rsidRPr="00D24AAD">
        <w:rPr>
          <w:rFonts w:ascii="Arial Narrow" w:eastAsia="Calibri" w:hAnsi="Arial Narrow" w:cs="Calibri"/>
          <w:highlight w:val="white"/>
        </w:rPr>
        <w:t># cat /sys/devices/system/node/node1/hugepages/hugepages-1048576kB/nr_hugepages</w:t>
      </w:r>
    </w:p>
    <w:p w14:paraId="526F82C9" w14:textId="77777777" w:rsidR="009F192E" w:rsidRDefault="009F192E" w:rsidP="009F192E">
      <w:r w:rsidRPr="00D24AAD">
        <w:rPr>
          <w:rFonts w:ascii="Arial Narrow" w:eastAsia="Calibri" w:hAnsi="Arial Narrow" w:cs="Calibri"/>
          <w:highlight w:val="white"/>
        </w:rPr>
        <w:t># cat /sys/devices/system/node/node1/hugepages/hugepages-1048576kB/free_hugepages</w:t>
      </w:r>
    </w:p>
    <w:p w14:paraId="1AF936E8" w14:textId="77777777" w:rsidR="009F192E" w:rsidRDefault="009F192E" w:rsidP="009F192E">
      <w:pPr>
        <w:spacing w:after="0"/>
      </w:pPr>
      <w:r>
        <w:t>It’s also interesting to have a look onto the hugetblfs mountpoint which is used by Contrail vRouter to get access to hugepages:</w:t>
      </w:r>
    </w:p>
    <w:p w14:paraId="65BC2C9C" w14:textId="77777777" w:rsidR="009F192E" w:rsidRDefault="009F192E" w:rsidP="009F192E">
      <w:pPr>
        <w:spacing w:after="0"/>
      </w:pPr>
    </w:p>
    <w:p w14:paraId="7F083DB3" w14:textId="77777777" w:rsidR="009F192E" w:rsidRPr="00D24AAD" w:rsidRDefault="009F192E" w:rsidP="009F192E">
      <w:pPr>
        <w:spacing w:after="0"/>
        <w:rPr>
          <w:rFonts w:ascii="Arial Narrow" w:hAnsi="Arial Narrow"/>
        </w:rPr>
      </w:pPr>
      <w:r w:rsidRPr="00D24AAD">
        <w:rPr>
          <w:rFonts w:ascii="Arial Narrow" w:hAnsi="Arial Narrow"/>
        </w:rPr>
        <w:t xml:space="preserve">$ grep </w:t>
      </w:r>
      <w:r w:rsidRPr="00D24AAD">
        <w:rPr>
          <w:rFonts w:ascii="Arial Narrow" w:eastAsia="Courier New" w:hAnsi="Arial Narrow" w:cs="Courier New"/>
        </w:rPr>
        <w:t>hugetlbfs</w:t>
      </w:r>
      <w:r w:rsidRPr="00D24AAD">
        <w:rPr>
          <w:rFonts w:ascii="Arial Narrow" w:hAnsi="Arial Narrow"/>
        </w:rPr>
        <w:t xml:space="preserve"> /etc/fstab</w:t>
      </w:r>
    </w:p>
    <w:p w14:paraId="7A3404D8" w14:textId="77777777" w:rsidR="009F192E" w:rsidRPr="00D24AAD" w:rsidRDefault="009F192E" w:rsidP="009F192E">
      <w:pPr>
        <w:spacing w:after="0"/>
        <w:rPr>
          <w:rFonts w:ascii="Arial Narrow" w:eastAsia="Arial" w:hAnsi="Arial Narrow" w:cs="Arial"/>
        </w:rPr>
      </w:pPr>
      <w:r w:rsidRPr="00D24AAD">
        <w:rPr>
          <w:rFonts w:ascii="Arial Narrow" w:eastAsia="Courier New" w:hAnsi="Arial Narrow" w:cs="Courier New"/>
        </w:rPr>
        <w:t>hugetlbfs on /dev/hugepages type hugetlbfs (rw,relatime,seclabel,pagesize=1G)</w:t>
      </w:r>
    </w:p>
    <w:p w14:paraId="38AAC662" w14:textId="77777777" w:rsidR="009F192E" w:rsidRDefault="009F192E" w:rsidP="009F192E">
      <w:pPr>
        <w:spacing w:after="0"/>
        <w:rPr>
          <w:color w:val="333333"/>
          <w:highlight w:val="white"/>
        </w:rPr>
      </w:pPr>
    </w:p>
    <w:p w14:paraId="0A897772" w14:textId="77777777" w:rsidR="009F192E" w:rsidRPr="00D24AAD" w:rsidRDefault="009F192E" w:rsidP="009F192E">
      <w:pPr>
        <w:spacing w:after="0"/>
        <w:rPr>
          <w:rFonts w:ascii="Arial Narrow" w:hAnsi="Arial Narrow"/>
          <w:color w:val="333333"/>
          <w:highlight w:val="white"/>
        </w:rPr>
      </w:pPr>
      <w:r w:rsidRPr="00D24AAD">
        <w:rPr>
          <w:rFonts w:ascii="Arial Narrow" w:hAnsi="Arial Narrow"/>
          <w:color w:val="333333"/>
          <w:highlight w:val="white"/>
        </w:rPr>
        <w:t>$ cat /proc/mounts | grep hugepage</w:t>
      </w:r>
    </w:p>
    <w:p w14:paraId="56B7FBB9" w14:textId="77777777" w:rsidR="009F192E" w:rsidRPr="00D24AAD" w:rsidRDefault="009F192E" w:rsidP="009F192E">
      <w:pPr>
        <w:spacing w:after="0"/>
        <w:rPr>
          <w:rFonts w:ascii="Arial Narrow" w:hAnsi="Arial Narrow"/>
        </w:rPr>
      </w:pPr>
      <w:r w:rsidRPr="00D24AAD">
        <w:rPr>
          <w:rFonts w:ascii="Arial Narrow" w:hAnsi="Arial Narrow"/>
          <w:color w:val="333333"/>
          <w:highlight w:val="white"/>
        </w:rPr>
        <w:t>hugetlbfs /dev/hugepages hugetlbfs rw,seclabel,relatime,pagesize=1G 0 0</w:t>
      </w:r>
    </w:p>
    <w:p w14:paraId="6B40C198" w14:textId="77777777" w:rsidR="009F192E" w:rsidRDefault="009F192E" w:rsidP="009F192E">
      <w:pPr>
        <w:pStyle w:val="Corpsdetexte"/>
        <w:spacing w:before="0" w:after="0"/>
      </w:pPr>
    </w:p>
    <w:p w14:paraId="2E4FD8CF" w14:textId="77777777" w:rsidR="009F192E" w:rsidRDefault="009F192E" w:rsidP="009F192E">
      <w:pPr>
        <w:pStyle w:val="Corpsdetexte"/>
        <w:spacing w:before="0" w:after="0"/>
      </w:pPr>
    </w:p>
    <w:p w14:paraId="483D48F4" w14:textId="77777777" w:rsidR="009F192E" w:rsidRDefault="009F192E" w:rsidP="009F192E">
      <w:pPr>
        <w:pStyle w:val="Corpsdetexte"/>
        <w:spacing w:before="0" w:after="0"/>
      </w:pPr>
      <w:r>
        <w:t>Contrail vRouter is only using hugepage having all the same size. The hugepage size to be used by the vrouter is:</w:t>
      </w:r>
    </w:p>
    <w:p w14:paraId="7224849D" w14:textId="77777777" w:rsidR="009F192E" w:rsidRDefault="009F192E" w:rsidP="001004E9">
      <w:pPr>
        <w:pStyle w:val="Corpsdetexte"/>
        <w:numPr>
          <w:ilvl w:val="0"/>
          <w:numId w:val="39"/>
        </w:numPr>
        <w:spacing w:before="0" w:after="0"/>
      </w:pPr>
      <w:r>
        <w:t>2MB: if no pagesize information is given into hugetblfs</w:t>
      </w:r>
    </w:p>
    <w:p w14:paraId="7E008247" w14:textId="77777777" w:rsidR="009F192E" w:rsidRDefault="009F192E" w:rsidP="001004E9">
      <w:pPr>
        <w:pStyle w:val="Corpsdetexte"/>
        <w:numPr>
          <w:ilvl w:val="0"/>
          <w:numId w:val="39"/>
        </w:numPr>
        <w:spacing w:before="0" w:after="0"/>
      </w:pPr>
      <w:r>
        <w:lastRenderedPageBreak/>
        <w:t>Specific: if a pagesize information is given into hugetblfs</w:t>
      </w:r>
    </w:p>
    <w:p w14:paraId="7492D8BF" w14:textId="77777777" w:rsidR="009F192E" w:rsidRDefault="009F192E" w:rsidP="009F192E">
      <w:pPr>
        <w:pStyle w:val="Corpsdetexte"/>
        <w:spacing w:before="0" w:after="0"/>
      </w:pPr>
    </w:p>
    <w:p w14:paraId="40921A70" w14:textId="77777777" w:rsidR="009F192E" w:rsidRDefault="009F192E" w:rsidP="009F192E">
      <w:pPr>
        <w:pStyle w:val="Corpsdetexte"/>
        <w:spacing w:before="0" w:after="0"/>
      </w:pPr>
      <w:r>
        <w:t>If not enough hugepages are available with size specified by the hugetblfs mountpoint (2MB or specific), the vrouter startup will fail to start.</w:t>
      </w:r>
    </w:p>
    <w:p w14:paraId="400D08B0" w14:textId="77777777" w:rsidR="009F192E" w:rsidRPr="00D24AAD" w:rsidRDefault="009F192E" w:rsidP="009F192E">
      <w:pPr>
        <w:pStyle w:val="Corpsdetexte"/>
        <w:spacing w:before="0" w:after="0"/>
      </w:pPr>
    </w:p>
    <w:p w14:paraId="6F502F72" w14:textId="2815BB07" w:rsidR="009F192E" w:rsidRDefault="009F192E">
      <w:r>
        <w:br w:type="page"/>
      </w:r>
    </w:p>
    <w:p w14:paraId="64B4CD83" w14:textId="3E7C417B" w:rsidR="00AB4DE0" w:rsidRDefault="009F192E" w:rsidP="009F192E">
      <w:pPr>
        <w:pStyle w:val="Titre1"/>
      </w:pPr>
      <w:bookmarkStart w:id="311" w:name="_Toc53613814"/>
      <w:r w:rsidRPr="009F192E">
        <w:lastRenderedPageBreak/>
        <w:t xml:space="preserve">Chapter 6: </w:t>
      </w:r>
      <w:r w:rsidR="005B039A">
        <w:t>C</w:t>
      </w:r>
      <w:r w:rsidRPr="009F192E">
        <w:t>ontrail networking and test tools installation</w:t>
      </w:r>
      <w:bookmarkEnd w:id="311"/>
    </w:p>
    <w:p w14:paraId="34D263BC" w14:textId="77777777" w:rsidR="005B039A" w:rsidRDefault="005B039A" w:rsidP="005B039A">
      <w:pPr>
        <w:pStyle w:val="Titre2"/>
      </w:pPr>
      <w:bookmarkStart w:id="312" w:name="X82a322082ce8aca17fe328441282c68a2faf2f3"/>
      <w:bookmarkStart w:id="313" w:name="_Toc53613815"/>
      <w:r>
        <w:t>contrail installation</w:t>
      </w:r>
      <w:bookmarkEnd w:id="312"/>
      <w:bookmarkEnd w:id="313"/>
    </w:p>
    <w:p w14:paraId="0648F32D" w14:textId="77777777" w:rsidR="005B039A" w:rsidRDefault="005B039A" w:rsidP="005B039A">
      <w:pPr>
        <w:pStyle w:val="FirstParagraph"/>
      </w:pPr>
      <w:r>
        <w:t>TODO: digram, testing, reinstallation, add descriptions, etc.</w:t>
      </w:r>
    </w:p>
    <w:p w14:paraId="37A5AA96" w14:textId="77777777" w:rsidR="005B039A" w:rsidRDefault="005B039A" w:rsidP="005B039A">
      <w:pPr>
        <w:pStyle w:val="Titre3"/>
      </w:pPr>
      <w:bookmarkStart w:id="314" w:name="Xa425f9425cfd2c8446c84961b9ca631eb5bf6ee"/>
      <w:bookmarkStart w:id="315" w:name="_Toc53613816"/>
      <w:r>
        <w:t>cluster diagram</w:t>
      </w:r>
      <w:bookmarkEnd w:id="314"/>
      <w:bookmarkEnd w:id="315"/>
    </w:p>
    <w:p w14:paraId="698E20E5" w14:textId="77777777" w:rsidR="005B039A" w:rsidRDefault="005B039A" w:rsidP="005B039A">
      <w:pPr>
        <w:pStyle w:val="Titre3"/>
      </w:pPr>
      <w:bookmarkStart w:id="316" w:name="X355e81fbe4b7eda3f0a02c7880c52b16fdbae99"/>
      <w:bookmarkStart w:id="317" w:name="_Toc53613817"/>
      <w:r>
        <w:t>instances.yaml (kiran)</w:t>
      </w:r>
      <w:bookmarkEnd w:id="316"/>
      <w:bookmarkEnd w:id="317"/>
    </w:p>
    <w:p w14:paraId="0C90DA52" w14:textId="77777777" w:rsidR="005B039A" w:rsidRDefault="005B039A" w:rsidP="005B039A">
      <w:pPr>
        <w:pStyle w:val="SourceCode"/>
      </w:pPr>
      <w:r>
        <w:rPr>
          <w:rStyle w:val="VerbatimChar"/>
        </w:rPr>
        <w:t>global_configuration:</w:t>
      </w:r>
      <w:r>
        <w:br/>
      </w:r>
      <w:r>
        <w:rPr>
          <w:rStyle w:val="VerbatimChar"/>
        </w:rPr>
        <w:t>CONTAINER_REGISTRY: svl-artifactory.juniper.net/contrail-nightly</w:t>
      </w:r>
      <w:r>
        <w:br/>
      </w:r>
      <w:r>
        <w:rPr>
          <w:rStyle w:val="VerbatimChar"/>
        </w:rPr>
        <w:t>REGISTRY_PRIVATE_INSECURE: True</w:t>
      </w:r>
      <w:r>
        <w:br/>
      </w:r>
      <w:r>
        <w:rPr>
          <w:rStyle w:val="VerbatimChar"/>
        </w:rPr>
        <w:t>provider_config:</w:t>
      </w:r>
      <w:r>
        <w:br/>
      </w:r>
      <w:r>
        <w:rPr>
          <w:rStyle w:val="VerbatimChar"/>
        </w:rPr>
        <w:t>bms:</w:t>
      </w:r>
      <w:r>
        <w:br/>
      </w:r>
      <w:r>
        <w:rPr>
          <w:rStyle w:val="VerbatimChar"/>
        </w:rPr>
        <w:t xml:space="preserve">    ssh_pwd: c0ntrail123</w:t>
      </w:r>
      <w:r>
        <w:br/>
      </w:r>
      <w:r>
        <w:rPr>
          <w:rStyle w:val="VerbatimChar"/>
        </w:rPr>
        <w:t xml:space="preserve">    ssh_user: root</w:t>
      </w:r>
      <w:r>
        <w:br/>
      </w:r>
      <w:r>
        <w:rPr>
          <w:rStyle w:val="VerbatimChar"/>
        </w:rPr>
        <w:t xml:space="preserve">    ntpserver: 10.84.5.100</w:t>
      </w:r>
      <w:r>
        <w:br/>
      </w:r>
      <w:r>
        <w:rPr>
          <w:rStyle w:val="VerbatimChar"/>
        </w:rPr>
        <w:t xml:space="preserve">    domainsuffix: englab.juniper.net</w:t>
      </w:r>
      <w:r>
        <w:br/>
      </w:r>
      <w:r>
        <w:rPr>
          <w:rStyle w:val="VerbatimChar"/>
        </w:rPr>
        <w:t>instances:</w:t>
      </w:r>
      <w:r>
        <w:br/>
      </w:r>
      <w:r>
        <w:rPr>
          <w:rStyle w:val="VerbatimChar"/>
        </w:rPr>
        <w:t>a7s2:</w:t>
      </w:r>
      <w:r>
        <w:br/>
      </w:r>
      <w:r>
        <w:rPr>
          <w:rStyle w:val="VerbatimChar"/>
        </w:rPr>
        <w:t xml:space="preserve">    provider: bms</w:t>
      </w:r>
      <w:r>
        <w:br/>
      </w:r>
      <w:r>
        <w:rPr>
          <w:rStyle w:val="VerbatimChar"/>
        </w:rPr>
        <w:t xml:space="preserve">    ip: 10.84.27.2</w:t>
      </w:r>
      <w:r>
        <w:br/>
      </w:r>
      <w:r>
        <w:rPr>
          <w:rStyle w:val="VerbatimChar"/>
        </w:rPr>
        <w:t xml:space="preserve">    roles:</w:t>
      </w:r>
      <w:r>
        <w:br/>
      </w:r>
      <w:r>
        <w:rPr>
          <w:rStyle w:val="VerbatimChar"/>
        </w:rPr>
        <w:t xml:space="preserve">    openstack_control:</w:t>
      </w:r>
      <w:r>
        <w:br/>
      </w:r>
      <w:r>
        <w:rPr>
          <w:rStyle w:val="VerbatimChar"/>
        </w:rPr>
        <w:t xml:space="preserve">    openstack_network:</w:t>
      </w:r>
      <w:r>
        <w:br/>
      </w:r>
      <w:r>
        <w:rPr>
          <w:rStyle w:val="VerbatimChar"/>
        </w:rPr>
        <w:t xml:space="preserve">    openstack_storage:</w:t>
      </w:r>
      <w:r>
        <w:br/>
      </w:r>
      <w:r>
        <w:rPr>
          <w:rStyle w:val="VerbatimChar"/>
        </w:rPr>
        <w:t xml:space="preserve">    openstack_monitoring:</w:t>
      </w:r>
      <w:r>
        <w:br/>
      </w:r>
      <w:r>
        <w:rPr>
          <w:rStyle w:val="VerbatimChar"/>
        </w:rPr>
        <w:t xml:space="preserve">    config_database:</w:t>
      </w:r>
      <w:r>
        <w:br/>
      </w:r>
      <w:r>
        <w:rPr>
          <w:rStyle w:val="VerbatimChar"/>
        </w:rPr>
        <w:t xml:space="preserve">    config:</w:t>
      </w:r>
      <w:r>
        <w:br/>
      </w:r>
      <w:r>
        <w:rPr>
          <w:rStyle w:val="VerbatimChar"/>
        </w:rPr>
        <w:t xml:space="preserve">    control:</w:t>
      </w:r>
      <w:r>
        <w:br/>
      </w:r>
      <w:r>
        <w:rPr>
          <w:rStyle w:val="VerbatimChar"/>
        </w:rPr>
        <w:t xml:space="preserve">    analytics_database:</w:t>
      </w:r>
      <w:r>
        <w:br/>
      </w:r>
      <w:r>
        <w:rPr>
          <w:rStyle w:val="VerbatimChar"/>
        </w:rPr>
        <w:t xml:space="preserve">    analytics:</w:t>
      </w:r>
      <w:r>
        <w:br/>
      </w:r>
      <w:r>
        <w:rPr>
          <w:rStyle w:val="VerbatimChar"/>
        </w:rPr>
        <w:t xml:space="preserve">    webui:</w:t>
      </w:r>
      <w:r>
        <w:br/>
      </w:r>
      <w:r>
        <w:rPr>
          <w:rStyle w:val="VerbatimChar"/>
        </w:rPr>
        <w:t>a7s3:</w:t>
      </w:r>
      <w:r>
        <w:br/>
      </w:r>
      <w:r>
        <w:rPr>
          <w:rStyle w:val="VerbatimChar"/>
        </w:rPr>
        <w:t xml:space="preserve">    provider: bms</w:t>
      </w:r>
      <w:r>
        <w:br/>
      </w:r>
      <w:r>
        <w:rPr>
          <w:rStyle w:val="VerbatimChar"/>
        </w:rPr>
        <w:t xml:space="preserve">    ip: 10.84.27.3</w:t>
      </w:r>
      <w:r>
        <w:br/>
      </w:r>
      <w:r>
        <w:rPr>
          <w:rStyle w:val="VerbatimChar"/>
        </w:rPr>
        <w:t xml:space="preserve">    ssh_user: root</w:t>
      </w:r>
      <w:r>
        <w:br/>
      </w:r>
      <w:r>
        <w:rPr>
          <w:rStyle w:val="VerbatimChar"/>
        </w:rPr>
        <w:t xml:space="preserve">    ssh_pwd: c0ntrail123</w:t>
      </w:r>
      <w:r>
        <w:br/>
      </w:r>
      <w:r>
        <w:rPr>
          <w:rStyle w:val="VerbatimChar"/>
        </w:rPr>
        <w:t xml:space="preserve">    roles:</w:t>
      </w:r>
      <w:r>
        <w:br/>
      </w:r>
      <w:r>
        <w:rPr>
          <w:rStyle w:val="VerbatimChar"/>
        </w:rPr>
        <w:t xml:space="preserve">    openstack_compute:</w:t>
      </w:r>
      <w:r>
        <w:br/>
      </w:r>
      <w:r>
        <w:rPr>
          <w:rStyle w:val="VerbatimChar"/>
        </w:rPr>
        <w:t xml:space="preserve">    vrouter:</w:t>
      </w:r>
      <w:r>
        <w:br/>
      </w:r>
      <w:r>
        <w:rPr>
          <w:rStyle w:val="VerbatimChar"/>
        </w:rPr>
        <w:t xml:space="preserve">        PHYSICAL_INTERFACE: bond0.101</w:t>
      </w:r>
      <w:r>
        <w:br/>
      </w:r>
      <w:r>
        <w:rPr>
          <w:rStyle w:val="VerbatimChar"/>
        </w:rPr>
        <w:t xml:space="preserve">        CPU_CORE_MASK: "0x1fe"</w:t>
      </w:r>
      <w:r>
        <w:br/>
      </w:r>
      <w:r>
        <w:rPr>
          <w:rStyle w:val="VerbatimChar"/>
        </w:rPr>
        <w:t xml:space="preserve">        DPDK_UIO_DRIVER: uio_pci_generic</w:t>
      </w:r>
      <w:r>
        <w:br/>
      </w:r>
      <w:r>
        <w:rPr>
          <w:rStyle w:val="VerbatimChar"/>
        </w:rPr>
        <w:t xml:space="preserve">        HUGE_PAGES: 32000</w:t>
      </w:r>
      <w:r>
        <w:br/>
      </w:r>
      <w:r>
        <w:rPr>
          <w:rStyle w:val="VerbatimChar"/>
        </w:rPr>
        <w:t xml:space="preserve">        AGENT_MODE: dpdk</w:t>
      </w:r>
      <w:r>
        <w:br/>
      </w:r>
      <w:r>
        <w:rPr>
          <w:rStyle w:val="VerbatimChar"/>
        </w:rPr>
        <w:t>a7s4:</w:t>
      </w:r>
      <w:r>
        <w:br/>
      </w:r>
      <w:r>
        <w:rPr>
          <w:rStyle w:val="VerbatimChar"/>
        </w:rPr>
        <w:t xml:space="preserve">    provider: bms</w:t>
      </w:r>
      <w:r>
        <w:br/>
      </w:r>
      <w:r>
        <w:rPr>
          <w:rStyle w:val="VerbatimChar"/>
        </w:rPr>
        <w:t xml:space="preserve">    ip: 10.84.27.4</w:t>
      </w:r>
      <w:r>
        <w:br/>
      </w:r>
      <w:r>
        <w:rPr>
          <w:rStyle w:val="VerbatimChar"/>
        </w:rPr>
        <w:t xml:space="preserve">    ssh_user: root</w:t>
      </w:r>
      <w:r>
        <w:br/>
      </w:r>
      <w:r>
        <w:rPr>
          <w:rStyle w:val="VerbatimChar"/>
        </w:rPr>
        <w:lastRenderedPageBreak/>
        <w:t xml:space="preserve">    ssh_pwd: c0ntrail123</w:t>
      </w:r>
      <w:r>
        <w:br/>
      </w:r>
      <w:r>
        <w:rPr>
          <w:rStyle w:val="VerbatimChar"/>
        </w:rPr>
        <w:t xml:space="preserve">    roles:</w:t>
      </w:r>
      <w:r>
        <w:br/>
      </w:r>
      <w:r>
        <w:rPr>
          <w:rStyle w:val="VerbatimChar"/>
        </w:rPr>
        <w:t xml:space="preserve">    openstack_compute:</w:t>
      </w:r>
      <w:r>
        <w:br/>
      </w:r>
      <w:r>
        <w:rPr>
          <w:rStyle w:val="VerbatimChar"/>
        </w:rPr>
        <w:t xml:space="preserve">    vrouter:</w:t>
      </w:r>
      <w:r>
        <w:br/>
      </w:r>
      <w:r>
        <w:rPr>
          <w:rStyle w:val="VerbatimChar"/>
        </w:rPr>
        <w:t xml:space="preserve">        PHYSICAL_INTERFACE: bond0.101</w:t>
      </w:r>
      <w:r>
        <w:br/>
      </w:r>
      <w:r>
        <w:rPr>
          <w:rStyle w:val="VerbatimChar"/>
        </w:rPr>
        <w:t xml:space="preserve">        CPU_CORE_MASK: "0x1fe"</w:t>
      </w:r>
      <w:r>
        <w:br/>
      </w:r>
      <w:r>
        <w:rPr>
          <w:rStyle w:val="VerbatimChar"/>
        </w:rPr>
        <w:t xml:space="preserve">        DPDK_UIO_DRIVER: uio_pci_generic</w:t>
      </w:r>
      <w:r>
        <w:br/>
      </w:r>
      <w:r>
        <w:rPr>
          <w:rStyle w:val="VerbatimChar"/>
        </w:rPr>
        <w:t xml:space="preserve">        HUGE_PAGES: 32000</w:t>
      </w:r>
      <w:r>
        <w:br/>
      </w:r>
      <w:r>
        <w:rPr>
          <w:rStyle w:val="VerbatimChar"/>
        </w:rPr>
        <w:t xml:space="preserve">        AGENT_MODE: dpdk</w:t>
      </w:r>
      <w:r>
        <w:br/>
      </w:r>
      <w:r>
        <w:rPr>
          <w:rStyle w:val="VerbatimChar"/>
        </w:rPr>
        <w:t>a7s5:</w:t>
      </w:r>
      <w:r>
        <w:br/>
      </w:r>
      <w:r>
        <w:rPr>
          <w:rStyle w:val="VerbatimChar"/>
        </w:rPr>
        <w:t xml:space="preserve">    provider: bms</w:t>
      </w:r>
      <w:r>
        <w:br/>
      </w:r>
      <w:r>
        <w:rPr>
          <w:rStyle w:val="VerbatimChar"/>
        </w:rPr>
        <w:t xml:space="preserve">    ip: 10.84.27.5</w:t>
      </w:r>
      <w:r>
        <w:br/>
      </w:r>
      <w:r>
        <w:rPr>
          <w:rStyle w:val="VerbatimChar"/>
        </w:rPr>
        <w:t xml:space="preserve">    ssh_user: root</w:t>
      </w:r>
      <w:r>
        <w:br/>
      </w:r>
      <w:r>
        <w:rPr>
          <w:rStyle w:val="VerbatimChar"/>
        </w:rPr>
        <w:t xml:space="preserve">    ssh_pwd: c0ntrail123</w:t>
      </w:r>
      <w:r>
        <w:br/>
      </w:r>
      <w:r>
        <w:rPr>
          <w:rStyle w:val="VerbatimChar"/>
        </w:rPr>
        <w:t xml:space="preserve">    roles:</w:t>
      </w:r>
      <w:r>
        <w:br/>
      </w:r>
      <w:r>
        <w:rPr>
          <w:rStyle w:val="VerbatimChar"/>
        </w:rPr>
        <w:t xml:space="preserve">    openstack_compute:</w:t>
      </w:r>
      <w:r>
        <w:br/>
      </w:r>
      <w:r>
        <w:rPr>
          <w:rStyle w:val="VerbatimChar"/>
        </w:rPr>
        <w:t xml:space="preserve">    vrouter:</w:t>
      </w:r>
      <w:r>
        <w:br/>
      </w:r>
      <w:r>
        <w:rPr>
          <w:rStyle w:val="VerbatimChar"/>
        </w:rPr>
        <w:t xml:space="preserve">        PHYSICAL_INTERFACE: bond0.101</w:t>
      </w:r>
      <w:r>
        <w:br/>
      </w:r>
      <w:r>
        <w:rPr>
          <w:rStyle w:val="VerbatimChar"/>
        </w:rPr>
        <w:t>contrail_configuration:</w:t>
      </w:r>
      <w:r>
        <w:br/>
      </w:r>
      <w:r>
        <w:rPr>
          <w:rStyle w:val="VerbatimChar"/>
        </w:rPr>
        <w:t>CONTRAIL_VERSION: master.1209</w:t>
      </w:r>
      <w:r>
        <w:br/>
      </w:r>
      <w:r>
        <w:rPr>
          <w:rStyle w:val="VerbatimChar"/>
        </w:rPr>
        <w:t>OPENSTACK_VERSION: queens</w:t>
      </w:r>
      <w:r>
        <w:br/>
      </w:r>
      <w:r>
        <w:rPr>
          <w:rStyle w:val="VerbatimChar"/>
        </w:rPr>
        <w:t>CLOUD_ORCHESTRATOR: openstack</w:t>
      </w:r>
      <w:r>
        <w:br/>
      </w:r>
      <w:r>
        <w:rPr>
          <w:rStyle w:val="VerbatimChar"/>
        </w:rPr>
        <w:t>CONTROLLER_NODES: 8.0.0.1</w:t>
      </w:r>
      <w:r>
        <w:br/>
      </w:r>
      <w:r>
        <w:rPr>
          <w:rStyle w:val="VerbatimChar"/>
        </w:rPr>
        <w:t>OPENSTACK_NODES: 8.0.0.1</w:t>
      </w:r>
      <w:r>
        <w:br/>
      </w:r>
      <w:r>
        <w:rPr>
          <w:rStyle w:val="VerbatimChar"/>
        </w:rPr>
        <w:t>CONTROL_NODES: 8.0.0.1</w:t>
      </w:r>
      <w:r>
        <w:br/>
      </w:r>
      <w:r>
        <w:rPr>
          <w:rStyle w:val="VerbatimChar"/>
        </w:rPr>
        <w:t>KEYSTONE_AUTH_HOST: 8.0.0.200</w:t>
      </w:r>
      <w:r>
        <w:br/>
      </w:r>
      <w:r>
        <w:rPr>
          <w:rStyle w:val="VerbatimChar"/>
        </w:rPr>
        <w:t>KEYSTONE_AUTH_ADMIN_PASSWORD: c0ntrail123</w:t>
      </w:r>
      <w:r>
        <w:br/>
      </w:r>
      <w:r>
        <w:rPr>
          <w:rStyle w:val="VerbatimChar"/>
        </w:rPr>
        <w:t>RABBITMQ_NODE_PORT: 5673</w:t>
      </w:r>
      <w:r>
        <w:br/>
      </w:r>
      <w:r>
        <w:rPr>
          <w:rStyle w:val="VerbatimChar"/>
        </w:rPr>
        <w:t>KEYSTONE_AUTH_URL_VERSION: /v3</w:t>
      </w:r>
      <w:r>
        <w:br/>
      </w:r>
      <w:r>
        <w:rPr>
          <w:rStyle w:val="VerbatimChar"/>
        </w:rPr>
        <w:t>IPFABRIC_SERVICE_IP: 8.0.0.200</w:t>
      </w:r>
      <w:r>
        <w:br/>
      </w:r>
      <w:r>
        <w:rPr>
          <w:rStyle w:val="VerbatimChar"/>
        </w:rPr>
        <w:t>VROUTER_GATEWAY: 8.0.0.254</w:t>
      </w:r>
      <w:r>
        <w:br/>
      </w:r>
      <w:r>
        <w:rPr>
          <w:rStyle w:val="VerbatimChar"/>
        </w:rPr>
        <w:t>two_interface: true</w:t>
      </w:r>
      <w:r>
        <w:br/>
      </w:r>
      <w:r>
        <w:rPr>
          <w:rStyle w:val="VerbatimChar"/>
        </w:rPr>
        <w:t>ENCAP_PRIORITY: VXLAN,MPLSoUDP,MPLSoGRE</w:t>
      </w:r>
      <w:r>
        <w:br/>
      </w:r>
      <w:r>
        <w:rPr>
          <w:rStyle w:val="VerbatimChar"/>
        </w:rPr>
        <w:t>AUTH_MODE: keystone</w:t>
      </w:r>
      <w:r>
        <w:br/>
      </w:r>
      <w:r>
        <w:rPr>
          <w:rStyle w:val="VerbatimChar"/>
        </w:rPr>
        <w:t>CONFIG_API_VIP: 10.84.27.51</w:t>
      </w:r>
      <w:r>
        <w:br/>
      </w:r>
      <w:r>
        <w:rPr>
          <w:rStyle w:val="VerbatimChar"/>
        </w:rPr>
        <w:t>ssh_user: root</w:t>
      </w:r>
      <w:r>
        <w:br/>
      </w:r>
      <w:r>
        <w:rPr>
          <w:rStyle w:val="VerbatimChar"/>
        </w:rPr>
        <w:t>ssh_pwd: c0ntrail123</w:t>
      </w:r>
      <w:r>
        <w:br/>
      </w:r>
      <w:r>
        <w:rPr>
          <w:rStyle w:val="VerbatimChar"/>
        </w:rPr>
        <w:t>METADATA_PROXY_SECRET: c0ntrail123</w:t>
      </w:r>
      <w:r>
        <w:br/>
      </w:r>
      <w:r>
        <w:rPr>
          <w:rStyle w:val="VerbatimChar"/>
        </w:rPr>
        <w:t>CONFIG_NODEMGR__DEFAULTS__minimum_diskGB: 2</w:t>
      </w:r>
      <w:r>
        <w:br/>
      </w:r>
      <w:r>
        <w:rPr>
          <w:rStyle w:val="VerbatimChar"/>
        </w:rPr>
        <w:t>CONFIG_DATABASE_NODEMGR__DEFAULTS__minimum_diskGB: 2</w:t>
      </w:r>
      <w:r>
        <w:br/>
      </w:r>
      <w:r>
        <w:rPr>
          <w:rStyle w:val="VerbatimChar"/>
        </w:rPr>
        <w:t>DATABASE_NODEMGR__DEFAULTS__minimum_diskGB: 2</w:t>
      </w:r>
      <w:r>
        <w:br/>
      </w:r>
      <w:r>
        <w:rPr>
          <w:rStyle w:val="VerbatimChar"/>
        </w:rPr>
        <w:t>XMPP_SSL_ENABLE: no</w:t>
      </w:r>
      <w:r>
        <w:br/>
      </w:r>
      <w:r>
        <w:rPr>
          <w:rStyle w:val="VerbatimChar"/>
        </w:rPr>
        <w:t>LOG_LEVEL: SYS_DEBUG</w:t>
      </w:r>
      <w:r>
        <w:br/>
      </w:r>
      <w:r>
        <w:rPr>
          <w:rStyle w:val="VerbatimChar"/>
        </w:rPr>
        <w:t>AAA_MODE: rbac</w:t>
      </w:r>
      <w:r>
        <w:br/>
      </w:r>
      <w:r>
        <w:rPr>
          <w:rStyle w:val="VerbatimChar"/>
        </w:rPr>
        <w:t>kolla_config:</w:t>
      </w:r>
      <w:r>
        <w:br/>
      </w:r>
      <w:r>
        <w:rPr>
          <w:rStyle w:val="VerbatimChar"/>
        </w:rPr>
        <w:t>kolla_globals:</w:t>
      </w:r>
      <w:r>
        <w:br/>
      </w:r>
      <w:r>
        <w:rPr>
          <w:rStyle w:val="VerbatimChar"/>
        </w:rPr>
        <w:t xml:space="preserve">    kolla_internal_vip_address: 8.0.0.200</w:t>
      </w:r>
      <w:r>
        <w:br/>
      </w:r>
      <w:r>
        <w:rPr>
          <w:rStyle w:val="VerbatimChar"/>
        </w:rPr>
        <w:t xml:space="preserve">    kolla_external_vip_address: 10.84.27.51</w:t>
      </w:r>
      <w:r>
        <w:br/>
      </w:r>
      <w:r>
        <w:rPr>
          <w:rStyle w:val="VerbatimChar"/>
        </w:rPr>
        <w:t xml:space="preserve">    contrail_api_interface_address: 8.0.0.1</w:t>
      </w:r>
      <w:r>
        <w:br/>
      </w:r>
      <w:r>
        <w:rPr>
          <w:rStyle w:val="VerbatimChar"/>
        </w:rPr>
        <w:t xml:space="preserve">    keepalived_virtual_router_id: "111"</w:t>
      </w:r>
      <w:r>
        <w:br/>
      </w:r>
      <w:r>
        <w:rPr>
          <w:rStyle w:val="VerbatimChar"/>
        </w:rPr>
        <w:lastRenderedPageBreak/>
        <w:t xml:space="preserve">    enable_haproxy: "yes"</w:t>
      </w:r>
      <w:r>
        <w:br/>
      </w:r>
      <w:r>
        <w:rPr>
          <w:rStyle w:val="VerbatimChar"/>
        </w:rPr>
        <w:t xml:space="preserve">    enable_ironic: "no"</w:t>
      </w:r>
      <w:r>
        <w:br/>
      </w:r>
      <w:r>
        <w:rPr>
          <w:rStyle w:val="VerbatimChar"/>
        </w:rPr>
        <w:t xml:space="preserve">    enable_swift: "no"</w:t>
      </w:r>
      <w:r>
        <w:br/>
      </w:r>
      <w:r>
        <w:rPr>
          <w:rStyle w:val="VerbatimChar"/>
        </w:rPr>
        <w:t>kolla_passwords:</w:t>
      </w:r>
      <w:r>
        <w:br/>
      </w:r>
      <w:r>
        <w:rPr>
          <w:rStyle w:val="VerbatimChar"/>
        </w:rPr>
        <w:t xml:space="preserve">    keystone_admin_password: c0ntrail123</w:t>
      </w:r>
      <w:r>
        <w:br/>
      </w:r>
      <w:r>
        <w:rPr>
          <w:rStyle w:val="VerbatimChar"/>
        </w:rPr>
        <w:t xml:space="preserve">    metadata_secret: c0ntrail123</w:t>
      </w:r>
      <w:r>
        <w:br/>
      </w:r>
      <w:r>
        <w:rPr>
          <w:rStyle w:val="VerbatimChar"/>
        </w:rPr>
        <w:t xml:space="preserve">    keystone_admin_password: c0ntrail123</w:t>
      </w:r>
    </w:p>
    <w:p w14:paraId="2C142932" w14:textId="77777777" w:rsidR="005B039A" w:rsidRDefault="005B039A" w:rsidP="005B039A">
      <w:pPr>
        <w:pStyle w:val="Titre3"/>
      </w:pPr>
      <w:bookmarkStart w:id="318" w:name="Xf54582e3b94eef2c8868afde3ab3723445c66f3"/>
      <w:bookmarkStart w:id="319" w:name="_Toc53613818"/>
      <w:r>
        <w:t>instances.yaml (ping)</w:t>
      </w:r>
      <w:bookmarkEnd w:id="318"/>
      <w:bookmarkEnd w:id="319"/>
    </w:p>
    <w:p w14:paraId="1C7D3FDA" w14:textId="77777777" w:rsidR="005B039A" w:rsidRDefault="005B039A" w:rsidP="005B039A">
      <w:pPr>
        <w:pStyle w:val="SourceCode"/>
      </w:pPr>
      <w:r>
        <w:rPr>
          <w:rStyle w:val="VerbatimChar"/>
        </w:rPr>
        <w:t>global_configuration:</w:t>
      </w:r>
      <w:r>
        <w:br/>
      </w:r>
      <w:r>
        <w:rPr>
          <w:rStyle w:val="VerbatimChar"/>
        </w:rPr>
        <w:t>CONTAINER_REGISTRY: svl-artifactory.juniper.net/contrail-nightly</w:t>
      </w:r>
      <w:r>
        <w:br/>
      </w:r>
      <w:r>
        <w:rPr>
          <w:rStyle w:val="VerbatimChar"/>
        </w:rPr>
        <w:t>REGISTRY_PRIVATE_INSECURE: True</w:t>
      </w:r>
      <w:r>
        <w:br/>
      </w:r>
      <w:r>
        <w:rPr>
          <w:rStyle w:val="VerbatimChar"/>
        </w:rPr>
        <w:t>provider_config:</w:t>
      </w:r>
      <w:r>
        <w:br/>
      </w:r>
      <w:r>
        <w:rPr>
          <w:rStyle w:val="VerbatimChar"/>
        </w:rPr>
        <w:t>bms:</w:t>
      </w:r>
      <w:r>
        <w:br/>
      </w:r>
      <w:r>
        <w:rPr>
          <w:rStyle w:val="VerbatimChar"/>
        </w:rPr>
        <w:t xml:space="preserve">    ssh_pwd: Juniper</w:t>
      </w:r>
      <w:r>
        <w:br/>
      </w:r>
      <w:r>
        <w:rPr>
          <w:rStyle w:val="VerbatimChar"/>
        </w:rPr>
        <w:t xml:space="preserve">    ssh_user: root</w:t>
      </w:r>
      <w:r>
        <w:br/>
      </w:r>
      <w:r>
        <w:rPr>
          <w:rStyle w:val="VerbatimChar"/>
        </w:rPr>
        <w:t xml:space="preserve">    ntpserver: ntp.juniper.net</w:t>
      </w:r>
      <w:r>
        <w:br/>
      </w:r>
      <w:r>
        <w:rPr>
          <w:rStyle w:val="VerbatimChar"/>
        </w:rPr>
        <w:t xml:space="preserve">    domainsuffix: local</w:t>
      </w:r>
      <w:r>
        <w:br/>
      </w:r>
      <w:r>
        <w:rPr>
          <w:rStyle w:val="VerbatimChar"/>
        </w:rPr>
        <w:t>instances:</w:t>
      </w:r>
      <w:r>
        <w:br/>
      </w:r>
      <w:r>
        <w:rPr>
          <w:rStyle w:val="VerbatimChar"/>
        </w:rPr>
        <w:t>cent111:</w:t>
      </w:r>
      <w:r>
        <w:br/>
      </w:r>
      <w:r>
        <w:rPr>
          <w:rStyle w:val="VerbatimChar"/>
        </w:rPr>
        <w:t xml:space="preserve">    provider: bms</w:t>
      </w:r>
      <w:r>
        <w:br/>
      </w:r>
      <w:r>
        <w:rPr>
          <w:rStyle w:val="VerbatimChar"/>
        </w:rPr>
        <w:t xml:space="preserve">    ip: 10.85.188.19</w:t>
      </w:r>
      <w:r>
        <w:br/>
      </w:r>
      <w:r>
        <w:rPr>
          <w:rStyle w:val="VerbatimChar"/>
        </w:rPr>
        <w:t xml:space="preserve">    roles:</w:t>
      </w:r>
      <w:r>
        <w:br/>
      </w:r>
      <w:r>
        <w:rPr>
          <w:rStyle w:val="VerbatimChar"/>
        </w:rPr>
        <w:t xml:space="preserve">    openstack_control:</w:t>
      </w:r>
      <w:r>
        <w:br/>
      </w:r>
      <w:r>
        <w:rPr>
          <w:rStyle w:val="VerbatimChar"/>
        </w:rPr>
        <w:t xml:space="preserve">    openstack_network:</w:t>
      </w:r>
      <w:r>
        <w:br/>
      </w:r>
      <w:r>
        <w:rPr>
          <w:rStyle w:val="VerbatimChar"/>
        </w:rPr>
        <w:t xml:space="preserve">    openstack_storage:</w:t>
      </w:r>
      <w:r>
        <w:br/>
      </w:r>
      <w:r>
        <w:rPr>
          <w:rStyle w:val="VerbatimChar"/>
        </w:rPr>
        <w:t xml:space="preserve">    openstack_monitoring:</w:t>
      </w:r>
      <w:r>
        <w:br/>
      </w:r>
      <w:r>
        <w:rPr>
          <w:rStyle w:val="VerbatimChar"/>
        </w:rPr>
        <w:t xml:space="preserve">    config_database:</w:t>
      </w:r>
      <w:r>
        <w:br/>
      </w:r>
      <w:r>
        <w:rPr>
          <w:rStyle w:val="VerbatimChar"/>
        </w:rPr>
        <w:t xml:space="preserve">    config:</w:t>
      </w:r>
      <w:r>
        <w:br/>
      </w:r>
      <w:r>
        <w:rPr>
          <w:rStyle w:val="VerbatimChar"/>
        </w:rPr>
        <w:t xml:space="preserve">    control:</w:t>
      </w:r>
      <w:r>
        <w:br/>
      </w:r>
      <w:r>
        <w:rPr>
          <w:rStyle w:val="VerbatimChar"/>
        </w:rPr>
        <w:t xml:space="preserve">    analytics_database:</w:t>
      </w:r>
      <w:r>
        <w:br/>
      </w:r>
      <w:r>
        <w:rPr>
          <w:rStyle w:val="VerbatimChar"/>
        </w:rPr>
        <w:t xml:space="preserve">    analytics:</w:t>
      </w:r>
      <w:r>
        <w:br/>
      </w:r>
      <w:r>
        <w:rPr>
          <w:rStyle w:val="VerbatimChar"/>
        </w:rPr>
        <w:t xml:space="preserve">    webui:</w:t>
      </w:r>
      <w:r>
        <w:br/>
      </w:r>
      <w:r>
        <w:rPr>
          <w:rStyle w:val="VerbatimChar"/>
        </w:rPr>
        <w:t>cent222:</w:t>
      </w:r>
      <w:r>
        <w:br/>
      </w:r>
      <w:r>
        <w:rPr>
          <w:rStyle w:val="VerbatimChar"/>
        </w:rPr>
        <w:t xml:space="preserve">    provider: bms</w:t>
      </w:r>
      <w:r>
        <w:br/>
      </w:r>
      <w:r>
        <w:rPr>
          <w:rStyle w:val="VerbatimChar"/>
        </w:rPr>
        <w:t xml:space="preserve">    ip: 10.85.188.20</w:t>
      </w:r>
      <w:r>
        <w:br/>
      </w:r>
      <w:r>
        <w:rPr>
          <w:rStyle w:val="VerbatimChar"/>
        </w:rPr>
        <w:t xml:space="preserve">    ssh_user: root</w:t>
      </w:r>
      <w:r>
        <w:br/>
      </w:r>
      <w:r>
        <w:rPr>
          <w:rStyle w:val="VerbatimChar"/>
        </w:rPr>
        <w:t xml:space="preserve">    ssh_pwd: c0ntrail123</w:t>
      </w:r>
      <w:r>
        <w:br/>
      </w:r>
      <w:r>
        <w:rPr>
          <w:rStyle w:val="VerbatimChar"/>
        </w:rPr>
        <w:t xml:space="preserve">    roles:</w:t>
      </w:r>
      <w:r>
        <w:br/>
      </w:r>
      <w:r>
        <w:rPr>
          <w:rStyle w:val="VerbatimChar"/>
        </w:rPr>
        <w:t xml:space="preserve">    openstack_compute:</w:t>
      </w:r>
      <w:r>
        <w:br/>
      </w:r>
      <w:r>
        <w:rPr>
          <w:rStyle w:val="VerbatimChar"/>
        </w:rPr>
        <w:t xml:space="preserve">    vrouter:</w:t>
      </w:r>
      <w:r>
        <w:br/>
      </w:r>
      <w:r>
        <w:rPr>
          <w:rStyle w:val="VerbatimChar"/>
        </w:rPr>
        <w:t xml:space="preserve">      VROUTER_GATEWAY: 10.169.25.1</w:t>
      </w:r>
      <w:r>
        <w:br/>
      </w:r>
      <w:r>
        <w:rPr>
          <w:rStyle w:val="VerbatimChar"/>
        </w:rPr>
        <w:t>cent333:</w:t>
      </w:r>
      <w:r>
        <w:br/>
      </w:r>
      <w:r>
        <w:rPr>
          <w:rStyle w:val="VerbatimChar"/>
        </w:rPr>
        <w:t xml:space="preserve">    provider: bms</w:t>
      </w:r>
      <w:r>
        <w:br/>
      </w:r>
      <w:r>
        <w:rPr>
          <w:rStyle w:val="VerbatimChar"/>
        </w:rPr>
        <w:t xml:space="preserve">    ip: 10.85.188.21</w:t>
      </w:r>
      <w:r>
        <w:br/>
      </w:r>
      <w:r>
        <w:rPr>
          <w:rStyle w:val="VerbatimChar"/>
        </w:rPr>
        <w:t xml:space="preserve">    ssh_user: root</w:t>
      </w:r>
      <w:r>
        <w:br/>
      </w:r>
      <w:r>
        <w:rPr>
          <w:rStyle w:val="VerbatimChar"/>
        </w:rPr>
        <w:t xml:space="preserve">    ssh_pwd: c0ntrail123</w:t>
      </w:r>
      <w:r>
        <w:br/>
      </w:r>
      <w:r>
        <w:rPr>
          <w:rStyle w:val="VerbatimChar"/>
        </w:rPr>
        <w:t xml:space="preserve">    roles:</w:t>
      </w:r>
      <w:r>
        <w:br/>
      </w:r>
      <w:r>
        <w:rPr>
          <w:rStyle w:val="VerbatimChar"/>
        </w:rPr>
        <w:t xml:space="preserve">    openstack_compute:</w:t>
      </w:r>
      <w:r>
        <w:br/>
      </w:r>
      <w:r>
        <w:rPr>
          <w:rStyle w:val="VerbatimChar"/>
        </w:rPr>
        <w:t xml:space="preserve">    vrouter:</w:t>
      </w:r>
      <w:r>
        <w:br/>
      </w:r>
      <w:r>
        <w:rPr>
          <w:rStyle w:val="VerbatimChar"/>
        </w:rPr>
        <w:lastRenderedPageBreak/>
        <w:t xml:space="preserve">      VROUTER_GATEWAY: 10.169.25.1</w:t>
      </w:r>
      <w:r>
        <w:br/>
      </w:r>
      <w:r>
        <w:rPr>
          <w:rStyle w:val="VerbatimChar"/>
        </w:rPr>
        <w:t>contrail_configuration:</w:t>
      </w:r>
      <w:r>
        <w:br/>
      </w:r>
      <w:r>
        <w:rPr>
          <w:rStyle w:val="VerbatimChar"/>
        </w:rPr>
        <w:t>CONTRAIL_VERSION: master-latest</w:t>
      </w:r>
      <w:r>
        <w:br/>
      </w:r>
      <w:r>
        <w:rPr>
          <w:rStyle w:val="VerbatimChar"/>
        </w:rPr>
        <w:t>OPENSTACK_VERSION: queens</w:t>
      </w:r>
      <w:r>
        <w:br/>
      </w:r>
      <w:r>
        <w:rPr>
          <w:rStyle w:val="VerbatimChar"/>
        </w:rPr>
        <w:t>CLOUD_ORCHESTRATOR: openstack</w:t>
      </w:r>
      <w:r>
        <w:br/>
      </w:r>
      <w:r>
        <w:rPr>
          <w:rStyle w:val="VerbatimChar"/>
        </w:rPr>
        <w:t>CONTROLLER_NODES: 10.85.188.19</w:t>
      </w:r>
      <w:r>
        <w:br/>
      </w:r>
      <w:r>
        <w:rPr>
          <w:rStyle w:val="VerbatimChar"/>
        </w:rPr>
        <w:t>OPENSTACK_NODES: 10.85.188.19</w:t>
      </w:r>
      <w:r>
        <w:br/>
      </w:r>
      <w:r>
        <w:rPr>
          <w:rStyle w:val="VerbatimChar"/>
        </w:rPr>
        <w:t>CONTROL_NODES: 10.169.25.19</w:t>
      </w:r>
      <w:r>
        <w:br/>
      </w:r>
      <w:r>
        <w:rPr>
          <w:rStyle w:val="VerbatimChar"/>
        </w:rPr>
        <w:t>KEYSTONE_AUTH_HOST: 8.0.0.200</w:t>
      </w:r>
      <w:r>
        <w:br/>
      </w:r>
      <w:r>
        <w:rPr>
          <w:rStyle w:val="VerbatimChar"/>
        </w:rPr>
        <w:t>KEYSTONE_AUTH_ADMIN_PASSWORD: c0ntrail123</w:t>
      </w:r>
      <w:r>
        <w:br/>
      </w:r>
      <w:r>
        <w:rPr>
          <w:rStyle w:val="VerbatimChar"/>
        </w:rPr>
        <w:t>RABBITMQ_NODE_PORT: 5673</w:t>
      </w:r>
      <w:r>
        <w:br/>
      </w:r>
      <w:r>
        <w:rPr>
          <w:rStyle w:val="VerbatimChar"/>
        </w:rPr>
        <w:t>KEYSTONE_AUTH_URL_VERSION: /v3</w:t>
      </w:r>
      <w:r>
        <w:br/>
      </w:r>
      <w:r>
        <w:rPr>
          <w:rStyle w:val="VerbatimChar"/>
        </w:rPr>
        <w:t>IPFABRIC_SERVICE_IP: 8.0.0.200</w:t>
      </w:r>
      <w:r>
        <w:br/>
      </w:r>
      <w:r>
        <w:rPr>
          <w:rStyle w:val="VerbatimChar"/>
        </w:rPr>
        <w:t>VROUTER_GATEWAY: 8.0.0.254</w:t>
      </w:r>
      <w:r>
        <w:br/>
      </w:r>
      <w:r>
        <w:rPr>
          <w:rStyle w:val="VerbatimChar"/>
        </w:rPr>
        <w:t>two_interface: true</w:t>
      </w:r>
      <w:r>
        <w:br/>
      </w:r>
      <w:r>
        <w:rPr>
          <w:rStyle w:val="VerbatimChar"/>
        </w:rPr>
        <w:t>ENCAP_PRIORITY: VXLAN,MPLSoUDP,MPLSoGRE</w:t>
      </w:r>
      <w:r>
        <w:br/>
      </w:r>
      <w:r>
        <w:rPr>
          <w:rStyle w:val="VerbatimChar"/>
        </w:rPr>
        <w:t>AUTH_MODE: keystone</w:t>
      </w:r>
      <w:r>
        <w:br/>
      </w:r>
      <w:r>
        <w:rPr>
          <w:rStyle w:val="VerbatimChar"/>
        </w:rPr>
        <w:t>CONFIG_API_VIP: 10.84.27.51</w:t>
      </w:r>
      <w:r>
        <w:br/>
      </w:r>
      <w:r>
        <w:rPr>
          <w:rStyle w:val="VerbatimChar"/>
        </w:rPr>
        <w:t>ssh_user: root</w:t>
      </w:r>
      <w:r>
        <w:br/>
      </w:r>
      <w:r>
        <w:rPr>
          <w:rStyle w:val="VerbatimChar"/>
        </w:rPr>
        <w:t>ssh_pwd: c0ntrail123</w:t>
      </w:r>
      <w:r>
        <w:br/>
      </w:r>
      <w:r>
        <w:rPr>
          <w:rStyle w:val="VerbatimChar"/>
        </w:rPr>
        <w:t>METADATA_PROXY_SECRET: c0ntrail123</w:t>
      </w:r>
      <w:r>
        <w:br/>
      </w:r>
      <w:r>
        <w:rPr>
          <w:rStyle w:val="VerbatimChar"/>
        </w:rPr>
        <w:t>CONFIG_NODEMGR__DEFAULTS__minimum_diskGB: 2</w:t>
      </w:r>
      <w:r>
        <w:br/>
      </w:r>
      <w:r>
        <w:rPr>
          <w:rStyle w:val="VerbatimChar"/>
        </w:rPr>
        <w:t>CONFIG_DATABASE_NODEMGR__DEFAULTS__minimum_diskGB: 2</w:t>
      </w:r>
      <w:r>
        <w:br/>
      </w:r>
      <w:r>
        <w:rPr>
          <w:rStyle w:val="VerbatimChar"/>
        </w:rPr>
        <w:t>DATABASE_NODEMGR__DEFAULTS__minimum_diskGB: 2</w:t>
      </w:r>
      <w:r>
        <w:br/>
      </w:r>
      <w:r>
        <w:rPr>
          <w:rStyle w:val="VerbatimChar"/>
        </w:rPr>
        <w:t>XMPP_SSL_ENABLE: no</w:t>
      </w:r>
      <w:r>
        <w:br/>
      </w:r>
      <w:r>
        <w:rPr>
          <w:rStyle w:val="VerbatimChar"/>
        </w:rPr>
        <w:t>LOG_LEVEL: SYS_DEBUG</w:t>
      </w:r>
      <w:r>
        <w:br/>
      </w:r>
      <w:r>
        <w:rPr>
          <w:rStyle w:val="VerbatimChar"/>
        </w:rPr>
        <w:t>AAA_MODE: rbac</w:t>
      </w:r>
      <w:r>
        <w:br/>
      </w:r>
      <w:r>
        <w:rPr>
          <w:rStyle w:val="VerbatimChar"/>
        </w:rPr>
        <w:t>kolla_config:</w:t>
      </w:r>
      <w:r>
        <w:br/>
      </w:r>
      <w:r>
        <w:rPr>
          <w:rStyle w:val="VerbatimChar"/>
        </w:rPr>
        <w:t>kolla_globals:</w:t>
      </w:r>
      <w:r>
        <w:br/>
      </w:r>
      <w:r>
        <w:rPr>
          <w:rStyle w:val="VerbatimChar"/>
        </w:rPr>
        <w:t xml:space="preserve">    kolla_internal_vip_address: 8.0.0.200</w:t>
      </w:r>
      <w:r>
        <w:br/>
      </w:r>
      <w:r>
        <w:rPr>
          <w:rStyle w:val="VerbatimChar"/>
        </w:rPr>
        <w:t xml:space="preserve">    kolla_external_vip_address: 10.84.27.51</w:t>
      </w:r>
      <w:r>
        <w:br/>
      </w:r>
      <w:r>
        <w:rPr>
          <w:rStyle w:val="VerbatimChar"/>
        </w:rPr>
        <w:t xml:space="preserve">    contrail_api_interface_address: 8.0.0.1</w:t>
      </w:r>
      <w:r>
        <w:br/>
      </w:r>
      <w:r>
        <w:rPr>
          <w:rStyle w:val="VerbatimChar"/>
        </w:rPr>
        <w:t xml:space="preserve">    keepalived_virtual_router_id: "111"</w:t>
      </w:r>
      <w:r>
        <w:br/>
      </w:r>
      <w:r>
        <w:rPr>
          <w:rStyle w:val="VerbatimChar"/>
        </w:rPr>
        <w:t xml:space="preserve">    enable_haproxy: "yes"</w:t>
      </w:r>
      <w:r>
        <w:br/>
      </w:r>
      <w:r>
        <w:rPr>
          <w:rStyle w:val="VerbatimChar"/>
        </w:rPr>
        <w:t xml:space="preserve">    enable_ironic: "no"</w:t>
      </w:r>
      <w:r>
        <w:br/>
      </w:r>
      <w:r>
        <w:rPr>
          <w:rStyle w:val="VerbatimChar"/>
        </w:rPr>
        <w:t xml:space="preserve">    enable_swift: "no"</w:t>
      </w:r>
      <w:r>
        <w:br/>
      </w:r>
      <w:r>
        <w:rPr>
          <w:rStyle w:val="VerbatimChar"/>
        </w:rPr>
        <w:t>kolla_passwords:</w:t>
      </w:r>
      <w:r>
        <w:br/>
      </w:r>
      <w:r>
        <w:rPr>
          <w:rStyle w:val="VerbatimChar"/>
        </w:rPr>
        <w:t xml:space="preserve">    keystone_admin_password: c0ntrail123</w:t>
      </w:r>
      <w:r>
        <w:br/>
      </w:r>
      <w:r>
        <w:rPr>
          <w:rStyle w:val="VerbatimChar"/>
        </w:rPr>
        <w:t xml:space="preserve">    metadata_secret: c0ntrail123</w:t>
      </w:r>
      <w:r>
        <w:br/>
      </w:r>
      <w:r>
        <w:rPr>
          <w:rStyle w:val="VerbatimChar"/>
        </w:rPr>
        <w:t xml:space="preserve">    keystone_admin_password: c0ntrail123</w:t>
      </w:r>
    </w:p>
    <w:p w14:paraId="0C075C20" w14:textId="77777777" w:rsidR="005B039A" w:rsidRDefault="005B039A" w:rsidP="005B039A">
      <w:pPr>
        <w:pStyle w:val="Titre3"/>
      </w:pPr>
      <w:bookmarkStart w:id="320" w:name="X602a3828dd3e1e23b41c527b0f3bb8c45412366"/>
      <w:bookmarkStart w:id="321" w:name="_Toc53613819"/>
      <w:r>
        <w:t>re-image servers</w:t>
      </w:r>
      <w:bookmarkEnd w:id="320"/>
      <w:bookmarkEnd w:id="321"/>
    </w:p>
    <w:p w14:paraId="1165E782" w14:textId="77777777" w:rsidR="005B039A" w:rsidRDefault="005B039A" w:rsidP="005B039A">
      <w:pPr>
        <w:pStyle w:val="Titre3"/>
      </w:pPr>
      <w:bookmarkStart w:id="322" w:name="X3075175fa641994dac22c574814ff26c13ae604"/>
      <w:bookmarkStart w:id="323" w:name="_Toc53613820"/>
      <w:r>
        <w:t>configure bond and vlan</w:t>
      </w:r>
      <w:bookmarkEnd w:id="322"/>
      <w:bookmarkEnd w:id="323"/>
    </w:p>
    <w:p w14:paraId="0D6F1C54" w14:textId="77777777" w:rsidR="005B039A" w:rsidRDefault="005B039A" w:rsidP="005B039A">
      <w:pPr>
        <w:pStyle w:val="SourceCode"/>
      </w:pPr>
      <w:r>
        <w:rPr>
          <w:rStyle w:val="VerbatimChar"/>
        </w:rPr>
        <w:t>scp a7s2/* root@a7s2:/etc/sysconfig/network-scripts/</w:t>
      </w:r>
      <w:r>
        <w:br/>
      </w:r>
      <w:r>
        <w:rPr>
          <w:rStyle w:val="VerbatimChar"/>
        </w:rPr>
        <w:t>scp a7s3/* root@a7s3:/etc/sysconfig/network-scripts/</w:t>
      </w:r>
      <w:r>
        <w:br/>
      </w:r>
      <w:r>
        <w:rPr>
          <w:rStyle w:val="VerbatimChar"/>
        </w:rPr>
        <w:t>scp a7s4/* root@a7s4:/etc/sysconfig/network-scripts/</w:t>
      </w:r>
      <w:r>
        <w:br/>
      </w:r>
      <w:r>
        <w:rPr>
          <w:rStyle w:val="VerbatimChar"/>
        </w:rPr>
        <w:t>scp a7s5/* root@a7s5:/etc/sysconfig/network-scripts/</w:t>
      </w:r>
    </w:p>
    <w:p w14:paraId="7A9E7B88" w14:textId="77777777" w:rsidR="005B039A" w:rsidRDefault="005B039A" w:rsidP="005B039A">
      <w:pPr>
        <w:pStyle w:val="SourceCode"/>
      </w:pPr>
      <w:r>
        <w:rPr>
          <w:rStyle w:val="VerbatimChar"/>
        </w:rPr>
        <w:t>service network restart</w:t>
      </w:r>
    </w:p>
    <w:p w14:paraId="2CF61960" w14:textId="77777777" w:rsidR="005B039A" w:rsidRDefault="005B039A" w:rsidP="005B039A">
      <w:pPr>
        <w:pStyle w:val="FirstParagraph"/>
      </w:pPr>
      <w:r>
        <w:lastRenderedPageBreak/>
        <w:t>Once the restart is successful, the following IP addresses should be pingable: 8.0.0.1, 8.0.0.2, 8.0.0.3, 8.0.0.4</w:t>
      </w:r>
    </w:p>
    <w:p w14:paraId="78385336" w14:textId="77777777" w:rsidR="005B039A" w:rsidRDefault="005B039A" w:rsidP="005B039A">
      <w:pPr>
        <w:pStyle w:val="Titre3"/>
      </w:pPr>
      <w:bookmarkStart w:id="324" w:name="Xaf889643f64cf6c13471b078c5d8fe963b5e0d2"/>
      <w:bookmarkStart w:id="325" w:name="_Toc53613821"/>
      <w:r>
        <w:t>installation steps</w:t>
      </w:r>
      <w:bookmarkEnd w:id="324"/>
      <w:bookmarkEnd w:id="325"/>
    </w:p>
    <w:p w14:paraId="23DD2891" w14:textId="77777777" w:rsidR="005B039A" w:rsidRDefault="005B039A" w:rsidP="001004E9">
      <w:pPr>
        <w:numPr>
          <w:ilvl w:val="0"/>
          <w:numId w:val="43"/>
        </w:numPr>
      </w:pPr>
      <w:r>
        <w:t>install pre-requisite packages on a7s2</w:t>
      </w:r>
    </w:p>
    <w:p w14:paraId="766A1684" w14:textId="77777777" w:rsidR="005B039A" w:rsidRDefault="005B039A" w:rsidP="005B039A">
      <w:pPr>
        <w:pStyle w:val="SourceCode"/>
        <w:numPr>
          <w:ilvl w:val="0"/>
          <w:numId w:val="1"/>
        </w:numPr>
      </w:pPr>
      <w:r>
        <w:rPr>
          <w:rStyle w:val="VerbatimChar"/>
        </w:rPr>
        <w:t>yum -y remove python-netaddr</w:t>
      </w:r>
      <w:r>
        <w:br/>
      </w:r>
      <w:r>
        <w:rPr>
          <w:rStyle w:val="VerbatimChar"/>
        </w:rPr>
        <w:t>yum -y install epel-release python-pip gcc python-cffi python-devel bcrypt==3.1.7 sshpass python-wheel</w:t>
      </w:r>
      <w:r>
        <w:br/>
      </w:r>
      <w:r>
        <w:rPr>
          <w:rStyle w:val="VerbatimChar"/>
        </w:rPr>
        <w:t>pip install wheel requests</w:t>
      </w:r>
      <w:r>
        <w:br/>
      </w:r>
      <w:r>
        <w:rPr>
          <w:rStyle w:val="VerbatimChar"/>
        </w:rPr>
        <w:t>yum -y install git</w:t>
      </w:r>
      <w:r>
        <w:br/>
      </w:r>
      <w:r>
        <w:rPr>
          <w:rStyle w:val="VerbatimChar"/>
        </w:rPr>
        <w:t>pip install ansible==2.5.2.0</w:t>
      </w:r>
    </w:p>
    <w:p w14:paraId="5EEECFF8" w14:textId="77777777" w:rsidR="005B039A" w:rsidRDefault="005B039A" w:rsidP="001004E9">
      <w:pPr>
        <w:numPr>
          <w:ilvl w:val="0"/>
          <w:numId w:val="43"/>
        </w:numPr>
      </w:pPr>
      <w:r>
        <w:t>install ansible deployer</w:t>
      </w:r>
    </w:p>
    <w:p w14:paraId="0AAD4D6A" w14:textId="77777777" w:rsidR="005B039A" w:rsidRDefault="005B039A" w:rsidP="005B039A">
      <w:pPr>
        <w:pStyle w:val="SourceCode"/>
        <w:numPr>
          <w:ilvl w:val="0"/>
          <w:numId w:val="1"/>
        </w:numPr>
      </w:pPr>
      <w:r>
        <w:rPr>
          <w:rStyle w:val="VerbatimChar"/>
        </w:rPr>
        <w:t>git clone http://github.com/tungstenfabric/tf-ansible-deployer</w:t>
      </w:r>
      <w:r>
        <w:br/>
      </w:r>
      <w:r>
        <w:rPr>
          <w:rStyle w:val="VerbatimChar"/>
        </w:rPr>
        <w:t>cd tf-ansible-deployer</w:t>
      </w:r>
    </w:p>
    <w:p w14:paraId="357F99B3" w14:textId="77777777" w:rsidR="005B039A" w:rsidRDefault="005B039A" w:rsidP="001004E9">
      <w:pPr>
        <w:numPr>
          <w:ilvl w:val="0"/>
          <w:numId w:val="43"/>
        </w:numPr>
      </w:pPr>
      <w:r>
        <w:t xml:space="preserve">edit version and copy instances.yaml to /root/tf-ansible-deployer/config (Ref for version: </w:t>
      </w:r>
      <w:hyperlink r:id="rId139">
        <w:r>
          <w:rPr>
            <w:rStyle w:val="Lienhypertexte"/>
          </w:rPr>
          <w:t>https://svl-artifactory.juniper.net/artifactory/contrail-nightly/contrail-vrouter-agent-dpdk/</w:t>
        </w:r>
      </w:hyperlink>
      <w:r>
        <w:t>)</w:t>
      </w:r>
    </w:p>
    <w:p w14:paraId="7B3838B9" w14:textId="77777777" w:rsidR="005B039A" w:rsidRDefault="005B039A" w:rsidP="001004E9">
      <w:pPr>
        <w:numPr>
          <w:ilvl w:val="0"/>
          <w:numId w:val="43"/>
        </w:numPr>
      </w:pPr>
      <w:r>
        <w:t>install contrail</w:t>
      </w:r>
    </w:p>
    <w:p w14:paraId="36E50319" w14:textId="77777777" w:rsidR="005B039A" w:rsidRDefault="005B039A" w:rsidP="005B039A">
      <w:pPr>
        <w:pStyle w:val="SourceCode"/>
        <w:numPr>
          <w:ilvl w:val="0"/>
          <w:numId w:val="1"/>
        </w:numPr>
      </w:pPr>
      <w:r>
        <w:rPr>
          <w:rStyle w:val="VerbatimChar"/>
        </w:rPr>
        <w:t>ansible-playbook -i inventory/ -e orchestrator=openstack playbooks/configure_instances.yml</w:t>
      </w:r>
      <w:r>
        <w:br/>
      </w:r>
      <w:r>
        <w:rPr>
          <w:rStyle w:val="VerbatimChar"/>
        </w:rPr>
        <w:t>ansible-playbook -i inventory/ playbooks/install_openstack.yml</w:t>
      </w:r>
      <w:r>
        <w:br/>
      </w:r>
      <w:r>
        <w:rPr>
          <w:rStyle w:val="VerbatimChar"/>
        </w:rPr>
        <w:t>ansible-playbook -i inventory/ -e orchestrator=openstack playbooks/install_contrail.yml</w:t>
      </w:r>
    </w:p>
    <w:p w14:paraId="0AB4B385" w14:textId="77777777" w:rsidR="005B039A" w:rsidRDefault="005B039A" w:rsidP="001004E9">
      <w:pPr>
        <w:numPr>
          <w:ilvl w:val="0"/>
          <w:numId w:val="43"/>
        </w:numPr>
      </w:pPr>
      <w:r>
        <w:t>install openstack client</w:t>
      </w:r>
    </w:p>
    <w:p w14:paraId="5157BC33" w14:textId="77777777" w:rsidR="005B039A" w:rsidRDefault="005B039A" w:rsidP="005B039A">
      <w:pPr>
        <w:pStyle w:val="SourceCode"/>
        <w:numPr>
          <w:ilvl w:val="0"/>
          <w:numId w:val="1"/>
        </w:numPr>
      </w:pPr>
      <w:r>
        <w:rPr>
          <w:rStyle w:val="VerbatimChar"/>
        </w:rPr>
        <w:t>pip install --ignore-installed python-openstackclient python-ironicclient openstack-heat</w:t>
      </w:r>
      <w:r>
        <w:br/>
      </w:r>
      <w:r>
        <w:rPr>
          <w:rStyle w:val="VerbatimChar"/>
        </w:rPr>
        <w:t>source /etc/kolla/kolla-toolbox/admin-openrc.sh</w:t>
      </w:r>
    </w:p>
    <w:p w14:paraId="2DDBC3ED" w14:textId="77777777" w:rsidR="005B039A" w:rsidRDefault="005B039A" w:rsidP="005B039A">
      <w:pPr>
        <w:pStyle w:val="Titre2"/>
      </w:pPr>
      <w:bookmarkStart w:id="326" w:name="X0cd683788d13b9bd69c82d8e810a9d86e1076fd"/>
      <w:bookmarkStart w:id="327" w:name="_Toc53613822"/>
      <w:r>
        <w:t>prox and rapid</w:t>
      </w:r>
      <w:bookmarkEnd w:id="326"/>
      <w:bookmarkEnd w:id="327"/>
    </w:p>
    <w:p w14:paraId="62F814F1" w14:textId="77777777" w:rsidR="005B039A" w:rsidRDefault="005B039A" w:rsidP="005B039A">
      <w:pPr>
        <w:pStyle w:val="Titre3"/>
      </w:pPr>
      <w:bookmarkStart w:id="328" w:name="X1ea7cbd003469405f98a7976943980a7b23bcee"/>
      <w:bookmarkStart w:id="329" w:name="_Toc53613823"/>
      <w:r>
        <w:t>introduction</w:t>
      </w:r>
      <w:bookmarkEnd w:id="328"/>
      <w:bookmarkEnd w:id="329"/>
    </w:p>
    <w:p w14:paraId="62484414" w14:textId="77777777" w:rsidR="005B039A" w:rsidRDefault="005B039A" w:rsidP="005B039A">
      <w:pPr>
        <w:pStyle w:val="FirstParagraph"/>
      </w:pPr>
      <w:r>
        <w:rPr>
          <w:b/>
        </w:rPr>
        <w:t>PROX.</w:t>
      </w:r>
    </w:p>
    <w:p w14:paraId="0968AE00" w14:textId="77777777" w:rsidR="005B039A" w:rsidRDefault="005B039A" w:rsidP="005B039A">
      <w:pPr>
        <w:pStyle w:val="Corpsdetexte"/>
      </w:pPr>
      <w:r>
        <w:t>PROX (Packet pROcessing eXecution Engine) is an OPNFV project application built on top of DPDK. It is capable of performing various operations on packets in a highly configurable manner. It also support performance statistics that can be used for performance investigations. Because of the rich feature set it supports, it can be used to create flexible software architectures through small and readable configuration files. In this chapter we’ll introduce how to use it to test vrouter performance in DPDK environment.</w:t>
      </w:r>
    </w:p>
    <w:p w14:paraId="0FE7FDB6" w14:textId="77777777" w:rsidR="005B039A" w:rsidRDefault="005B039A" w:rsidP="005B039A">
      <w:pPr>
        <w:pStyle w:val="Corpsdetexte"/>
      </w:pPr>
      <w:r>
        <w:lastRenderedPageBreak/>
        <w:t>In a typical test you need two VMs running PROX. VM1 is generating packets, sending them to VM2 which will perform a "swap" operation on all packets, so that they are sent back to VM1.</w:t>
      </w:r>
    </w:p>
    <w:p w14:paraId="51FCDC13" w14:textId="77777777" w:rsidR="005B039A" w:rsidRDefault="005B039A" w:rsidP="001004E9">
      <w:pPr>
        <w:numPr>
          <w:ilvl w:val="0"/>
          <w:numId w:val="44"/>
        </w:numPr>
      </w:pPr>
      <w:r>
        <w:t>"traffic generator" VM ("gen" VM)</w:t>
      </w:r>
    </w:p>
    <w:p w14:paraId="6C939E24" w14:textId="77777777" w:rsidR="005B039A" w:rsidRDefault="005B039A" w:rsidP="001004E9">
      <w:pPr>
        <w:numPr>
          <w:ilvl w:val="0"/>
          <w:numId w:val="44"/>
        </w:numPr>
      </w:pPr>
      <w:r>
        <w:t>"traffic receiver and looping VM" VM ("swap" VM, or "loop" VM)</w:t>
      </w:r>
    </w:p>
    <w:p w14:paraId="7626B1BA" w14:textId="77777777" w:rsidR="005B039A" w:rsidRDefault="005B039A" w:rsidP="005B039A">
      <w:pPr>
        <w:pStyle w:val="FirstParagraph"/>
      </w:pPr>
      <w:r>
        <w:t>In this book we will call them "gen" and "swap" VM respectively. One special feature we used here is that, the "swap" PROX is configured in such a way that, once receives the packets sent from the generator, it will "swap", or "loop" them back to the generator VM, so the latter can collect them and calculate how much traffic got forwarded by the DUT - in our case it is the DPDK vRouter.</w:t>
      </w:r>
    </w:p>
    <w:p w14:paraId="457D2714" w14:textId="77777777" w:rsidR="005B039A" w:rsidRDefault="005B039A" w:rsidP="005B039A">
      <w:pPr>
        <w:pStyle w:val="Corpsdetexte"/>
      </w:pPr>
      <w:r>
        <w:rPr>
          <w:b/>
        </w:rPr>
        <w:t>rapid.</w:t>
      </w:r>
    </w:p>
    <w:p w14:paraId="6D510381" w14:textId="77777777" w:rsidR="005B039A" w:rsidRDefault="005B039A" w:rsidP="005B039A">
      <w:pPr>
        <w:pStyle w:val="Corpsdetexte"/>
      </w:pPr>
      <w:r>
        <w:t>Rapid(Rapid Automated Performance Indication for Dataplane) is a groups of "wrapper" scripts interacting with PROX to simplify and automate the configuration of PROX. It is a set of files and scripts offering an even easier way to do a sanity check of the dataplane performance.</w:t>
      </w:r>
    </w:p>
    <w:p w14:paraId="58005284" w14:textId="77777777" w:rsidR="005B039A" w:rsidRDefault="005B039A" w:rsidP="005B039A">
      <w:pPr>
        <w:pStyle w:val="Corpsdetexte"/>
      </w:pPr>
      <w:r>
        <w:t>rapid is very powerful and configurable. A typical workflow is like below:</w:t>
      </w:r>
    </w:p>
    <w:p w14:paraId="1F6A661A" w14:textId="77777777" w:rsidR="005B039A" w:rsidRDefault="005B039A" w:rsidP="001004E9">
      <w:pPr>
        <w:numPr>
          <w:ilvl w:val="0"/>
          <w:numId w:val="44"/>
        </w:numPr>
      </w:pPr>
      <w:r>
        <w:t xml:space="preserve">A script name </w:t>
      </w:r>
      <w:r>
        <w:rPr>
          <w:rStyle w:val="VerbatimChar"/>
        </w:rPr>
        <w:t>runrapid.py</w:t>
      </w:r>
      <w:r>
        <w:t xml:space="preserve"> will send the proper configuration files to the gen and swap VMs involved in the testing, so each one will knows its role ("generator" or "swapper") in the test.</w:t>
      </w:r>
    </w:p>
    <w:p w14:paraId="4FDBA63F" w14:textId="77777777" w:rsidR="005B039A" w:rsidRDefault="005B039A" w:rsidP="001004E9">
      <w:pPr>
        <w:numPr>
          <w:ilvl w:val="0"/>
          <w:numId w:val="44"/>
        </w:numPr>
      </w:pPr>
      <w:r>
        <w:t>It then starts PROX within both VMs, as generator and swapper respectively.</w:t>
      </w:r>
    </w:p>
    <w:p w14:paraId="38859E92" w14:textId="77777777" w:rsidR="005B039A" w:rsidRDefault="005B039A" w:rsidP="001004E9">
      <w:pPr>
        <w:numPr>
          <w:ilvl w:val="0"/>
          <w:numId w:val="44"/>
        </w:numPr>
      </w:pPr>
      <w:r>
        <w:t>While the test is ongoing it collects the results from PROX. Results are printed on the screen and logged in the log and csv files.</w:t>
      </w:r>
    </w:p>
    <w:p w14:paraId="79211F27" w14:textId="77777777" w:rsidR="005B039A" w:rsidRDefault="005B039A" w:rsidP="001004E9">
      <w:pPr>
        <w:numPr>
          <w:ilvl w:val="0"/>
          <w:numId w:val="44"/>
        </w:numPr>
      </w:pPr>
      <w:r>
        <w:t>The same tests will be done for different packet sizes and/or different amounts of flows.</w:t>
      </w:r>
    </w:p>
    <w:p w14:paraId="06B50C63" w14:textId="77777777" w:rsidR="005B039A" w:rsidRDefault="005B039A" w:rsidP="005B039A">
      <w:pPr>
        <w:pStyle w:val="FirstParagraph"/>
      </w:pPr>
      <w:r>
        <w:t>The rapid scripts are typically installed in a third VM, called "jump" VM in this book. The purpose of this VM is to control the traffic generator to start, stop, pause the test as well as collecting the statistics.</w:t>
      </w:r>
    </w:p>
    <w:p w14:paraId="6AA8F71F" w14:textId="77777777" w:rsidR="005B039A" w:rsidRDefault="005B039A" w:rsidP="005B039A">
      <w:pPr>
        <w:pStyle w:val="Corpsdetexte"/>
      </w:pPr>
      <w:r>
        <w:rPr>
          <w:b/>
        </w:rPr>
        <w:t>PROX and rapid test setup.</w:t>
      </w:r>
    </w:p>
    <w:p w14:paraId="6F1D5333" w14:textId="77777777" w:rsidR="005B039A" w:rsidRDefault="005B039A" w:rsidP="005B039A">
      <w:pPr>
        <w:pStyle w:val="Corpsdetexte"/>
      </w:pPr>
      <w:r>
        <w:t>A typical prox and rapid testing setup looks like this:</w:t>
      </w:r>
    </w:p>
    <w:p w14:paraId="530DBDCB" w14:textId="77777777" w:rsidR="005B039A" w:rsidRDefault="005B039A" w:rsidP="005B039A">
      <w:pPr>
        <w:pStyle w:val="CaptionedFigure"/>
      </w:pPr>
      <w:r>
        <w:rPr>
          <w:noProof/>
        </w:rPr>
        <w:lastRenderedPageBreak/>
        <w:drawing>
          <wp:inline distT="0" distB="0" distL="0" distR="0" wp14:anchorId="2CF44B56" wp14:editId="32FADE30">
            <wp:extent cx="5334000" cy="2320682"/>
            <wp:effectExtent l="0" t="0" r="0" b="0"/>
            <wp:docPr id="73" name="Picture" descr="testing diagram"/>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"/>
                    <pic:cNvPicPr>
                      <a:picLocks noChangeAspect="1" noChangeArrowheads="1"/>
                    </pic:cNvPicPr>
                  </pic:nvPicPr>
                  <pic:blipFill>
                    <a:blip r:embed="rId140"/>
                    <a:stretch>
                      <a:fillRect/>
                    </a:stretch>
                  </pic:blipFill>
                  <pic:spPr bwMode="auto">
                    <a:xfrm>
                      <a:off x="0" y="0"/>
                      <a:ext cx="5334000" cy="2320682"/>
                    </a:xfrm>
                    <a:prstGeom prst="rect">
                      <a:avLst/>
                    </a:prstGeom>
                    <a:noFill/>
                    <a:ln w="9525">
                      <a:noFill/>
                      <a:headEnd/>
                      <a:tailEnd/>
                    </a:ln>
                  </pic:spPr>
                </pic:pic>
              </a:graphicData>
            </a:graphic>
          </wp:inline>
        </w:drawing>
      </w:r>
    </w:p>
    <w:p w14:paraId="5136EEBC" w14:textId="77777777" w:rsidR="005B039A" w:rsidRDefault="005B039A" w:rsidP="005B039A">
      <w:pPr>
        <w:pStyle w:val="ImageCaption"/>
      </w:pPr>
      <w:r>
        <w:t>testing diagram</w:t>
      </w:r>
    </w:p>
    <w:p w14:paraId="437181E8" w14:textId="77777777" w:rsidR="005B039A" w:rsidRDefault="005B039A" w:rsidP="005B039A">
      <w:pPr>
        <w:pStyle w:val="Corpsdetexte"/>
      </w:pPr>
      <w:r>
        <w:t>The test setup consists of three compute nodes, running the above mentioned 3 VMs respectively:</w:t>
      </w:r>
    </w:p>
    <w:p w14:paraId="7491726D" w14:textId="77777777" w:rsidR="005B039A" w:rsidRDefault="005B039A" w:rsidP="001004E9">
      <w:pPr>
        <w:numPr>
          <w:ilvl w:val="0"/>
          <w:numId w:val="44"/>
        </w:numPr>
      </w:pPr>
      <w:r>
        <w:t>"PROX generate VM" runs on compute-A: This is the "traffic generator" VM for traffic generation</w:t>
      </w:r>
    </w:p>
    <w:p w14:paraId="0ADFB4F0" w14:textId="77777777" w:rsidR="005B039A" w:rsidRDefault="005B039A" w:rsidP="001004E9">
      <w:pPr>
        <w:numPr>
          <w:ilvl w:val="0"/>
          <w:numId w:val="44"/>
        </w:numPr>
      </w:pPr>
      <w:r>
        <w:t>"PROX looping VM" runs on compute-B: This is the "swap" VM for looping traffic out of the same interface where it came in. This is the DUT (device under test) where the vRouter is running.</w:t>
      </w:r>
    </w:p>
    <w:p w14:paraId="432D200C" w14:textId="77777777" w:rsidR="005B039A" w:rsidRDefault="005B039A" w:rsidP="001004E9">
      <w:pPr>
        <w:numPr>
          <w:ilvl w:val="0"/>
          <w:numId w:val="44"/>
        </w:numPr>
      </w:pPr>
      <w:r>
        <w:t>"rapid jump VM" runs on compute-C: This is the VM where rapid scripts are installed, it is responsible for control traffic genaration and collecting results</w:t>
      </w:r>
    </w:p>
    <w:p w14:paraId="3533436D" w14:textId="77777777" w:rsidR="005B039A" w:rsidRDefault="005B039A" w:rsidP="005B039A">
      <w:pPr>
        <w:pStyle w:val="FirstParagraph"/>
      </w:pPr>
      <w:r>
        <w:rPr>
          <w:b/>
        </w:rPr>
        <w:t>Hardware requirements.</w:t>
      </w:r>
    </w:p>
    <w:p w14:paraId="0AAE88FD" w14:textId="77777777" w:rsidR="005B039A" w:rsidRDefault="005B039A" w:rsidP="005B039A">
      <w:pPr>
        <w:pStyle w:val="Corpsdetexte"/>
      </w:pPr>
      <w:r>
        <w:t>Here is a brief summary of hardware requirements for different VM:</w:t>
      </w:r>
    </w:p>
    <w:p w14:paraId="64CA03F6" w14:textId="77777777" w:rsidR="005B039A" w:rsidRDefault="005B039A" w:rsidP="001004E9">
      <w:pPr>
        <w:numPr>
          <w:ilvl w:val="0"/>
          <w:numId w:val="44"/>
        </w:numPr>
      </w:pPr>
      <w:r>
        <w:t>swap VM: this is where the DUT (vRouter) is located. Based on the test requirement a specific amount of hardware resources should be allocated and all applications that could unnecessarily consume the hardware resources should be removed.</w:t>
      </w:r>
    </w:p>
    <w:p w14:paraId="3506DB18" w14:textId="77777777" w:rsidR="005B039A" w:rsidRDefault="005B039A" w:rsidP="001004E9">
      <w:pPr>
        <w:numPr>
          <w:ilvl w:val="0"/>
          <w:numId w:val="44"/>
        </w:numPr>
      </w:pPr>
      <w:r>
        <w:t>gen VM: In order to saturate the DUT, the traffic generator VM and the compute should be allocated much more CPU resources than the DUT.</w:t>
      </w:r>
    </w:p>
    <w:p w14:paraId="631002AE" w14:textId="77777777" w:rsidR="005B039A" w:rsidRDefault="005B039A" w:rsidP="001004E9">
      <w:pPr>
        <w:numPr>
          <w:ilvl w:val="0"/>
          <w:numId w:val="44"/>
        </w:numPr>
      </w:pPr>
      <w:r>
        <w:t>Jump VM: no high speed VM is required, can be run on kernel or DPDK compute)</w:t>
      </w:r>
    </w:p>
    <w:p w14:paraId="7843BAAE" w14:textId="77777777" w:rsidR="005B039A" w:rsidRDefault="005B039A" w:rsidP="001004E9">
      <w:pPr>
        <w:numPr>
          <w:ilvl w:val="0"/>
          <w:numId w:val="44"/>
        </w:numPr>
      </w:pPr>
      <w:r>
        <w:t>Optionally, the generator and receiver computes can run on a bonded interface configured with 802.3ad LACP mode. This is a common configuration recommended in practical environment.</w:t>
      </w:r>
    </w:p>
    <w:p w14:paraId="595D8D83" w14:textId="77777777" w:rsidR="005B039A" w:rsidRDefault="005B039A" w:rsidP="005B039A">
      <w:pPr>
        <w:pStyle w:val="FirstParagraph"/>
      </w:pPr>
      <w:r>
        <w:t xml:space="preserve">By default, </w:t>
      </w:r>
      <w:r>
        <w:rPr>
          <w:rStyle w:val="VerbatimChar"/>
        </w:rPr>
        <w:t>multi-queue</w:t>
      </w:r>
      <w:r>
        <w:t xml:space="preserve"> is enabled on both Prox gen and swap VMs via openstack </w:t>
      </w:r>
      <w:r>
        <w:rPr>
          <w:rStyle w:val="VerbatimChar"/>
        </w:rPr>
        <w:t>flavor</w:t>
      </w:r>
      <w:r>
        <w:t xml:space="preserve">. You can refer to chapter 3 for more details about "multi-queue" feature and its </w:t>
      </w:r>
      <w:r>
        <w:lastRenderedPageBreak/>
        <w:t>configurations. Additionally, Rapid scripts also provides CPU pining to protect PROX PMDs against CPU stealing by other processes and the VM Operating System.</w:t>
      </w:r>
    </w:p>
    <w:p w14:paraId="750AAE6F" w14:textId="77777777" w:rsidR="005B039A" w:rsidRDefault="005B039A" w:rsidP="005B039A">
      <w:pPr>
        <w:pStyle w:val="Titre3"/>
      </w:pPr>
      <w:bookmarkStart w:id="330" w:name="X5173fea513737ebc0889dc80054a4f475d45890"/>
      <w:bookmarkStart w:id="331" w:name="_Toc53613824"/>
      <w:r>
        <w:t>installation: manual steps</w:t>
      </w:r>
      <w:bookmarkEnd w:id="330"/>
      <w:bookmarkEnd w:id="331"/>
    </w:p>
    <w:p w14:paraId="35D2BBFB" w14:textId="77777777" w:rsidR="005B039A" w:rsidRDefault="005B039A" w:rsidP="005B039A">
      <w:pPr>
        <w:pStyle w:val="FirstParagraph"/>
      </w:pPr>
      <w:r>
        <w:rPr>
          <w:b/>
        </w:rPr>
        <w:t>creating openstack resources.</w:t>
      </w:r>
    </w:p>
    <w:p w14:paraId="70825623" w14:textId="77777777" w:rsidR="005B039A" w:rsidRDefault="005B039A" w:rsidP="005B039A">
      <w:pPr>
        <w:pStyle w:val="Corpsdetexte"/>
      </w:pPr>
      <w:r>
        <w:t>As mentioned earlier, to perform the test we need two VM both running PROX. One sending traffic and the other one receive and swap it back. Same exact PROX application is running but with different configuration files.</w:t>
      </w:r>
    </w:p>
    <w:p w14:paraId="532F6145" w14:textId="77777777" w:rsidR="005B039A" w:rsidRDefault="005B039A" w:rsidP="005B039A">
      <w:pPr>
        <w:pStyle w:val="Corpsdetexte"/>
      </w:pPr>
      <w:r>
        <w:t>Apparently, the IP level connectivity is required in order for the two VM to be able to exchange packets with each other. In our case, the two VM will be spawned by openstack nova. Needless to say, all supporting objects and resources associcated to the VMs, like IPAM, subnet, virtual-network and VM flavor (size of CPU/memory/storage/etc), also need to be created out of openstack infrastructure, either from horizon webUI or openstack CLIes. A quick list of the common tasks are listed here:</w:t>
      </w:r>
    </w:p>
    <w:p w14:paraId="5BB364EA" w14:textId="77777777" w:rsidR="005B039A" w:rsidRDefault="005B039A" w:rsidP="001004E9">
      <w:pPr>
        <w:numPr>
          <w:ilvl w:val="0"/>
          <w:numId w:val="44"/>
        </w:numPr>
      </w:pPr>
      <w:r>
        <w:t>create IPAMs/subnets/virtual networks</w:t>
      </w:r>
    </w:p>
    <w:p w14:paraId="0C333E7A" w14:textId="77777777" w:rsidR="005B039A" w:rsidRDefault="005B039A" w:rsidP="001004E9">
      <w:pPr>
        <w:numPr>
          <w:ilvl w:val="0"/>
          <w:numId w:val="44"/>
        </w:numPr>
      </w:pPr>
      <w:r>
        <w:t>create flavors</w:t>
      </w:r>
    </w:p>
    <w:p w14:paraId="24F07D27" w14:textId="77777777" w:rsidR="005B039A" w:rsidRDefault="005B039A" w:rsidP="001004E9">
      <w:pPr>
        <w:numPr>
          <w:ilvl w:val="0"/>
          <w:numId w:val="44"/>
        </w:numPr>
      </w:pPr>
      <w:r>
        <w:t>create images</w:t>
      </w:r>
    </w:p>
    <w:p w14:paraId="38FE08CD" w14:textId="77777777" w:rsidR="005B039A" w:rsidRDefault="005B039A" w:rsidP="001004E9">
      <w:pPr>
        <w:numPr>
          <w:ilvl w:val="0"/>
          <w:numId w:val="44"/>
        </w:numPr>
      </w:pPr>
      <w:r>
        <w:t>create host aggregates</w:t>
      </w:r>
    </w:p>
    <w:p w14:paraId="04A46CD4" w14:textId="77777777" w:rsidR="005B039A" w:rsidRDefault="005B039A" w:rsidP="001004E9">
      <w:pPr>
        <w:numPr>
          <w:ilvl w:val="0"/>
          <w:numId w:val="44"/>
        </w:numPr>
      </w:pPr>
      <w:r>
        <w:t>create instances</w:t>
      </w:r>
    </w:p>
    <w:p w14:paraId="32EFB804" w14:textId="77777777" w:rsidR="005B039A" w:rsidRDefault="005B039A" w:rsidP="001004E9">
      <w:pPr>
        <w:numPr>
          <w:ilvl w:val="0"/>
          <w:numId w:val="44"/>
        </w:numPr>
      </w:pPr>
      <w:r>
        <w:t>create key-pairs</w:t>
      </w:r>
    </w:p>
    <w:p w14:paraId="3173315E" w14:textId="77777777" w:rsidR="005B039A" w:rsidRDefault="005B039A" w:rsidP="005B039A">
      <w:pPr>
        <w:pStyle w:val="FirstParagraph"/>
      </w:pPr>
      <w:r>
        <w:t xml:space="preserve">On top of these, installing PROX inside of the VMs, like with many other open source projects, often requires downloading the source code and compile it in your platform. That means you download the PROX source codes, compile it to get the execute, then configure and run the application. In this section we’ll introduce how PROX is installed in our setup we built for this book, You can find more details in PROX website here: </w:t>
      </w:r>
      <w:hyperlink r:id="rId141">
        <w:r>
          <w:rPr>
            <w:rStyle w:val="Lienhypertexte"/>
          </w:rPr>
          <w:t>https://wiki.opnfv.org/display/SAM/PROX+installation</w:t>
        </w:r>
      </w:hyperlink>
    </w:p>
    <w:p w14:paraId="2B39BAAB" w14:textId="77777777" w:rsidR="005B039A" w:rsidRDefault="005B039A" w:rsidP="005B039A">
      <w:pPr>
        <w:pStyle w:val="Corpsdetexte"/>
      </w:pPr>
      <w:r>
        <w:t>The software and CPU model we use here are shown below:</w:t>
      </w:r>
    </w:p>
    <w:p w14:paraId="60BAEB97" w14:textId="77777777" w:rsidR="005B039A" w:rsidRDefault="005B039A" w:rsidP="005B039A">
      <w:pPr>
        <w:pStyle w:val="SourceCode"/>
      </w:pPr>
      <w:r>
        <w:rPr>
          <w:rStyle w:val="VerbatimChar"/>
        </w:rPr>
        <w:t>[root@a7s3 ~]# cat /etc/centos-release</w:t>
      </w:r>
      <w:r>
        <w:br/>
      </w:r>
      <w:r>
        <w:rPr>
          <w:rStyle w:val="VerbatimChar"/>
        </w:rPr>
        <w:t>CentOS Linux release 7.7.1908 (Core)</w:t>
      </w:r>
    </w:p>
    <w:p w14:paraId="7DECE5E8" w14:textId="77777777" w:rsidR="005B039A" w:rsidRDefault="005B039A" w:rsidP="005B039A">
      <w:pPr>
        <w:pStyle w:val="SourceCode"/>
      </w:pPr>
      <w:r>
        <w:rPr>
          <w:rStyle w:val="VerbatimChar"/>
        </w:rPr>
        <w:t>[root@a7s3 ~]# uname -a</w:t>
      </w:r>
      <w:r>
        <w:br/>
      </w:r>
      <w:r>
        <w:rPr>
          <w:rStyle w:val="VerbatimChar"/>
        </w:rPr>
        <w:t>Linux a7s3 3.10.0-1062.el7.x86_64 #1 SMP Wed Aug 7 18:08:02 UTC 2019 x86_64 x86_64 x86_64 GNU/Linux</w:t>
      </w:r>
    </w:p>
    <w:p w14:paraId="043CDE43" w14:textId="77777777" w:rsidR="005B039A" w:rsidRDefault="005B039A" w:rsidP="005B039A">
      <w:pPr>
        <w:pStyle w:val="SourceCode"/>
      </w:pPr>
      <w:r>
        <w:rPr>
          <w:rStyle w:val="VerbatimChar"/>
        </w:rPr>
        <w:t>[root@a7s3 ~]# lscpu | grep Model</w:t>
      </w:r>
      <w:r>
        <w:br/>
      </w:r>
      <w:r>
        <w:rPr>
          <w:rStyle w:val="VerbatimChar"/>
        </w:rPr>
        <w:t>Model:                 62</w:t>
      </w:r>
      <w:r>
        <w:br/>
      </w:r>
      <w:r>
        <w:rPr>
          <w:rStyle w:val="VerbatimChar"/>
        </w:rPr>
        <w:t>Model name:            Intel(R) Xeon(R) CPU E5-2620 v2 @ 2.10GHz</w:t>
      </w:r>
    </w:p>
    <w:p w14:paraId="2E274FE3" w14:textId="77777777" w:rsidR="005B039A" w:rsidRDefault="005B039A" w:rsidP="005B039A">
      <w:pPr>
        <w:pStyle w:val="FirstParagraph"/>
      </w:pPr>
      <w:r>
        <w:lastRenderedPageBreak/>
        <w:t xml:space="preserve">In our lab setup the VM OS is the same as the host, and the emulated CPU Model is </w:t>
      </w:r>
      <w:r>
        <w:rPr>
          <w:rStyle w:val="VerbatimChar"/>
        </w:rPr>
        <w:t>Intel Xeon E3-12xx</w:t>
      </w:r>
      <w:r>
        <w:t>:</w:t>
      </w:r>
    </w:p>
    <w:p w14:paraId="35307D00" w14:textId="77777777" w:rsidR="005B039A" w:rsidRDefault="005B039A" w:rsidP="005B039A">
      <w:pPr>
        <w:pStyle w:val="SourceCode"/>
      </w:pPr>
      <w:r>
        <w:rPr>
          <w:rStyle w:val="VerbatimChar"/>
        </w:rPr>
        <w:t>[root@stack2-gen ~]# cat /etc/centos-release</w:t>
      </w:r>
      <w:r>
        <w:br/>
      </w:r>
      <w:r>
        <w:rPr>
          <w:rStyle w:val="VerbatimChar"/>
        </w:rPr>
        <w:t>CentOS Linux release 7.7.1908 (Core)</w:t>
      </w:r>
    </w:p>
    <w:p w14:paraId="2038320F" w14:textId="77777777" w:rsidR="005B039A" w:rsidRDefault="005B039A" w:rsidP="005B039A">
      <w:pPr>
        <w:pStyle w:val="SourceCode"/>
      </w:pPr>
      <w:r>
        <w:rPr>
          <w:rStyle w:val="VerbatimChar"/>
        </w:rPr>
        <w:t>[root@stack2-gen ~]# uname -a</w:t>
      </w:r>
      <w:r>
        <w:br/>
      </w:r>
      <w:r>
        <w:rPr>
          <w:rStyle w:val="VerbatimChar"/>
        </w:rPr>
        <w:t>Linux stack2-gen.novalocal 3.10.0-1062.18.1.el7.x86_64 #1 SMP Tue Mar 17 23:49:17 UTC 2020 x86_64 x86_64 x86_64 GNU/Linux</w:t>
      </w:r>
    </w:p>
    <w:p w14:paraId="26E520C0" w14:textId="77777777" w:rsidR="005B039A" w:rsidRDefault="005B039A" w:rsidP="005B039A">
      <w:pPr>
        <w:pStyle w:val="SourceCode"/>
      </w:pPr>
      <w:r>
        <w:rPr>
          <w:rStyle w:val="VerbatimChar"/>
        </w:rPr>
        <w:t>[root@stack2-gen ~]# lscpu | grep -i Model</w:t>
      </w:r>
      <w:r>
        <w:br/>
      </w:r>
      <w:r>
        <w:rPr>
          <w:rStyle w:val="VerbatimChar"/>
        </w:rPr>
        <w:t>Model:                 58</w:t>
      </w:r>
      <w:r>
        <w:br/>
      </w:r>
      <w:r>
        <w:rPr>
          <w:rStyle w:val="VerbatimChar"/>
        </w:rPr>
        <w:t>Model name:            Intel Xeon E3-12xx v2 (Ivy Bridge, IBRS)</w:t>
      </w:r>
    </w:p>
    <w:p w14:paraId="3F261B2D" w14:textId="77777777" w:rsidR="005B039A" w:rsidRDefault="005B039A" w:rsidP="005B039A">
      <w:pPr>
        <w:pStyle w:val="FirstParagraph"/>
      </w:pPr>
      <w:r>
        <w:t>There is a good chance that your servers and VM may have totally different hardware and software architectures. The steps below are tested and working fine in our setup, but depending on your environment it may works just fine or run into some errors. Check PROX online document for more detailed instructions.</w:t>
      </w:r>
    </w:p>
    <w:p w14:paraId="33ED5461" w14:textId="77777777" w:rsidR="005B039A" w:rsidRDefault="005B039A" w:rsidP="005B039A">
      <w:pPr>
        <w:pStyle w:val="Corpsdetexte"/>
      </w:pPr>
      <w:r>
        <w:rPr>
          <w:b/>
        </w:rPr>
        <w:t>Compiling and building DPDK.</w:t>
      </w:r>
    </w:p>
    <w:p w14:paraId="32CAEE92" w14:textId="77777777" w:rsidR="005B039A" w:rsidRDefault="005B039A" w:rsidP="005B039A">
      <w:pPr>
        <w:pStyle w:val="Corpsdetexte"/>
      </w:pPr>
      <w:r>
        <w:t>PROX is a dpdk application. When running, it connects to the DPDK libraries to implement most of its features. Therefore to build it we need a DPDK environment.</w:t>
      </w:r>
    </w:p>
    <w:p w14:paraId="2E2F2F02" w14:textId="77777777" w:rsidR="005B039A" w:rsidRDefault="005B039A" w:rsidP="005B039A">
      <w:pPr>
        <w:pStyle w:val="Corpsdetexte"/>
      </w:pPr>
      <w:r>
        <w:t>You can either build it inside of the VM where you want to run it, or build it directly in the host environment where the VM got spawned and copy it into the VM.</w:t>
      </w:r>
    </w:p>
    <w:p w14:paraId="632B1CA4" w14:textId="77777777" w:rsidR="005B039A" w:rsidRDefault="005B039A" w:rsidP="005B039A">
      <w:pPr>
        <w:pStyle w:val="Corpsdetexte"/>
      </w:pPr>
      <w:r>
        <w:t>The steps to build DPDK in our setup is as below:</w:t>
      </w:r>
    </w:p>
    <w:p w14:paraId="07F6B345" w14:textId="77777777" w:rsidR="005B039A" w:rsidRDefault="005B039A" w:rsidP="005B039A">
      <w:pPr>
        <w:pStyle w:val="Corpsdetexte"/>
      </w:pPr>
      <w:r>
        <w:t>Add the following to the end of ~/.bashrc file</w:t>
      </w:r>
    </w:p>
    <w:p w14:paraId="1E4822EE" w14:textId="77777777" w:rsidR="005B039A" w:rsidRDefault="005B039A" w:rsidP="005B039A">
      <w:pPr>
        <w:pStyle w:val="SourceCode"/>
      </w:pPr>
      <w:r>
        <w:rPr>
          <w:rStyle w:val="FunctionTok"/>
        </w:rPr>
        <w:t>sudo</w:t>
      </w:r>
      <w:r>
        <w:rPr>
          <w:rStyle w:val="NormalTok"/>
        </w:rPr>
        <w:t xml:space="preserve"> yum install numactl-devel net-tools wget gcc unzip libpcap-devel \</w:t>
      </w:r>
      <w:r>
        <w:br/>
      </w:r>
      <w:r>
        <w:rPr>
          <w:rStyle w:val="NormalTok"/>
        </w:rPr>
        <w:t xml:space="preserve">     ncurses-devel libedit-devel pciutils lua-devel kernel-devel</w:t>
      </w:r>
      <w:r>
        <w:br/>
      </w:r>
      <w:r>
        <w:br/>
      </w:r>
      <w:r>
        <w:rPr>
          <w:rStyle w:val="BuiltInTok"/>
        </w:rPr>
        <w:t>export</w:t>
      </w:r>
      <w:r>
        <w:rPr>
          <w:rStyle w:val="NormalTok"/>
        </w:rPr>
        <w:t xml:space="preserve"> </w:t>
      </w:r>
      <w:r>
        <w:rPr>
          <w:rStyle w:val="VariableTok"/>
        </w:rPr>
        <w:t>RTE_SDK=</w:t>
      </w:r>
      <w:r>
        <w:rPr>
          <w:rStyle w:val="NormalTok"/>
        </w:rPr>
        <w:t>/root/dpdk</w:t>
      </w:r>
      <w:r>
        <w:br/>
      </w:r>
      <w:r>
        <w:rPr>
          <w:rStyle w:val="BuiltInTok"/>
        </w:rPr>
        <w:t>export</w:t>
      </w:r>
      <w:r>
        <w:rPr>
          <w:rStyle w:val="NormalTok"/>
        </w:rPr>
        <w:t xml:space="preserve"> </w:t>
      </w:r>
      <w:r>
        <w:rPr>
          <w:rStyle w:val="VariableTok"/>
        </w:rPr>
        <w:t>RTE_TARGET=</w:t>
      </w:r>
      <w:r>
        <w:rPr>
          <w:rStyle w:val="NormalTok"/>
        </w:rPr>
        <w:t>x86_64-native-linuxapp-gcc</w:t>
      </w:r>
      <w:r>
        <w:br/>
      </w:r>
      <w:r>
        <w:rPr>
          <w:rStyle w:val="BuiltInTok"/>
        </w:rPr>
        <w:t>export</w:t>
      </w:r>
      <w:r>
        <w:rPr>
          <w:rStyle w:val="NormalTok"/>
        </w:rPr>
        <w:t xml:space="preserve"> </w:t>
      </w:r>
      <w:r>
        <w:rPr>
          <w:rStyle w:val="VariableTok"/>
        </w:rPr>
        <w:t>RTE_KERNELDIR=</w:t>
      </w:r>
      <w:r>
        <w:rPr>
          <w:rStyle w:val="NormalTok"/>
        </w:rPr>
        <w:t>/lib/modules/</w:t>
      </w:r>
      <w:r>
        <w:rPr>
          <w:rStyle w:val="KeywordTok"/>
        </w:rPr>
        <w:t>`</w:t>
      </w:r>
      <w:r>
        <w:rPr>
          <w:rStyle w:val="FunctionTok"/>
        </w:rPr>
        <w:t>ls</w:t>
      </w:r>
      <w:r>
        <w:rPr>
          <w:rStyle w:val="NormalTok"/>
        </w:rPr>
        <w:t xml:space="preserve"> /lib/modules</w:t>
      </w:r>
      <w:r>
        <w:rPr>
          <w:rStyle w:val="KeywordTok"/>
        </w:rPr>
        <w:t>`</w:t>
      </w:r>
      <w:r>
        <w:rPr>
          <w:rStyle w:val="NormalTok"/>
        </w:rPr>
        <w:t>/build</w:t>
      </w:r>
      <w:r>
        <w:br/>
      </w:r>
      <w:r>
        <w:rPr>
          <w:rStyle w:val="BuiltInTok"/>
        </w:rPr>
        <w:t>export</w:t>
      </w:r>
      <w:r>
        <w:rPr>
          <w:rStyle w:val="NormalTok"/>
        </w:rPr>
        <w:t xml:space="preserve"> </w:t>
      </w:r>
      <w:r>
        <w:rPr>
          <w:rStyle w:val="VariableTok"/>
        </w:rPr>
        <w:t>RTE_UNBIND=$RTE_SDK</w:t>
      </w:r>
      <w:r>
        <w:rPr>
          <w:rStyle w:val="NormalTok"/>
        </w:rPr>
        <w:t>/tools/dpdk_nic_bind.py</w:t>
      </w:r>
      <w:r>
        <w:br/>
      </w:r>
      <w:r>
        <w:rPr>
          <w:rStyle w:val="CommentTok"/>
        </w:rPr>
        <w:t>#Re-login or source that file</w:t>
      </w:r>
      <w:r>
        <w:br/>
      </w:r>
      <w:r>
        <w:rPr>
          <w:rStyle w:val="BuiltInTok"/>
        </w:rPr>
        <w:t>.</w:t>
      </w:r>
      <w:r>
        <w:rPr>
          <w:rStyle w:val="NormalTok"/>
        </w:rPr>
        <w:t xml:space="preserve"> </w:t>
      </w:r>
      <w:r>
        <w:rPr>
          <w:rStyle w:val="ExtensionTok"/>
        </w:rPr>
        <w:t>~/.bashrc</w:t>
      </w:r>
      <w:r>
        <w:br/>
      </w:r>
      <w:r>
        <w:rPr>
          <w:rStyle w:val="CommentTok"/>
        </w:rPr>
        <w:t>#Build DPDK</w:t>
      </w:r>
      <w:r>
        <w:br/>
      </w:r>
      <w:r>
        <w:rPr>
          <w:rStyle w:val="FunctionTok"/>
        </w:rPr>
        <w:t>git</w:t>
      </w:r>
      <w:r>
        <w:rPr>
          <w:rStyle w:val="NormalTok"/>
        </w:rPr>
        <w:t xml:space="preserve"> clone https://github.com/DPDK/dpdk</w:t>
      </w:r>
      <w:r>
        <w:br/>
      </w:r>
      <w:r>
        <w:rPr>
          <w:rStyle w:val="BuiltInTok"/>
        </w:rPr>
        <w:t>cd</w:t>
      </w:r>
      <w:r>
        <w:rPr>
          <w:rStyle w:val="NormalTok"/>
        </w:rPr>
        <w:t xml:space="preserve"> dpdk</w:t>
      </w:r>
      <w:r>
        <w:br/>
      </w:r>
      <w:r>
        <w:rPr>
          <w:rStyle w:val="FunctionTok"/>
        </w:rPr>
        <w:t>git</w:t>
      </w:r>
      <w:r>
        <w:rPr>
          <w:rStyle w:val="NormalTok"/>
        </w:rPr>
        <w:t xml:space="preserve"> checkout v19.11</w:t>
      </w:r>
      <w:r>
        <w:br/>
      </w:r>
      <w:r>
        <w:rPr>
          <w:rStyle w:val="FunctionTok"/>
        </w:rPr>
        <w:t>make</w:t>
      </w:r>
      <w:r>
        <w:rPr>
          <w:rStyle w:val="NormalTok"/>
        </w:rPr>
        <w:t xml:space="preserve"> install T=</w:t>
      </w:r>
      <w:r>
        <w:rPr>
          <w:rStyle w:val="VariableTok"/>
        </w:rPr>
        <w:t>$RTE_TARGET</w:t>
      </w:r>
    </w:p>
    <w:p w14:paraId="5070B52A" w14:textId="77777777" w:rsidR="005B039A" w:rsidRDefault="005B039A" w:rsidP="005B039A">
      <w:pPr>
        <w:pStyle w:val="FirstParagraph"/>
      </w:pPr>
      <w:r>
        <w:rPr>
          <w:b/>
        </w:rPr>
        <w:t>Compiling PROX.</w:t>
      </w:r>
    </w:p>
    <w:p w14:paraId="0EE2E8A6" w14:textId="77777777" w:rsidR="005B039A" w:rsidRDefault="005B039A" w:rsidP="005B039A">
      <w:pPr>
        <w:pStyle w:val="Corpsdetexte"/>
      </w:pPr>
      <w:r>
        <w:t>Now with DPDK libraries built, we can start to download, extract and build the PROX application. Here are the steps:</w:t>
      </w:r>
    </w:p>
    <w:p w14:paraId="3203DA5C" w14:textId="77777777" w:rsidR="005B039A" w:rsidRDefault="005B039A" w:rsidP="005B039A">
      <w:pPr>
        <w:pStyle w:val="SourceCode"/>
      </w:pPr>
      <w:r>
        <w:rPr>
          <w:rStyle w:val="FunctionTok"/>
        </w:rPr>
        <w:lastRenderedPageBreak/>
        <w:t>git</w:t>
      </w:r>
      <w:r>
        <w:rPr>
          <w:rStyle w:val="NormalTok"/>
        </w:rPr>
        <w:t xml:space="preserve"> clone https://github.com/opnfv/samplevnf</w:t>
      </w:r>
      <w:r>
        <w:br/>
      </w:r>
      <w:r>
        <w:rPr>
          <w:rStyle w:val="BuiltInTok"/>
        </w:rPr>
        <w:t>cd</w:t>
      </w:r>
      <w:r>
        <w:rPr>
          <w:rStyle w:val="NormalTok"/>
        </w:rPr>
        <w:t xml:space="preserve"> samplevnf/VNFs/DPPD-PROX</w:t>
      </w:r>
      <w:r>
        <w:br/>
      </w:r>
      <w:r>
        <w:rPr>
          <w:rStyle w:val="FunctionTok"/>
        </w:rPr>
        <w:t>git</w:t>
      </w:r>
      <w:r>
        <w:rPr>
          <w:rStyle w:val="NormalTok"/>
        </w:rPr>
        <w:t xml:space="preserve"> checkout origin/master</w:t>
      </w:r>
      <w:r>
        <w:br/>
      </w:r>
      <w:r>
        <w:rPr>
          <w:rStyle w:val="FunctionTok"/>
        </w:rPr>
        <w:t>make</w:t>
      </w:r>
    </w:p>
    <w:p w14:paraId="58DCBBC9" w14:textId="77777777" w:rsidR="005B039A" w:rsidRDefault="005B039A" w:rsidP="005B039A">
      <w:pPr>
        <w:pStyle w:val="FirstParagraph"/>
      </w:pPr>
      <w:r>
        <w:t xml:space="preserve">When </w:t>
      </w:r>
      <w:r>
        <w:rPr>
          <w:rStyle w:val="VerbatimChar"/>
        </w:rPr>
        <w:t>make</w:t>
      </w:r>
      <w:r>
        <w:t xml:space="preserve"> succeeds, the compiled binary PROX will be available in </w:t>
      </w:r>
      <w:r>
        <w:rPr>
          <w:rStyle w:val="VerbatimChar"/>
        </w:rPr>
        <w:t>build</w:t>
      </w:r>
      <w:r>
        <w:t xml:space="preserve"> folder of current directory.</w:t>
      </w:r>
    </w:p>
    <w:p w14:paraId="271CE8FC" w14:textId="77777777" w:rsidR="005B039A" w:rsidRDefault="005B039A" w:rsidP="005B039A">
      <w:pPr>
        <w:pStyle w:val="Corpsdetexte"/>
      </w:pPr>
      <w:r>
        <w:t>We’ll demonstrate this later.</w:t>
      </w:r>
    </w:p>
    <w:p w14:paraId="1B22D2A8" w14:textId="77777777" w:rsidR="005B039A" w:rsidRDefault="005B039A" w:rsidP="005B039A">
      <w:pPr>
        <w:pStyle w:val="Corpsdetexte"/>
      </w:pPr>
      <w:r>
        <w:rPr>
          <w:b/>
        </w:rPr>
        <w:t>configuration files.</w:t>
      </w:r>
    </w:p>
    <w:p w14:paraId="21F838F8" w14:textId="77777777" w:rsidR="005B039A" w:rsidRDefault="005B039A" w:rsidP="005B039A">
      <w:pPr>
        <w:pStyle w:val="Corpsdetexte"/>
      </w:pPr>
      <w:r>
        <w:t xml:space="preserve">The set of sample configuration files can be found in: </w:t>
      </w:r>
      <w:r>
        <w:rPr>
          <w:rStyle w:val="VerbatimChar"/>
        </w:rPr>
        <w:t>./config</w:t>
      </w:r>
      <w:r>
        <w:t xml:space="preserve"> folder. Sample configs of PROX functioning as the "generator" is available in </w:t>
      </w:r>
      <w:r>
        <w:rPr>
          <w:rStyle w:val="VerbatimChar"/>
        </w:rPr>
        <w:t>./gen/</w:t>
      </w:r>
      <w:r>
        <w:t xml:space="preserve"> folder.</w:t>
      </w:r>
    </w:p>
    <w:p w14:paraId="4AAE55F0" w14:textId="77777777" w:rsidR="005B039A" w:rsidRDefault="005B039A" w:rsidP="005B039A">
      <w:pPr>
        <w:pStyle w:val="Corpsdetexte"/>
      </w:pPr>
      <w:r>
        <w:t>Assuming the current directory is where you’ve just built PROX, we can just launch PROX with a proper configuration file.</w:t>
      </w:r>
    </w:p>
    <w:p w14:paraId="1D23BBD8" w14:textId="77777777" w:rsidR="005B039A" w:rsidRDefault="005B039A" w:rsidP="005B039A">
      <w:pPr>
        <w:pStyle w:val="SourceCode"/>
      </w:pPr>
      <w:r>
        <w:rPr>
          <w:rStyle w:val="VerbatimChar"/>
        </w:rPr>
        <w:t>./build/prox -f &lt;prox configuration file&gt;</w:t>
      </w:r>
    </w:p>
    <w:p w14:paraId="7EEA1745" w14:textId="77777777" w:rsidR="005B039A" w:rsidRDefault="005B039A" w:rsidP="005B039A">
      <w:pPr>
        <w:pStyle w:val="FirstParagraph"/>
      </w:pPr>
      <w:r>
        <w:t>When it runs, a ncurse based UI will pop up and through it you will see update about the running states in real time. We’ll give an example on this later.</w:t>
      </w:r>
    </w:p>
    <w:p w14:paraId="758BAF0B" w14:textId="77777777" w:rsidR="005B039A" w:rsidRDefault="005B039A" w:rsidP="005B039A">
      <w:pPr>
        <w:pStyle w:val="Corpsdetexte"/>
      </w:pPr>
      <w:r>
        <w:rPr>
          <w:b/>
        </w:rPr>
        <w:t>Rapid installation.</w:t>
      </w:r>
    </w:p>
    <w:p w14:paraId="0AC7384E" w14:textId="77777777" w:rsidR="005B039A" w:rsidRDefault="005B039A" w:rsidP="005B039A">
      <w:pPr>
        <w:pStyle w:val="Corpsdetexte"/>
      </w:pPr>
      <w:r>
        <w:t xml:space="preserve">Rapid scripts can be downloaded from here: </w:t>
      </w:r>
      <w:hyperlink r:id="rId142">
        <w:r>
          <w:rPr>
            <w:rStyle w:val="Lienhypertexte"/>
          </w:rPr>
          <w:t>https://github.com/opnfv/samplevnf/tree/master/VNFs/DPPD-PROX/helper-scripts/rapid</w:t>
        </w:r>
      </w:hyperlink>
      <w:r>
        <w:t xml:space="preserve"> The scripts were developed in python, so you can run them directly and no need to compile.</w:t>
      </w:r>
    </w:p>
    <w:p w14:paraId="17C7ACD4" w14:textId="77777777" w:rsidR="005B039A" w:rsidRDefault="005B039A" w:rsidP="005B039A">
      <w:pPr>
        <w:pStyle w:val="Titre3"/>
      </w:pPr>
      <w:bookmarkStart w:id="332" w:name="X55c245a2958daa96bfc64382bce752d3f315573"/>
      <w:bookmarkStart w:id="333" w:name="_Toc53613825"/>
      <w:r>
        <w:t>installation: heat automation</w:t>
      </w:r>
      <w:bookmarkEnd w:id="332"/>
      <w:bookmarkEnd w:id="333"/>
    </w:p>
    <w:p w14:paraId="623E0619" w14:textId="77777777" w:rsidR="005B039A" w:rsidRDefault="005B039A" w:rsidP="005B039A">
      <w:pPr>
        <w:pStyle w:val="FirstParagraph"/>
      </w:pPr>
      <w:r>
        <w:t>We have just introduced the steps of manually compiling PROX from source code. We also has assumed you know how to perform a list of tasks to create all necessary objects required by the VMs from openstack. Doing this one time is not a big deal. Suppose you are working in a dynamic environment where you often need to:</w:t>
      </w:r>
    </w:p>
    <w:p w14:paraId="007CD90F" w14:textId="77777777" w:rsidR="005B039A" w:rsidRDefault="005B039A" w:rsidP="001004E9">
      <w:pPr>
        <w:numPr>
          <w:ilvl w:val="0"/>
          <w:numId w:val="44"/>
        </w:numPr>
      </w:pPr>
      <w:r>
        <w:t>quickly build up a PROX test environment to do some tests</w:t>
      </w:r>
    </w:p>
    <w:p w14:paraId="509FBE1C" w14:textId="77777777" w:rsidR="005B039A" w:rsidRDefault="005B039A" w:rsidP="001004E9">
      <w:pPr>
        <w:numPr>
          <w:ilvl w:val="0"/>
          <w:numId w:val="44"/>
        </w:numPr>
      </w:pPr>
      <w:r>
        <w:t>tear it down after the test is finished</w:t>
      </w:r>
    </w:p>
    <w:p w14:paraId="1B4D11B7" w14:textId="77777777" w:rsidR="005B039A" w:rsidRDefault="005B039A" w:rsidP="001004E9">
      <w:pPr>
        <w:numPr>
          <w:ilvl w:val="0"/>
          <w:numId w:val="44"/>
        </w:numPr>
      </w:pPr>
      <w:r>
        <w:t>redo the same test all over again in another cluster</w:t>
      </w:r>
    </w:p>
    <w:p w14:paraId="76AD5ABD" w14:textId="77777777" w:rsidR="005B039A" w:rsidRDefault="005B039A" w:rsidP="005B039A">
      <w:pPr>
        <w:pStyle w:val="FirstParagraph"/>
      </w:pPr>
      <w:r>
        <w:t xml:space="preserve">Repeating these manual steps will become a tedious and even painful job. You will soon prefer to be able to simplify the building, creation and configuration of PROX, as well as creating all necessary openstack resources. In openstack environment the NO. 1 choice for automation is </w:t>
      </w:r>
      <w:r>
        <w:rPr>
          <w:rStyle w:val="VerbatimChar"/>
        </w:rPr>
        <w:t>heat</w:t>
      </w:r>
      <w:r>
        <w:t xml:space="preserve">. With </w:t>
      </w:r>
      <w:r>
        <w:rPr>
          <w:rStyle w:val="VerbatimChar"/>
        </w:rPr>
        <w:t>heat</w:t>
      </w:r>
      <w:r>
        <w:t xml:space="preserve">, typically all tasks are programmed in a template file, with calls all parameters from another environment file. In appendix, we provide all sample template file as long as environment file and associcated scripts, which are tested and proved to be working fine in our setup. You can use them as a starting point, then make necessary customizations based on your environment to build your owen automation. The </w:t>
      </w:r>
      <w:r>
        <w:lastRenderedPageBreak/>
        <w:t>virtual machine, where the tools are running, including rapid scripts and PROX DPDK application that is pre-compiled in it, has also been built as an image . With all these automations carefully designed and tested, all what we need to do now becomes much simpler:</w:t>
      </w:r>
    </w:p>
    <w:p w14:paraId="737F0CE1" w14:textId="77777777" w:rsidR="005B039A" w:rsidRDefault="005B039A" w:rsidP="001004E9">
      <w:pPr>
        <w:numPr>
          <w:ilvl w:val="0"/>
          <w:numId w:val="44"/>
        </w:numPr>
      </w:pPr>
      <w:r>
        <w:t>download this pre-built image and load it into openstack image service</w:t>
      </w:r>
    </w:p>
    <w:p w14:paraId="6C1DF644" w14:textId="77777777" w:rsidR="005B039A" w:rsidRDefault="005B039A" w:rsidP="001004E9">
      <w:pPr>
        <w:numPr>
          <w:ilvl w:val="0"/>
          <w:numId w:val="44"/>
        </w:numPr>
      </w:pPr>
      <w:r>
        <w:t>create the heat stack with the sample template files</w:t>
      </w:r>
    </w:p>
    <w:p w14:paraId="547D8982" w14:textId="77777777" w:rsidR="005B039A" w:rsidRDefault="005B039A" w:rsidP="005B039A">
      <w:pPr>
        <w:pStyle w:val="FirstParagraph"/>
      </w:pPr>
      <w:r>
        <w:t>If everything goes well, you will have your whole PROX testing environment available in just a few minutes. The detail steps are listed below:</w:t>
      </w:r>
    </w:p>
    <w:p w14:paraId="6F113556" w14:textId="77777777" w:rsidR="005B039A" w:rsidRDefault="005B039A" w:rsidP="001004E9">
      <w:pPr>
        <w:numPr>
          <w:ilvl w:val="0"/>
          <w:numId w:val="45"/>
        </w:numPr>
      </w:pPr>
      <w:r>
        <w:t>Prepare pre-built VM image, heat template files and scripts</w:t>
      </w:r>
    </w:p>
    <w:p w14:paraId="023820C7" w14:textId="77777777" w:rsidR="005B039A" w:rsidRDefault="005B039A" w:rsidP="001004E9">
      <w:pPr>
        <w:numPr>
          <w:ilvl w:val="1"/>
          <w:numId w:val="44"/>
        </w:numPr>
      </w:pPr>
      <w:r>
        <w:t>VM image: this is the image with PROX compiled, as shown in previous section.</w:t>
      </w:r>
    </w:p>
    <w:p w14:paraId="3E4E2193" w14:textId="77777777" w:rsidR="005B039A" w:rsidRDefault="005B039A" w:rsidP="001004E9">
      <w:pPr>
        <w:numPr>
          <w:ilvl w:val="1"/>
          <w:numId w:val="44"/>
        </w:numPr>
      </w:pPr>
      <w:r>
        <w:t>heat template: see appendix</w:t>
      </w:r>
    </w:p>
    <w:p w14:paraId="566ACF7B" w14:textId="77777777" w:rsidR="005B039A" w:rsidRDefault="005B039A" w:rsidP="001004E9">
      <w:pPr>
        <w:numPr>
          <w:ilvl w:val="0"/>
          <w:numId w:val="46"/>
        </w:numPr>
      </w:pPr>
      <w:r>
        <w:t>load rapid image into opentack glance service</w:t>
      </w:r>
    </w:p>
    <w:p w14:paraId="5AA692AD" w14:textId="77777777" w:rsidR="005B039A" w:rsidRDefault="005B039A" w:rsidP="005B039A">
      <w:pPr>
        <w:pStyle w:val="SourceCode"/>
        <w:numPr>
          <w:ilvl w:val="0"/>
          <w:numId w:val="1"/>
        </w:numPr>
      </w:pPr>
      <w:r>
        <w:rPr>
          <w:rStyle w:val="VerbatimChar"/>
        </w:rPr>
        <w:t>openstack image create --disk-format qcow2 --container-format bare --public --file rapidVM.qcow2 rapidVM-1908</w:t>
      </w:r>
      <w:r>
        <w:br/>
      </w:r>
      <w:r>
        <w:rPr>
          <w:rStyle w:val="VerbatimChar"/>
        </w:rPr>
        <w:t>openstack image set --property hw_vif_multiqueue_enabled="true" rapidVM-1908</w:t>
      </w:r>
    </w:p>
    <w:p w14:paraId="4355CD64" w14:textId="77777777" w:rsidR="005B039A" w:rsidRDefault="005B039A" w:rsidP="001004E9">
      <w:pPr>
        <w:numPr>
          <w:ilvl w:val="0"/>
          <w:numId w:val="46"/>
        </w:numPr>
      </w:pPr>
      <w:r>
        <w:t>(Optionally) if you’re using ceph backend:</w:t>
      </w:r>
    </w:p>
    <w:p w14:paraId="4DB5474D" w14:textId="77777777" w:rsidR="005B039A" w:rsidRDefault="005B039A" w:rsidP="005B039A">
      <w:pPr>
        <w:pStyle w:val="SourceCode"/>
        <w:numPr>
          <w:ilvl w:val="0"/>
          <w:numId w:val="1"/>
        </w:numPr>
      </w:pPr>
      <w:r>
        <w:rPr>
          <w:rStyle w:val="VerbatimChar"/>
        </w:rPr>
        <w:t>qemu-img convert rapidVM-1908.qcow2 rapidVM-1908.raw</w:t>
      </w:r>
      <w:r>
        <w:br/>
      </w:r>
      <w:r>
        <w:rPr>
          <w:rStyle w:val="VerbatimChar"/>
        </w:rPr>
        <w:t>openstack image create --disk-format raw --container-format bare --public --file rapidVM.raw rapidVM-1908</w:t>
      </w:r>
      <w:r>
        <w:br/>
      </w:r>
      <w:r>
        <w:rPr>
          <w:rStyle w:val="VerbatimChar"/>
        </w:rPr>
        <w:t>openstack image set --property hw_vif_multiqueue_enabled="true" rapidVM-1908</w:t>
      </w:r>
    </w:p>
    <w:p w14:paraId="3E7D23DF" w14:textId="77777777" w:rsidR="005B039A" w:rsidRDefault="005B039A" w:rsidP="001004E9">
      <w:pPr>
        <w:numPr>
          <w:ilvl w:val="0"/>
          <w:numId w:val="46"/>
        </w:numPr>
      </w:pPr>
      <w:r>
        <w:t>adjust the heat template files based on your environment</w:t>
      </w:r>
    </w:p>
    <w:p w14:paraId="61D6061D" w14:textId="77777777" w:rsidR="005B039A" w:rsidRDefault="005B039A" w:rsidP="001004E9">
      <w:pPr>
        <w:numPr>
          <w:ilvl w:val="1"/>
          <w:numId w:val="44"/>
        </w:numPr>
      </w:pPr>
      <w:r>
        <w:t>environment.yaml</w:t>
      </w:r>
    </w:p>
    <w:p w14:paraId="6AB57A26" w14:textId="77777777" w:rsidR="005B039A" w:rsidRDefault="005B039A" w:rsidP="001004E9">
      <w:pPr>
        <w:numPr>
          <w:ilvl w:val="1"/>
          <w:numId w:val="44"/>
        </w:numPr>
      </w:pPr>
      <w:r>
        <w:t>build-rapid.yml</w:t>
      </w:r>
    </w:p>
    <w:p w14:paraId="4F1BE80F" w14:textId="77777777" w:rsidR="005B039A" w:rsidRDefault="005B039A" w:rsidP="001004E9">
      <w:pPr>
        <w:numPr>
          <w:ilvl w:val="1"/>
          <w:numId w:val="44"/>
        </w:numPr>
      </w:pPr>
      <w:r>
        <w:t>configure.rapid.sh</w:t>
      </w:r>
    </w:p>
    <w:p w14:paraId="7CA262A2" w14:textId="77777777" w:rsidR="005B039A" w:rsidRDefault="005B039A" w:rsidP="001004E9">
      <w:pPr>
        <w:numPr>
          <w:ilvl w:val="0"/>
          <w:numId w:val="46"/>
        </w:numPr>
      </w:pPr>
      <w:r>
        <w:t>create heat stack:</w:t>
      </w:r>
    </w:p>
    <w:p w14:paraId="7CAEE339" w14:textId="77777777" w:rsidR="005B039A" w:rsidRDefault="005B039A" w:rsidP="005B039A">
      <w:pPr>
        <w:pStyle w:val="SourceCode"/>
        <w:numPr>
          <w:ilvl w:val="0"/>
          <w:numId w:val="1"/>
        </w:numPr>
      </w:pPr>
      <w:r>
        <w:rPr>
          <w:rStyle w:val="VerbatimChar"/>
        </w:rPr>
        <w:t>openstack stack create -t build-rapid.yml -e environment.yaml stack2</w:t>
      </w:r>
    </w:p>
    <w:p w14:paraId="5C500402" w14:textId="77777777" w:rsidR="005B039A" w:rsidRDefault="005B039A" w:rsidP="005B039A">
      <w:pPr>
        <w:pStyle w:val="FirstParagraph"/>
      </w:pPr>
      <w:r>
        <w:t xml:space="preserve">Wait for a few minutes and use </w:t>
      </w:r>
      <w:r>
        <w:rPr>
          <w:rStyle w:val="VerbatimChar"/>
        </w:rPr>
        <w:t>openstack stack list</w:t>
      </w:r>
      <w:r>
        <w:t xml:space="preserve"> command to check the stack creation status.</w:t>
      </w:r>
    </w:p>
    <w:p w14:paraId="04B695C6" w14:textId="77777777" w:rsidR="005B039A" w:rsidRDefault="005B039A" w:rsidP="005B039A">
      <w:pPr>
        <w:pStyle w:val="CaptionedFigure"/>
      </w:pPr>
      <w:r>
        <w:rPr>
          <w:noProof/>
        </w:rPr>
        <w:drawing>
          <wp:inline distT="0" distB="0" distL="0" distR="0" wp14:anchorId="5D2A96E6" wp14:editId="45EBEFFD">
            <wp:extent cx="5334000" cy="429214"/>
            <wp:effectExtent l="0" t="0" r="0" b="0"/>
            <wp:docPr id="74" name="Picture" descr="openstack stack list"/>
            <wp:cNvGraphicFramePr/>
            <a:graphic xmlns:a="http://schemas.openxmlformats.org/drawingml/2006/main">
              <a:graphicData uri="http://schemas.openxmlformats.org/drawingml/2006/picture">
                <pic:pic xmlns:pic="http://schemas.openxmlformats.org/drawingml/2006/picture">
                  <pic:nvPicPr>
                    <pic:cNvPr id="0" name="Picture" descr="https://user-images.githubusercontent.com/2038044/94342342-75a82d80-ffde-11ea-95c5-9b86aff12db6.png"/>
                    <pic:cNvPicPr>
                      <a:picLocks noChangeAspect="1" noChangeArrowheads="1"/>
                    </pic:cNvPicPr>
                  </pic:nvPicPr>
                  <pic:blipFill>
                    <a:blip r:embed="rId143"/>
                    <a:stretch>
                      <a:fillRect/>
                    </a:stretch>
                  </pic:blipFill>
                  <pic:spPr bwMode="auto">
                    <a:xfrm>
                      <a:off x="0" y="0"/>
                      <a:ext cx="5334000" cy="429214"/>
                    </a:xfrm>
                    <a:prstGeom prst="rect">
                      <a:avLst/>
                    </a:prstGeom>
                    <a:noFill/>
                    <a:ln w="9525">
                      <a:noFill/>
                      <a:headEnd/>
                      <a:tailEnd/>
                    </a:ln>
                  </pic:spPr>
                </pic:pic>
              </a:graphicData>
            </a:graphic>
          </wp:inline>
        </w:drawing>
      </w:r>
    </w:p>
    <w:p w14:paraId="6B9C869F" w14:textId="77777777" w:rsidR="005B039A" w:rsidRDefault="005B039A" w:rsidP="005B039A">
      <w:pPr>
        <w:pStyle w:val="ImageCaption"/>
      </w:pPr>
      <w:r>
        <w:t>openstack stack list</w:t>
      </w:r>
    </w:p>
    <w:p w14:paraId="6EE57CB7" w14:textId="77777777" w:rsidR="005B039A" w:rsidRDefault="005B039A" w:rsidP="005B039A">
      <w:pPr>
        <w:pStyle w:val="CaptionedFigure"/>
      </w:pPr>
      <w:r>
        <w:rPr>
          <w:noProof/>
        </w:rPr>
        <w:lastRenderedPageBreak/>
        <w:drawing>
          <wp:inline distT="0" distB="0" distL="0" distR="0" wp14:anchorId="07628F1C" wp14:editId="6B18E29C">
            <wp:extent cx="5334000" cy="3933538"/>
            <wp:effectExtent l="0" t="0" r="0" b="0"/>
            <wp:docPr id="75" name="Picture" descr="openstack topology (graph)"/>
            <wp:cNvGraphicFramePr/>
            <a:graphic xmlns:a="http://schemas.openxmlformats.org/drawingml/2006/main">
              <a:graphicData uri="http://schemas.openxmlformats.org/drawingml/2006/picture">
                <pic:pic xmlns:pic="http://schemas.openxmlformats.org/drawingml/2006/picture">
                  <pic:nvPicPr>
                    <pic:cNvPr id="0" name="Picture" descr="https://user-images.githubusercontent.com/2038044/94285521-c017a480-ff21-11ea-82ce-d97d8a282654.png"/>
                    <pic:cNvPicPr>
                      <a:picLocks noChangeAspect="1" noChangeArrowheads="1"/>
                    </pic:cNvPicPr>
                  </pic:nvPicPr>
                  <pic:blipFill>
                    <a:blip r:embed="rId144"/>
                    <a:stretch>
                      <a:fillRect/>
                    </a:stretch>
                  </pic:blipFill>
                  <pic:spPr bwMode="auto">
                    <a:xfrm>
                      <a:off x="0" y="0"/>
                      <a:ext cx="5334000" cy="3933538"/>
                    </a:xfrm>
                    <a:prstGeom prst="rect">
                      <a:avLst/>
                    </a:prstGeom>
                    <a:noFill/>
                    <a:ln w="9525">
                      <a:noFill/>
                      <a:headEnd/>
                      <a:tailEnd/>
                    </a:ln>
                  </pic:spPr>
                </pic:pic>
              </a:graphicData>
            </a:graphic>
          </wp:inline>
        </w:drawing>
      </w:r>
    </w:p>
    <w:p w14:paraId="74EE7B87" w14:textId="77777777" w:rsidR="005B039A" w:rsidRDefault="005B039A" w:rsidP="005B039A">
      <w:pPr>
        <w:pStyle w:val="ImageCaption"/>
      </w:pPr>
      <w:r>
        <w:t>openstack topology (graph)</w:t>
      </w:r>
    </w:p>
    <w:p w14:paraId="7C05DE67" w14:textId="77777777" w:rsidR="005B039A" w:rsidRDefault="005B039A" w:rsidP="005B039A">
      <w:pPr>
        <w:pStyle w:val="Corpsdetexte"/>
      </w:pPr>
      <w:r>
        <w:t xml:space="preserve">Once succeeded, you can use different sub-command of </w:t>
      </w:r>
      <w:r>
        <w:rPr>
          <w:rStyle w:val="VerbatimChar"/>
        </w:rPr>
        <w:t>openstack stack</w:t>
      </w:r>
      <w:r>
        <w:t xml:space="preserve"> command to retrieve the parameters of the stack components.</w:t>
      </w:r>
    </w:p>
    <w:p w14:paraId="08321912" w14:textId="77777777" w:rsidR="005B039A" w:rsidRDefault="005B039A" w:rsidP="005B039A">
      <w:pPr>
        <w:pStyle w:val="SourceCode"/>
      </w:pPr>
      <w:r>
        <w:rPr>
          <w:rStyle w:val="ExtensionTok"/>
        </w:rPr>
        <w:t>openstack</w:t>
      </w:r>
      <w:r>
        <w:rPr>
          <w:rStyle w:val="NormalTok"/>
        </w:rPr>
        <w:t xml:space="preserve"> stack list STACK</w:t>
      </w:r>
      <w:r>
        <w:br/>
      </w:r>
      <w:r>
        <w:rPr>
          <w:rStyle w:val="ExtensionTok"/>
        </w:rPr>
        <w:t>openstack</w:t>
      </w:r>
      <w:r>
        <w:rPr>
          <w:rStyle w:val="NormalTok"/>
        </w:rPr>
        <w:t xml:space="preserve"> stack resource list</w:t>
      </w:r>
      <w:r>
        <w:br/>
      </w:r>
      <w:r>
        <w:rPr>
          <w:rStyle w:val="ExtensionTok"/>
        </w:rPr>
        <w:t>openstack</w:t>
      </w:r>
      <w:r>
        <w:rPr>
          <w:rStyle w:val="NormalTok"/>
        </w:rPr>
        <w:t xml:space="preserve"> stack resource list --filter type=OS::Nova::Server</w:t>
      </w:r>
      <w:r>
        <w:br/>
      </w:r>
      <w:r>
        <w:rPr>
          <w:rStyle w:val="ExtensionTok"/>
        </w:rPr>
        <w:t>openstack</w:t>
      </w:r>
      <w:r>
        <w:rPr>
          <w:rStyle w:val="NormalTok"/>
        </w:rPr>
        <w:t xml:space="preserve"> stack show STACK</w:t>
      </w:r>
      <w:r>
        <w:br/>
      </w:r>
      <w:r>
        <w:rPr>
          <w:rStyle w:val="ExtensionTok"/>
        </w:rPr>
        <w:t>openstack</w:t>
      </w:r>
      <w:r>
        <w:rPr>
          <w:rStyle w:val="NormalTok"/>
        </w:rPr>
        <w:t xml:space="preserve"> stack output show STACK</w:t>
      </w:r>
    </w:p>
    <w:p w14:paraId="04F88090" w14:textId="77777777" w:rsidR="005B039A" w:rsidRDefault="005B039A" w:rsidP="005B039A">
      <w:pPr>
        <w:pStyle w:val="CaptionedFigure"/>
      </w:pPr>
      <w:r>
        <w:rPr>
          <w:noProof/>
        </w:rPr>
        <w:lastRenderedPageBreak/>
        <w:drawing>
          <wp:inline distT="0" distB="0" distL="0" distR="0" wp14:anchorId="34BA78C7" wp14:editId="70B838BE">
            <wp:extent cx="5334000" cy="4898678"/>
            <wp:effectExtent l="0" t="0" r="0" b="0"/>
            <wp:docPr id="76" name="Picture" descr="openstack stack show STACK"/>
            <wp:cNvGraphicFramePr/>
            <a:graphic xmlns:a="http://schemas.openxmlformats.org/drawingml/2006/main">
              <a:graphicData uri="http://schemas.openxmlformats.org/drawingml/2006/picture">
                <pic:pic xmlns:pic="http://schemas.openxmlformats.org/drawingml/2006/picture">
                  <pic:nvPicPr>
                    <pic:cNvPr id="0" name="Picture" descr="https://user-images.githubusercontent.com/2038044/94342432-04b54580-ffdf-11ea-845f-31439e32cb97.png"/>
                    <pic:cNvPicPr>
                      <a:picLocks noChangeAspect="1" noChangeArrowheads="1"/>
                    </pic:cNvPicPr>
                  </pic:nvPicPr>
                  <pic:blipFill>
                    <a:blip r:embed="rId145"/>
                    <a:stretch>
                      <a:fillRect/>
                    </a:stretch>
                  </pic:blipFill>
                  <pic:spPr bwMode="auto">
                    <a:xfrm>
                      <a:off x="0" y="0"/>
                      <a:ext cx="5334000" cy="4898678"/>
                    </a:xfrm>
                    <a:prstGeom prst="rect">
                      <a:avLst/>
                    </a:prstGeom>
                    <a:noFill/>
                    <a:ln w="9525">
                      <a:noFill/>
                      <a:headEnd/>
                      <a:tailEnd/>
                    </a:ln>
                  </pic:spPr>
                </pic:pic>
              </a:graphicData>
            </a:graphic>
          </wp:inline>
        </w:drawing>
      </w:r>
    </w:p>
    <w:p w14:paraId="4C68D08E" w14:textId="77777777" w:rsidR="005B039A" w:rsidRDefault="005B039A" w:rsidP="005B039A">
      <w:pPr>
        <w:pStyle w:val="ImageCaption"/>
      </w:pPr>
      <w:r>
        <w:t>openstack stack show STACK</w:t>
      </w:r>
    </w:p>
    <w:p w14:paraId="6C15B2EC" w14:textId="77777777" w:rsidR="005B039A" w:rsidRDefault="005B039A" w:rsidP="005B039A">
      <w:pPr>
        <w:pStyle w:val="Corpsdetexte"/>
      </w:pPr>
      <w:r>
        <w:rPr>
          <w:b/>
        </w:rPr>
        <w:t>login to the VMs.</w:t>
      </w:r>
    </w:p>
    <w:p w14:paraId="177DF1B0" w14:textId="77777777" w:rsidR="005B039A" w:rsidRDefault="005B039A" w:rsidP="005B039A">
      <w:pPr>
        <w:pStyle w:val="Corpsdetexte"/>
      </w:pPr>
      <w:r>
        <w:t xml:space="preserve">The image has been configured with a root password Login </w:t>
      </w:r>
      <w:r>
        <w:rPr>
          <w:rStyle w:val="VerbatimChar"/>
        </w:rPr>
        <w:t>c0ntrail123</w:t>
      </w:r>
      <w:r>
        <w:t>. So all 3 VMs, once up and running, will inheritage the same login credential. In contrail/openstack integration environment There are a few common ways to access a VM running in a specific compute node:</w:t>
      </w:r>
    </w:p>
    <w:p w14:paraId="55AD9A6B" w14:textId="77777777" w:rsidR="005B039A" w:rsidRDefault="005B039A" w:rsidP="001004E9">
      <w:pPr>
        <w:numPr>
          <w:ilvl w:val="0"/>
          <w:numId w:val="44"/>
        </w:numPr>
      </w:pPr>
      <w:r>
        <w:t>floating IP: This is an routable IP address that is visible from outside of the cluster which maps to an internal IP of the VM. Once VM is launched, you can login to a specific VM with this IP address from anywhere that is able to reach the IP.</w:t>
      </w:r>
    </w:p>
    <w:p w14:paraId="0009DE88" w14:textId="77777777" w:rsidR="005B039A" w:rsidRDefault="005B039A" w:rsidP="001004E9">
      <w:pPr>
        <w:numPr>
          <w:ilvl w:val="0"/>
          <w:numId w:val="44"/>
        </w:numPr>
      </w:pPr>
      <w:r>
        <w:t>virsh console: virsh provides access to the VM console. This does not require any IP address to be configured.</w:t>
      </w:r>
    </w:p>
    <w:p w14:paraId="15AAAADA" w14:textId="77777777" w:rsidR="005B039A" w:rsidRDefault="005B039A" w:rsidP="001004E9">
      <w:pPr>
        <w:numPr>
          <w:ilvl w:val="0"/>
          <w:numId w:val="44"/>
        </w:numPr>
      </w:pPr>
      <w:r>
        <w:t>meta_ip_address: This is a non-routable private IP that visible only from a specific compute. This IP address is automatically generated and mapped to the VM’s tap interface IP.</w:t>
      </w:r>
    </w:p>
    <w:p w14:paraId="4F691D73" w14:textId="77777777" w:rsidR="005B039A" w:rsidRDefault="005B039A" w:rsidP="005B039A">
      <w:pPr>
        <w:pStyle w:val="FirstParagraph"/>
      </w:pPr>
      <w:r>
        <w:lastRenderedPageBreak/>
        <w:t xml:space="preserve">In our test we didn’t configure any floating IP, so we will use console and meta_ip_address to access the VM. To access VM console use </w:t>
      </w:r>
      <w:r>
        <w:rPr>
          <w:rStyle w:val="VerbatimChar"/>
        </w:rPr>
        <w:t>virsh console</w:t>
      </w:r>
      <w:r>
        <w:t xml:space="preserve"> command from </w:t>
      </w:r>
      <w:r>
        <w:rPr>
          <w:rStyle w:val="VerbatimChar"/>
        </w:rPr>
        <w:t>nova_libvirt</w:t>
      </w:r>
      <w:r>
        <w:t xml:space="preserve"> docker in the compute node:</w:t>
      </w:r>
    </w:p>
    <w:p w14:paraId="0E9BAB60" w14:textId="77777777" w:rsidR="005B039A" w:rsidRDefault="005B039A" w:rsidP="005B039A">
      <w:pPr>
        <w:pStyle w:val="SourceCode"/>
      </w:pPr>
      <w:r>
        <w:rPr>
          <w:rStyle w:val="VerbatimChar"/>
        </w:rPr>
        <w:t>[root@a7s3 ~]# docker exec -it nova_libvirt virsh list</w:t>
      </w:r>
      <w:r>
        <w:br/>
      </w:r>
      <w:r>
        <w:rPr>
          <w:rStyle w:val="VerbatimChar"/>
        </w:rPr>
        <w:t xml:space="preserve"> Id    Name                           State</w:t>
      </w:r>
      <w:r>
        <w:br/>
      </w:r>
      <w:r>
        <w:rPr>
          <w:rStyle w:val="VerbatimChar"/>
        </w:rPr>
        <w:t>----------------------------------------------------</w:t>
      </w:r>
      <w:r>
        <w:br/>
      </w:r>
      <w:r>
        <w:rPr>
          <w:rStyle w:val="VerbatimChar"/>
        </w:rPr>
        <w:t xml:space="preserve"> 2     instance-00000041              running</w:t>
      </w:r>
    </w:p>
    <w:p w14:paraId="050A470A" w14:textId="77777777" w:rsidR="005B039A" w:rsidRDefault="005B039A" w:rsidP="005B039A">
      <w:pPr>
        <w:pStyle w:val="SourceCode"/>
      </w:pPr>
      <w:r>
        <w:rPr>
          <w:rStyle w:val="VerbatimChar"/>
        </w:rPr>
        <w:t>[root@a7s3 ~]# docker exec -it nova_libvirt virsh console 2</w:t>
      </w:r>
      <w:r>
        <w:br/>
      </w:r>
      <w:r>
        <w:rPr>
          <w:rStyle w:val="VerbatimChar"/>
        </w:rPr>
        <w:t>Connected to domain instance-00000041</w:t>
      </w:r>
      <w:r>
        <w:br/>
      </w:r>
      <w:r>
        <w:rPr>
          <w:rStyle w:val="VerbatimChar"/>
        </w:rPr>
        <w:t>Escape character is ^]</w:t>
      </w:r>
    </w:p>
    <w:p w14:paraId="7653F0D8" w14:textId="77777777" w:rsidR="005B039A" w:rsidRDefault="005B039A" w:rsidP="005B039A">
      <w:pPr>
        <w:pStyle w:val="SourceCode"/>
      </w:pPr>
      <w:r>
        <w:rPr>
          <w:rStyle w:val="VerbatimChar"/>
        </w:rPr>
        <w:t>CentOS Linux 7 (Core)</w:t>
      </w:r>
      <w:r>
        <w:br/>
      </w:r>
      <w:r>
        <w:rPr>
          <w:rStyle w:val="VerbatimChar"/>
        </w:rPr>
        <w:t>Kernel 3.10.0-1062.18.1.el7.x86_64 on an x86_64</w:t>
      </w:r>
    </w:p>
    <w:p w14:paraId="0D4B80BD" w14:textId="77777777" w:rsidR="005B039A" w:rsidRDefault="005B039A" w:rsidP="005B039A">
      <w:pPr>
        <w:pStyle w:val="SourceCode"/>
      </w:pPr>
      <w:r>
        <w:rPr>
          <w:rStyle w:val="VerbatimChar"/>
        </w:rPr>
        <w:t>stack2-gen login: root</w:t>
      </w:r>
      <w:r>
        <w:br/>
      </w:r>
      <w:r>
        <w:rPr>
          <w:rStyle w:val="VerbatimChar"/>
        </w:rPr>
        <w:t>Password:</w:t>
      </w:r>
      <w:r>
        <w:br/>
      </w:r>
      <w:r>
        <w:rPr>
          <w:rStyle w:val="VerbatimChar"/>
        </w:rPr>
        <w:t>Last login: Fri Sep 25 17:31:21 from 192.168.0.2</w:t>
      </w:r>
      <w:r>
        <w:br/>
      </w:r>
      <w:r>
        <w:rPr>
          <w:rStyle w:val="VerbatimChar"/>
        </w:rPr>
        <w:t>[root@stack2-gen ~]#</w:t>
      </w:r>
    </w:p>
    <w:p w14:paraId="2496864A" w14:textId="77777777" w:rsidR="005B039A" w:rsidRDefault="005B039A" w:rsidP="005B039A">
      <w:pPr>
        <w:pStyle w:val="FirstParagraph"/>
      </w:pPr>
      <w:r>
        <w:t xml:space="preserve">Comparing with console, </w:t>
      </w:r>
      <w:r>
        <w:rPr>
          <w:rStyle w:val="VerbatimChar"/>
        </w:rPr>
        <w:t>ssh</w:t>
      </w:r>
      <w:r>
        <w:t xml:space="preserve"> session is usually preferred. Let’s take a look at each VM’s allocated interface IPs with </w:t>
      </w:r>
      <w:r>
        <w:rPr>
          <w:rStyle w:val="VerbatimChar"/>
        </w:rPr>
        <w:t>openstack server list</w:t>
      </w:r>
      <w:r>
        <w:t xml:space="preserve"> command:</w:t>
      </w:r>
    </w:p>
    <w:p w14:paraId="3DAA7E21" w14:textId="77777777" w:rsidR="005B039A" w:rsidRDefault="005B039A" w:rsidP="005B039A">
      <w:pPr>
        <w:pStyle w:val="CaptionedFigure"/>
      </w:pPr>
      <w:r>
        <w:rPr>
          <w:noProof/>
        </w:rPr>
        <w:drawing>
          <wp:inline distT="0" distB="0" distL="0" distR="0" wp14:anchorId="6665B1AE" wp14:editId="665E4656">
            <wp:extent cx="5334000" cy="429214"/>
            <wp:effectExtent l="0" t="0" r="0" b="0"/>
            <wp:docPr id="77" name="Picture" descr="openstack server list"/>
            <wp:cNvGraphicFramePr/>
            <a:graphic xmlns:a="http://schemas.openxmlformats.org/drawingml/2006/main">
              <a:graphicData uri="http://schemas.openxmlformats.org/drawingml/2006/picture">
                <pic:pic xmlns:pic="http://schemas.openxmlformats.org/drawingml/2006/picture">
                  <pic:nvPicPr>
                    <pic:cNvPr id="0" name="Picture" descr="https://user-images.githubusercontent.com/2038044/94342342-75a82d80-ffde-11ea-95c5-9b86aff12db6.png"/>
                    <pic:cNvPicPr>
                      <a:picLocks noChangeAspect="1" noChangeArrowheads="1"/>
                    </pic:cNvPicPr>
                  </pic:nvPicPr>
                  <pic:blipFill>
                    <a:blip r:embed="rId143"/>
                    <a:stretch>
                      <a:fillRect/>
                    </a:stretch>
                  </pic:blipFill>
                  <pic:spPr bwMode="auto">
                    <a:xfrm>
                      <a:off x="0" y="0"/>
                      <a:ext cx="5334000" cy="429214"/>
                    </a:xfrm>
                    <a:prstGeom prst="rect">
                      <a:avLst/>
                    </a:prstGeom>
                    <a:noFill/>
                    <a:ln w="9525">
                      <a:noFill/>
                      <a:headEnd/>
                      <a:tailEnd/>
                    </a:ln>
                  </pic:spPr>
                </pic:pic>
              </a:graphicData>
            </a:graphic>
          </wp:inline>
        </w:drawing>
      </w:r>
    </w:p>
    <w:p w14:paraId="50B58923" w14:textId="77777777" w:rsidR="005B039A" w:rsidRDefault="005B039A" w:rsidP="005B039A">
      <w:pPr>
        <w:pStyle w:val="ImageCaption"/>
      </w:pPr>
      <w:r>
        <w:t>openstack server list</w:t>
      </w:r>
    </w:p>
    <w:p w14:paraId="5F5AD2B0" w14:textId="77777777" w:rsidR="005B039A" w:rsidRDefault="005B039A" w:rsidP="005B039A">
      <w:pPr>
        <w:pStyle w:val="Corpsdetexte"/>
      </w:pPr>
      <w:r>
        <w:t xml:space="preserve">let’s take our "jump" VM </w:t>
      </w:r>
      <w:r>
        <w:rPr>
          <w:rStyle w:val="VerbatimChar"/>
        </w:rPr>
        <w:t>stack2-jump</w:t>
      </w:r>
      <w:r>
        <w:t xml:space="preserve"> for instance. Openstack allocated an IP address </w:t>
      </w:r>
      <w:r>
        <w:rPr>
          <w:rStyle w:val="VerbatimChar"/>
        </w:rPr>
        <w:t>192.168.0.106</w:t>
      </w:r>
      <w:r>
        <w:t xml:space="preserve"> to it’s tap interface from the </w:t>
      </w:r>
      <w:r>
        <w:rPr>
          <w:rStyle w:val="VerbatimChar"/>
        </w:rPr>
        <w:t>stack2-control</w:t>
      </w:r>
      <w:r>
        <w:t xml:space="preserve"> virtual-network. However, this IP address is not directly reachable from the host. In order to ssh into the VM, we need to first locate the </w:t>
      </w:r>
      <w:r>
        <w:rPr>
          <w:rStyle w:val="VerbatimChar"/>
        </w:rPr>
        <w:t>meta_ip_address</w:t>
      </w:r>
      <w:r>
        <w:t xml:space="preserve"> allocated to the VM’s tap interface, or more specifically, the </w:t>
      </w:r>
      <w:r>
        <w:rPr>
          <w:rStyle w:val="VerbatimChar"/>
        </w:rPr>
        <w:t>vif</w:t>
      </w:r>
      <w:r>
        <w:t xml:space="preserve"> interface in vRouter. We can use vRouter </w:t>
      </w:r>
      <w:r>
        <w:rPr>
          <w:rStyle w:val="VerbatimChar"/>
        </w:rPr>
        <w:t>vif</w:t>
      </w:r>
      <w:r>
        <w:t xml:space="preserve"> command to confirm which vif interface has this IP.</w:t>
      </w:r>
    </w:p>
    <w:p w14:paraId="3A519503" w14:textId="77777777" w:rsidR="005B039A" w:rsidRDefault="005B039A" w:rsidP="005B039A">
      <w:pPr>
        <w:pStyle w:val="SourceCode"/>
      </w:pPr>
      <w:r>
        <w:rPr>
          <w:rStyle w:val="NormalTok"/>
        </w:rPr>
        <w:t>[</w:t>
      </w:r>
      <w:r>
        <w:rPr>
          <w:rStyle w:val="ExtensionTok"/>
        </w:rPr>
        <w:t>root@a7s5-kiran</w:t>
      </w:r>
      <w:r>
        <w:rPr>
          <w:rStyle w:val="NormalTok"/>
        </w:rPr>
        <w:t xml:space="preserve"> ~]# contrail-tools vif -l </w:t>
      </w:r>
      <w:r>
        <w:rPr>
          <w:rStyle w:val="KeywordTok"/>
        </w:rPr>
        <w:t>|</w:t>
      </w:r>
      <w:r>
        <w:rPr>
          <w:rStyle w:val="NormalTok"/>
        </w:rPr>
        <w:t xml:space="preserve"> </w:t>
      </w:r>
      <w:r>
        <w:rPr>
          <w:rStyle w:val="FunctionTok"/>
        </w:rPr>
        <w:t>grep</w:t>
      </w:r>
      <w:r>
        <w:rPr>
          <w:rStyle w:val="NormalTok"/>
        </w:rPr>
        <w:t xml:space="preserve"> -B2 -A6 192.168.0.106</w:t>
      </w:r>
      <w:r>
        <w:br/>
      </w:r>
      <w:r>
        <w:br/>
      </w:r>
      <w:r>
        <w:rPr>
          <w:rStyle w:val="ExtensionTok"/>
        </w:rPr>
        <w:t>vif0/3</w:t>
      </w:r>
      <w:r>
        <w:rPr>
          <w:rStyle w:val="NormalTok"/>
        </w:rPr>
        <w:t xml:space="preserve">      OS: tap0160123b-14 NH: 28</w:t>
      </w:r>
      <w:r>
        <w:br/>
      </w:r>
      <w:r>
        <w:rPr>
          <w:rStyle w:val="NormalTok"/>
        </w:rPr>
        <w:t xml:space="preserve">            </w:t>
      </w:r>
      <w:r>
        <w:rPr>
          <w:rStyle w:val="ExtensionTok"/>
        </w:rPr>
        <w:t>Type</w:t>
      </w:r>
      <w:r>
        <w:rPr>
          <w:rStyle w:val="NormalTok"/>
        </w:rPr>
        <w:t>:Virtual HWaddr:00:00:5e:00:01:00 IPaddr:192.168.0.106</w:t>
      </w:r>
      <w:r>
        <w:br/>
      </w:r>
      <w:r>
        <w:rPr>
          <w:rStyle w:val="NormalTok"/>
        </w:rPr>
        <w:t xml:space="preserve">            </w:t>
      </w:r>
      <w:r>
        <w:rPr>
          <w:rStyle w:val="ExtensionTok"/>
        </w:rPr>
        <w:t>Vrf</w:t>
      </w:r>
      <w:r>
        <w:rPr>
          <w:rStyle w:val="NormalTok"/>
        </w:rPr>
        <w:t>:2 Mcast Vrf:2 Flags:PL3L2DEr QOS:-1 Ref:6</w:t>
      </w:r>
      <w:r>
        <w:br/>
      </w:r>
      <w:r>
        <w:rPr>
          <w:rStyle w:val="NormalTok"/>
        </w:rPr>
        <w:t xml:space="preserve">            </w:t>
      </w:r>
      <w:r>
        <w:rPr>
          <w:rStyle w:val="ExtensionTok"/>
        </w:rPr>
        <w:t>RX</w:t>
      </w:r>
      <w:r>
        <w:rPr>
          <w:rStyle w:val="NormalTok"/>
        </w:rPr>
        <w:t xml:space="preserve"> packets:47246  bytes:2362255 errors:0</w:t>
      </w:r>
      <w:r>
        <w:br/>
      </w:r>
      <w:r>
        <w:rPr>
          <w:rStyle w:val="NormalTok"/>
        </w:rPr>
        <w:t xml:space="preserve">            </w:t>
      </w:r>
      <w:r>
        <w:rPr>
          <w:rStyle w:val="ExtensionTok"/>
        </w:rPr>
        <w:t>TX</w:t>
      </w:r>
      <w:r>
        <w:rPr>
          <w:rStyle w:val="NormalTok"/>
        </w:rPr>
        <w:t xml:space="preserve"> packets:42996  bytes:2133684 errors:0</w:t>
      </w:r>
      <w:r>
        <w:br/>
      </w:r>
      <w:r>
        <w:rPr>
          <w:rStyle w:val="NormalTok"/>
        </w:rPr>
        <w:t xml:space="preserve">            </w:t>
      </w:r>
      <w:r>
        <w:rPr>
          <w:rStyle w:val="ExtensionTok"/>
        </w:rPr>
        <w:t>ISID</w:t>
      </w:r>
      <w:r>
        <w:rPr>
          <w:rStyle w:val="NormalTok"/>
        </w:rPr>
        <w:t>: 0 Bmac: 02:01:60:12:3b:14</w:t>
      </w:r>
      <w:r>
        <w:br/>
      </w:r>
      <w:r>
        <w:rPr>
          <w:rStyle w:val="NormalTok"/>
        </w:rPr>
        <w:t xml:space="preserve">            </w:t>
      </w:r>
      <w:r>
        <w:rPr>
          <w:rStyle w:val="ExtensionTok"/>
        </w:rPr>
        <w:t>Drops</w:t>
      </w:r>
      <w:r>
        <w:rPr>
          <w:rStyle w:val="NormalTok"/>
        </w:rPr>
        <w:t>:3553</w:t>
      </w:r>
    </w:p>
    <w:p w14:paraId="66CE5D38" w14:textId="77777777" w:rsidR="005B039A" w:rsidRDefault="005B039A" w:rsidP="005B039A">
      <w:pPr>
        <w:pStyle w:val="FirstParagraph"/>
      </w:pPr>
      <w:r>
        <w:t xml:space="preserve">Good. </w:t>
      </w:r>
      <w:r>
        <w:rPr>
          <w:rStyle w:val="VerbatimChar"/>
        </w:rPr>
        <w:t>vif0/3</w:t>
      </w:r>
      <w:r>
        <w:t xml:space="preserve"> has the IP, so this </w:t>
      </w:r>
      <w:r>
        <w:rPr>
          <w:rStyle w:val="VerbatimChar"/>
        </w:rPr>
        <w:t>vif</w:t>
      </w:r>
      <w:r>
        <w:t xml:space="preserve"> connects to the tap interface of our jump VM. In contrail vRouter, for each </w:t>
      </w:r>
      <w:r>
        <w:rPr>
          <w:rStyle w:val="VerbatimChar"/>
        </w:rPr>
        <w:t>vif</w:t>
      </w:r>
      <w:r>
        <w:t xml:space="preserve"> there is also a "hidden" </w:t>
      </w:r>
      <w:r>
        <w:rPr>
          <w:rStyle w:val="VerbatimChar"/>
        </w:rPr>
        <w:t>meta_data_ip</w:t>
      </w:r>
      <w:r>
        <w:t xml:space="preserve"> of "169.254.0.N", wherre N is the same number as in the </w:t>
      </w:r>
      <w:r>
        <w:rPr>
          <w:rStyle w:val="VerbatimChar"/>
        </w:rPr>
        <w:t>vif0/N</w:t>
      </w:r>
      <w:r>
        <w:t xml:space="preserve">. Therefore in this case our </w:t>
      </w:r>
      <w:r>
        <w:rPr>
          <w:rStyle w:val="VerbatimChar"/>
        </w:rPr>
        <w:t>meta_data_ip</w:t>
      </w:r>
      <w:r>
        <w:t xml:space="preserve"> is "169.254.0.3". Let’s try to start a ssh session into it:</w:t>
      </w:r>
    </w:p>
    <w:p w14:paraId="15DB11FA" w14:textId="77777777" w:rsidR="005B039A" w:rsidRDefault="005B039A" w:rsidP="005B039A">
      <w:pPr>
        <w:pStyle w:val="SourceCode"/>
      </w:pPr>
      <w:r>
        <w:rPr>
          <w:rStyle w:val="VerbatimChar"/>
        </w:rPr>
        <w:lastRenderedPageBreak/>
        <w:t>[root@a7s5-kiran ~]# ssh 169.254.0.3</w:t>
      </w:r>
      <w:r>
        <w:br/>
      </w:r>
      <w:r>
        <w:rPr>
          <w:rStyle w:val="VerbatimChar"/>
        </w:rPr>
        <w:t>Password:</w:t>
      </w:r>
      <w:r>
        <w:br/>
      </w:r>
      <w:r>
        <w:rPr>
          <w:rStyle w:val="VerbatimChar"/>
        </w:rPr>
        <w:t>Last login: Wed Sep 23 11:13:58 2020</w:t>
      </w:r>
      <w:r>
        <w:br/>
      </w:r>
      <w:r>
        <w:rPr>
          <w:rStyle w:val="VerbatimChar"/>
        </w:rPr>
        <w:t>[root@stack2-jump ~]#</w:t>
      </w:r>
    </w:p>
    <w:p w14:paraId="104D5520" w14:textId="77777777" w:rsidR="005B039A" w:rsidRDefault="005B039A" w:rsidP="005B039A">
      <w:pPr>
        <w:pStyle w:val="FirstParagraph"/>
      </w:pPr>
      <w:r>
        <w:t xml:space="preserve">It works. The benefit of this approach is that, not only the interaction with the VM is much faster, but also it supports file copies with </w:t>
      </w:r>
      <w:r>
        <w:rPr>
          <w:rStyle w:val="VerbatimChar"/>
        </w:rPr>
        <w:t>scp</w:t>
      </w:r>
      <w:r>
        <w:t xml:space="preserve"> tool. Remember in many cases the VM does not has any Internet connection, so in case you need to copy files into (or out of) the VM, the </w:t>
      </w:r>
      <w:r>
        <w:rPr>
          <w:rStyle w:val="VerbatimChar"/>
        </w:rPr>
        <w:t>meta_data_ip</w:t>
      </w:r>
      <w:r>
        <w:t xml:space="preserve"> method will be especially useful.</w:t>
      </w:r>
    </w:p>
    <w:p w14:paraId="01C77409" w14:textId="77777777" w:rsidR="005B039A" w:rsidRDefault="005B039A" w:rsidP="005B039A">
      <w:pPr>
        <w:pStyle w:val="Titre3"/>
      </w:pPr>
      <w:bookmarkStart w:id="334" w:name="X8fea861a082fb80898076ff884c6112f8a5dc97"/>
      <w:bookmarkStart w:id="335" w:name="_Toc53613826"/>
      <w:r>
        <w:t>run rapid automation: runrapid.py</w:t>
      </w:r>
      <w:bookmarkEnd w:id="334"/>
      <w:bookmarkEnd w:id="335"/>
    </w:p>
    <w:p w14:paraId="5BBB34B7" w14:textId="77777777" w:rsidR="005B039A" w:rsidRDefault="005B039A" w:rsidP="005B039A">
      <w:pPr>
        <w:pStyle w:val="FirstParagraph"/>
      </w:pPr>
      <w:r>
        <w:t>With the stack created and all VMs up and running, we now can introduce how to run test with rapid. Remember rapid is installed in the "jump" VM, so we’ll need to execute the script from there.</w:t>
      </w:r>
    </w:p>
    <w:p w14:paraId="37E23A35" w14:textId="77777777" w:rsidR="005B039A" w:rsidRDefault="005B039A" w:rsidP="005B039A">
      <w:pPr>
        <w:pStyle w:val="Corpsdetexte"/>
      </w:pPr>
      <w:r>
        <w:t xml:space="preserve">On Jump VM, go to </w:t>
      </w:r>
      <w:r>
        <w:rPr>
          <w:rStyle w:val="VerbatimChar"/>
        </w:rPr>
        <w:t>/root/prox/helper-scripts/rapid/</w:t>
      </w:r>
      <w:r>
        <w:t xml:space="preserve"> folder, where you can locate a python script named "runrapid.py". To run test you can just run it without any other parameters:</w:t>
      </w:r>
    </w:p>
    <w:p w14:paraId="7CDFD90B" w14:textId="77777777" w:rsidR="005B039A" w:rsidRDefault="005B039A" w:rsidP="005B039A">
      <w:pPr>
        <w:pStyle w:val="SourceCode"/>
      </w:pPr>
      <w:r>
        <w:rPr>
          <w:rStyle w:val="VerbatimChar"/>
        </w:rPr>
        <w:t>cd /root/prox/helper-scripts/rapid/</w:t>
      </w:r>
      <w:r>
        <w:br/>
      </w:r>
      <w:r>
        <w:rPr>
          <w:rStyle w:val="VerbatimChar"/>
        </w:rPr>
        <w:t>./runrapid.py</w:t>
      </w:r>
    </w:p>
    <w:p w14:paraId="32967A60" w14:textId="77777777" w:rsidR="005B039A" w:rsidRDefault="005B039A" w:rsidP="005B039A">
      <w:pPr>
        <w:pStyle w:val="FirstParagraph"/>
      </w:pPr>
      <w:r>
        <w:t xml:space="preserve">This will start rapid script and send traffic for 10 seconds by default. the period of time for sending traffic can be adjusted by </w:t>
      </w:r>
      <w:r>
        <w:rPr>
          <w:rStyle w:val="VerbatimChar"/>
        </w:rPr>
        <w:t>--runtime</w:t>
      </w:r>
      <w:r>
        <w:t xml:space="preserve"> option:</w:t>
      </w:r>
    </w:p>
    <w:p w14:paraId="51E1869F" w14:textId="77777777" w:rsidR="005B039A" w:rsidRDefault="005B039A" w:rsidP="005B039A">
      <w:pPr>
        <w:pStyle w:val="SourceCode"/>
      </w:pPr>
      <w:r>
        <w:rPr>
          <w:rStyle w:val="VerbatimChar"/>
        </w:rPr>
        <w:t>cd /root/prox/helper-scripts/rapid/</w:t>
      </w:r>
      <w:r>
        <w:br/>
      </w:r>
      <w:r>
        <w:rPr>
          <w:rStyle w:val="VerbatimChar"/>
        </w:rPr>
        <w:t>./runrapid.py --runtime &lt;time&gt; # replace &lt;time&gt; with time per one execution in seconds</w:t>
      </w:r>
    </w:p>
    <w:p w14:paraId="53F6621E" w14:textId="77777777" w:rsidR="005B039A" w:rsidRDefault="005B039A" w:rsidP="005B039A">
      <w:pPr>
        <w:pStyle w:val="FirstParagraph"/>
      </w:pPr>
      <w:r>
        <w:t xml:space="preserve">A few other command line options are supported, which can be listed by </w:t>
      </w:r>
      <w:r>
        <w:rPr>
          <w:rStyle w:val="VerbatimChar"/>
        </w:rPr>
        <w:t>-h</w:t>
      </w:r>
      <w:r>
        <w:t>:</w:t>
      </w:r>
    </w:p>
    <w:p w14:paraId="2E1F095E" w14:textId="77777777" w:rsidR="005B039A" w:rsidRDefault="005B039A" w:rsidP="005B039A">
      <w:pPr>
        <w:pStyle w:val="SourceCode"/>
      </w:pPr>
      <w:r>
        <w:rPr>
          <w:rStyle w:val="VerbatimChar"/>
        </w:rPr>
        <w:t>[root@stack2-jump rapid]# ./runrapid.py -h</w:t>
      </w:r>
      <w:r>
        <w:br/>
      </w:r>
      <w:r>
        <w:rPr>
          <w:rStyle w:val="VerbatimChar"/>
        </w:rPr>
        <w:t>usage: runrapid    [--version] [-v]</w:t>
      </w:r>
      <w:r>
        <w:br/>
      </w:r>
      <w:r>
        <w:rPr>
          <w:rStyle w:val="VerbatimChar"/>
        </w:rPr>
        <w:t xml:space="preserve">                   [--env ENVIRONMENT_NAME]</w:t>
      </w:r>
      <w:r>
        <w:br/>
      </w:r>
      <w:r>
        <w:rPr>
          <w:rStyle w:val="VerbatimChar"/>
        </w:rPr>
        <w:t xml:space="preserve">                   [--test TEST_NAME]</w:t>
      </w:r>
      <w:r>
        <w:br/>
      </w:r>
      <w:r>
        <w:rPr>
          <w:rStyle w:val="VerbatimChar"/>
        </w:rPr>
        <w:t xml:space="preserve">                   [--map MACHINE_MAP_FILE]</w:t>
      </w:r>
      <w:r>
        <w:br/>
      </w:r>
      <w:r>
        <w:rPr>
          <w:rStyle w:val="VerbatimChar"/>
        </w:rPr>
        <w:t xml:space="preserve">                   [--runtime TIME_FOR_TEST]</w:t>
      </w:r>
      <w:r>
        <w:br/>
      </w:r>
      <w:r>
        <w:rPr>
          <w:rStyle w:val="VerbatimChar"/>
        </w:rPr>
        <w:t xml:space="preserve">                   [--configonly False|True]</w:t>
      </w:r>
      <w:r>
        <w:br/>
      </w:r>
      <w:r>
        <w:rPr>
          <w:rStyle w:val="VerbatimChar"/>
        </w:rPr>
        <w:t xml:space="preserve">                   [--log DEBUG|INFO|WARNING|ERROR|CRITICAL]</w:t>
      </w:r>
      <w:r>
        <w:br/>
      </w:r>
      <w:r>
        <w:rPr>
          <w:rStyle w:val="VerbatimChar"/>
        </w:rPr>
        <w:t xml:space="preserve">                   [-h] [--help]</w:t>
      </w:r>
    </w:p>
    <w:p w14:paraId="77B72746" w14:textId="77777777" w:rsidR="005B039A" w:rsidRDefault="005B039A" w:rsidP="005B039A">
      <w:pPr>
        <w:pStyle w:val="SourceCode"/>
      </w:pPr>
      <w:r>
        <w:rPr>
          <w:rStyle w:val="VerbatimChar"/>
        </w:rPr>
        <w:t>Command-line interface to runrapid</w:t>
      </w:r>
    </w:p>
    <w:p w14:paraId="486A9740" w14:textId="77777777" w:rsidR="005B039A" w:rsidRDefault="005B039A" w:rsidP="005B039A">
      <w:pPr>
        <w:pStyle w:val="SourceCode"/>
      </w:pPr>
      <w:r>
        <w:rPr>
          <w:rStyle w:val="VerbatimChar"/>
        </w:rPr>
        <w:t>optional arguments:</w:t>
      </w:r>
      <w:r>
        <w:br/>
      </w:r>
      <w:r>
        <w:rPr>
          <w:rStyle w:val="VerbatimChar"/>
        </w:rPr>
        <w:t xml:space="preserve">  -v,  --version                Show program's version number and exit</w:t>
      </w:r>
      <w:r>
        <w:br/>
      </w:r>
      <w:r>
        <w:rPr>
          <w:rStyle w:val="VerbatimChar"/>
        </w:rPr>
        <w:t xml:space="preserve">  --env ENVIRONMENT_NAME        Parameters will be read from ENVIRONMENT_NAME. Default is rapid.env.</w:t>
      </w:r>
      <w:r>
        <w:br/>
      </w:r>
      <w:r>
        <w:rPr>
          <w:rStyle w:val="VerbatimChar"/>
        </w:rPr>
        <w:t xml:space="preserve">  --test TEST_NAME              Test cases will be read from TEST_NAME. Default is basicrapid.test.</w:t>
      </w:r>
      <w:r>
        <w:br/>
      </w:r>
      <w:r>
        <w:rPr>
          <w:rStyle w:val="VerbatimChar"/>
        </w:rPr>
        <w:t xml:space="preserve">  --map MACHINE_MAP_FILE        Machine mapping will be read from </w:t>
      </w:r>
      <w:r>
        <w:rPr>
          <w:rStyle w:val="VerbatimChar"/>
        </w:rPr>
        <w:lastRenderedPageBreak/>
        <w:t>MACHINE_MAP_FILE. Default is machine.map.</w:t>
      </w:r>
      <w:r>
        <w:br/>
      </w:r>
      <w:r>
        <w:rPr>
          <w:rStyle w:val="VerbatimChar"/>
        </w:rPr>
        <w:t xml:space="preserve">  --runtime                     Specify time in seconds for 1 test run</w:t>
      </w:r>
      <w:r>
        <w:br/>
      </w:r>
      <w:r>
        <w:rPr>
          <w:rStyle w:val="VerbatimChar"/>
        </w:rPr>
        <w:t xml:space="preserve">  --configonly                  If this option is specified, only upload all config files to the VMs, do not run the tests</w:t>
      </w:r>
      <w:r>
        <w:br/>
      </w:r>
      <w:r>
        <w:rPr>
          <w:rStyle w:val="VerbatimChar"/>
        </w:rPr>
        <w:t xml:space="preserve">  --log                         Specify logging level for log file output, default is DEBUG</w:t>
      </w:r>
      <w:r>
        <w:br/>
      </w:r>
      <w:r>
        <w:rPr>
          <w:rStyle w:val="VerbatimChar"/>
        </w:rPr>
        <w:t xml:space="preserve">  --screenlog                   Specify logging level for screen output, default is INFO</w:t>
      </w:r>
      <w:r>
        <w:br/>
      </w:r>
      <w:r>
        <w:rPr>
          <w:rStyle w:val="VerbatimChar"/>
        </w:rPr>
        <w:t xml:space="preserve">  -h, --help                    Show help message and exit.</w:t>
      </w:r>
    </w:p>
    <w:p w14:paraId="3C393E9A" w14:textId="77777777" w:rsidR="005B039A" w:rsidRDefault="005B039A" w:rsidP="005B039A">
      <w:pPr>
        <w:pStyle w:val="FirstParagraph"/>
      </w:pPr>
      <w:r>
        <w:t xml:space="preserve">A typical </w:t>
      </w:r>
      <w:r>
        <w:rPr>
          <w:rStyle w:val="VerbatimChar"/>
        </w:rPr>
        <w:t>runrapid.py</w:t>
      </w:r>
      <w:r>
        <w:t xml:space="preserve"> script execution looks like this:</w:t>
      </w:r>
    </w:p>
    <w:p w14:paraId="7B23774D" w14:textId="77777777" w:rsidR="005B039A" w:rsidRDefault="005B039A" w:rsidP="005B039A">
      <w:pPr>
        <w:pStyle w:val="CaptionedFigure"/>
      </w:pPr>
      <w:r>
        <w:rPr>
          <w:noProof/>
        </w:rPr>
        <w:drawing>
          <wp:inline distT="0" distB="0" distL="0" distR="0" wp14:anchorId="49BD412F" wp14:editId="7C7A9025">
            <wp:extent cx="5334000" cy="2767055"/>
            <wp:effectExtent l="0" t="0" r="0" b="0"/>
            <wp:docPr id="78" name="Picture" descr="runrapid.py script"/>
            <wp:cNvGraphicFramePr/>
            <a:graphic xmlns:a="http://schemas.openxmlformats.org/drawingml/2006/main">
              <a:graphicData uri="http://schemas.openxmlformats.org/drawingml/2006/picture">
                <pic:pic xmlns:pic="http://schemas.openxmlformats.org/drawingml/2006/picture">
                  <pic:nvPicPr>
                    <pic:cNvPr id="0" name="Picture" descr="https://user-images.githubusercontent.com/2038044/94008062-5ad08180-fd70-11ea-8e7d-a3d5de1ff5ac.png"/>
                    <pic:cNvPicPr>
                      <a:picLocks noChangeAspect="1" noChangeArrowheads="1"/>
                    </pic:cNvPicPr>
                  </pic:nvPicPr>
                  <pic:blipFill>
                    <a:blip r:embed="rId146"/>
                    <a:stretch>
                      <a:fillRect/>
                    </a:stretch>
                  </pic:blipFill>
                  <pic:spPr bwMode="auto">
                    <a:xfrm>
                      <a:off x="0" y="0"/>
                      <a:ext cx="5334000" cy="2767055"/>
                    </a:xfrm>
                    <a:prstGeom prst="rect">
                      <a:avLst/>
                    </a:prstGeom>
                    <a:noFill/>
                    <a:ln w="9525">
                      <a:noFill/>
                      <a:headEnd/>
                      <a:tailEnd/>
                    </a:ln>
                  </pic:spPr>
                </pic:pic>
              </a:graphicData>
            </a:graphic>
          </wp:inline>
        </w:drawing>
      </w:r>
    </w:p>
    <w:p w14:paraId="1AA4D19E" w14:textId="77777777" w:rsidR="005B039A" w:rsidRDefault="005B039A" w:rsidP="005B039A">
      <w:pPr>
        <w:pStyle w:val="ImageCaption"/>
      </w:pPr>
      <w:r>
        <w:t>runrapid.py script</w:t>
      </w:r>
    </w:p>
    <w:p w14:paraId="400A4BA0" w14:textId="77777777" w:rsidR="005B039A" w:rsidRDefault="005B039A" w:rsidP="005B039A">
      <w:pPr>
        <w:pStyle w:val="Corpsdetexte"/>
      </w:pPr>
      <w:r>
        <w:t xml:space="preserve">You can see that some preparation work were done before the actual test are started: . First, the script read 3 files, </w:t>
      </w:r>
      <w:r>
        <w:rPr>
          <w:rStyle w:val="VerbatimChar"/>
        </w:rPr>
        <w:t>rapid.env</w:t>
      </w:r>
      <w:r>
        <w:t xml:space="preserve">, </w:t>
      </w:r>
      <w:r>
        <w:rPr>
          <w:rStyle w:val="VerbatimChar"/>
        </w:rPr>
        <w:t>basicrapid.test</w:t>
      </w:r>
      <w:r>
        <w:t xml:space="preserve"> and </w:t>
      </w:r>
      <w:r>
        <w:rPr>
          <w:rStyle w:val="VerbatimChar"/>
        </w:rPr>
        <w:t>machine.map</w:t>
      </w:r>
      <w:r>
        <w:t xml:space="preserve">. The </w:t>
      </w:r>
      <w:r>
        <w:rPr>
          <w:rStyle w:val="VerbatimChar"/>
        </w:rPr>
        <w:t>env</w:t>
      </w:r>
      <w:r>
        <w:t xml:space="preserve"> file provides IP/MAC information of the gen and swap VM, and the </w:t>
      </w:r>
      <w:r>
        <w:rPr>
          <w:rStyle w:val="VerbatimChar"/>
        </w:rPr>
        <w:t>.test</w:t>
      </w:r>
      <w:r>
        <w:t xml:space="preserve"> file defines all detail behavior of the test.</w:t>
      </w:r>
    </w:p>
    <w:p w14:paraId="66041FED" w14:textId="77777777" w:rsidR="005B039A" w:rsidRDefault="005B039A" w:rsidP="001004E9">
      <w:pPr>
        <w:numPr>
          <w:ilvl w:val="0"/>
          <w:numId w:val="47"/>
        </w:numPr>
      </w:pPr>
      <w:r>
        <w:t>Then, the script connects to both gen and swap VM.</w:t>
      </w:r>
    </w:p>
    <w:p w14:paraId="4749A907" w14:textId="77777777" w:rsidR="005B039A" w:rsidRDefault="005B039A" w:rsidP="001004E9">
      <w:pPr>
        <w:numPr>
          <w:ilvl w:val="0"/>
          <w:numId w:val="47"/>
        </w:numPr>
      </w:pPr>
      <w:r>
        <w:t>The script start some small amount of traffic as "warmup". This is to test The reachability between the source and destination, and also populate MAC table or ARP table in devices along the path.</w:t>
      </w:r>
    </w:p>
    <w:p w14:paraId="6FE65AE4" w14:textId="77777777" w:rsidR="005B039A" w:rsidRDefault="005B039A" w:rsidP="001004E9">
      <w:pPr>
        <w:numPr>
          <w:ilvl w:val="0"/>
          <w:numId w:val="47"/>
        </w:numPr>
      </w:pPr>
      <w:r>
        <w:t xml:space="preserve">When everything is ready, the script starts the traffic in certain speed and at the same time monitor the traffic receiving rate in real time. Any packet drop rate higher than the defined threshold indicates the current traffic rate is too high to the DUT, so it will drop the rate in the next iteration. By binary search, eventually, it finds the maximum throughput between 2 systems within a given allowed packet loss and accuracy which are defined in the </w:t>
      </w:r>
      <w:r>
        <w:rPr>
          <w:rStyle w:val="VerbatimChar"/>
        </w:rPr>
        <w:t>*.test</w:t>
      </w:r>
      <w:r>
        <w:t xml:space="preserve"> files (e.g. the </w:t>
      </w:r>
      <w:r>
        <w:rPr>
          <w:rStyle w:val="VerbatimChar"/>
        </w:rPr>
        <w:t>basicrapid.test</w:t>
      </w:r>
      <w:r>
        <w:t xml:space="preserve"> file for a simple test)</w:t>
      </w:r>
    </w:p>
    <w:p w14:paraId="7339C580" w14:textId="77777777" w:rsidR="005B039A" w:rsidRDefault="005B039A" w:rsidP="005B039A">
      <w:pPr>
        <w:pStyle w:val="FirstParagraph"/>
      </w:pPr>
      <w:r>
        <w:lastRenderedPageBreak/>
        <w:t xml:space="preserve">The script is highly configurable. In appendix We provide a sample "basicrapid.test" that we use in our lab. You can start with it and fine tune based on your need. For example, in section </w:t>
      </w:r>
      <w:r>
        <w:rPr>
          <w:rStyle w:val="VerbatimChar"/>
        </w:rPr>
        <w:t>[test2]</w:t>
      </w:r>
      <w:r>
        <w:t xml:space="preserve"> of the file you can change number of flow and packet size to define different test scenarios.</w:t>
      </w:r>
    </w:p>
    <w:p w14:paraId="0A5AB644" w14:textId="77777777" w:rsidR="005B039A" w:rsidRDefault="005B039A" w:rsidP="005B039A">
      <w:pPr>
        <w:pStyle w:val="SourceCode"/>
      </w:pPr>
      <w:r>
        <w:rPr>
          <w:rStyle w:val="VerbatimChar"/>
        </w:rPr>
        <w:t>[test2]</w:t>
      </w:r>
      <w:r>
        <w:br/>
      </w:r>
      <w:r>
        <w:rPr>
          <w:rStyle w:val="VerbatimChar"/>
        </w:rPr>
        <w:t>test=flowsizetest</w:t>
      </w:r>
      <w:r>
        <w:br/>
      </w:r>
      <w:r>
        <w:rPr>
          <w:rStyle w:val="VerbatimChar"/>
        </w:rPr>
        <w:t>packetsizes=[64,256,512,1024,1500]</w:t>
      </w:r>
      <w:r>
        <w:br/>
      </w:r>
      <w:r>
        <w:rPr>
          <w:rStyle w:val="VerbatimChar"/>
        </w:rPr>
        <w:t># the number of flows in the list need to be powers of 2, max 2^20</w:t>
      </w:r>
      <w:r>
        <w:br/>
      </w:r>
      <w:r>
        <w:rPr>
          <w:rStyle w:val="VerbatimChar"/>
        </w:rPr>
        <w:t># Select from following numbers: 1, 2, 4, 8, 16, 32, 64, 128, 256, 512, 1024, 2048, 4096, 8192, 16384, 32768, 65535, 131072, 262144, 524280, 1048576</w:t>
      </w:r>
      <w:r>
        <w:br/>
      </w:r>
      <w:r>
        <w:rPr>
          <w:rStyle w:val="VerbatimChar"/>
        </w:rPr>
        <w:t>flows=[16384, 65535]</w:t>
      </w:r>
    </w:p>
    <w:p w14:paraId="550EFE6E" w14:textId="77777777" w:rsidR="005B039A" w:rsidRDefault="005B039A" w:rsidP="005B039A">
      <w:pPr>
        <w:pStyle w:val="Titre3"/>
      </w:pPr>
      <w:bookmarkStart w:id="336" w:name="X50418944af8b6e71c4474d4653461d075c5cd1c"/>
      <w:bookmarkStart w:id="337" w:name="_Toc53613827"/>
      <w:r>
        <w:t>run PROX manually</w:t>
      </w:r>
      <w:bookmarkEnd w:id="336"/>
      <w:bookmarkEnd w:id="337"/>
    </w:p>
    <w:p w14:paraId="3B43B6DA" w14:textId="77777777" w:rsidR="005B039A" w:rsidRDefault="005B039A" w:rsidP="005B039A">
      <w:pPr>
        <w:pStyle w:val="FirstParagraph"/>
      </w:pPr>
      <w:r>
        <w:t>OK. We just introduced rapid. The script support very extensive options in the configuration files which beyond the scope of this book, but we’ve got the idea how it works basically. Please remember that rapid and PROX and two different applications. Rapid script does all the magics and make your life easier through automation of PROX, and PROX is the foundation application that does the "real" works. In fact, PROX can run tests just fine without Rapid. To launch PROX and start traffic, in the "gen" VM’s home folder (</w:t>
      </w:r>
      <w:r>
        <w:rPr>
          <w:rStyle w:val="VerbatimChar"/>
        </w:rPr>
        <w:t>root</w:t>
      </w:r>
      <w:r>
        <w:t xml:space="preserve"> in our case) start this command:</w:t>
      </w:r>
    </w:p>
    <w:p w14:paraId="2FCA8A76" w14:textId="77777777" w:rsidR="005B039A" w:rsidRDefault="005B039A" w:rsidP="005B039A">
      <w:pPr>
        <w:pStyle w:val="SourceCode"/>
      </w:pPr>
      <w:r>
        <w:rPr>
          <w:rStyle w:val="VerbatimChar"/>
        </w:rPr>
        <w:t>[root@stack2-gen ~]# /root/prox/build/prox -f /root/gen.cfg</w:t>
      </w:r>
    </w:p>
    <w:p w14:paraId="082E8C5D" w14:textId="77777777" w:rsidR="005B039A" w:rsidRDefault="005B039A" w:rsidP="005B039A">
      <w:pPr>
        <w:pStyle w:val="FirstParagraph"/>
      </w:pPr>
      <w:r>
        <w:t xml:space="preserve">PROX will parse its configuration file </w:t>
      </w:r>
      <w:r>
        <w:rPr>
          <w:rStyle w:val="VerbatimChar"/>
        </w:rPr>
        <w:t>/root/gen.cfg</w:t>
      </w:r>
      <w:r>
        <w:t xml:space="preserve"> and start to boot. from the booting messages in the screen we can learn its booting sequences:</w:t>
      </w:r>
    </w:p>
    <w:p w14:paraId="7CCB87CD" w14:textId="77777777" w:rsidR="005B039A" w:rsidRDefault="005B039A" w:rsidP="001004E9">
      <w:pPr>
        <w:numPr>
          <w:ilvl w:val="0"/>
          <w:numId w:val="44"/>
        </w:numPr>
      </w:pPr>
      <w:r>
        <w:t>setuping the DPDK environment (RTE EAL)</w:t>
      </w:r>
    </w:p>
    <w:p w14:paraId="2725B045" w14:textId="77777777" w:rsidR="005B039A" w:rsidRDefault="005B039A" w:rsidP="001004E9">
      <w:pPr>
        <w:numPr>
          <w:ilvl w:val="0"/>
          <w:numId w:val="44"/>
        </w:numPr>
      </w:pPr>
      <w:r>
        <w:t>initializing (rte) devices,</w:t>
      </w:r>
    </w:p>
    <w:p w14:paraId="6BE81703" w14:textId="77777777" w:rsidR="005B039A" w:rsidRDefault="005B039A" w:rsidP="001004E9">
      <w:pPr>
        <w:numPr>
          <w:ilvl w:val="0"/>
          <w:numId w:val="44"/>
        </w:numPr>
      </w:pPr>
      <w:r>
        <w:t>initializing mempools, port addresses, queue numbers and rings on cores</w:t>
      </w:r>
    </w:p>
    <w:p w14:paraId="41C7C706" w14:textId="77777777" w:rsidR="005B039A" w:rsidRDefault="005B039A" w:rsidP="001004E9">
      <w:pPr>
        <w:numPr>
          <w:ilvl w:val="0"/>
          <w:numId w:val="44"/>
        </w:numPr>
      </w:pPr>
      <w:r>
        <w:t>initializing DPDK ports</w:t>
      </w:r>
    </w:p>
    <w:p w14:paraId="282B119D" w14:textId="77777777" w:rsidR="005B039A" w:rsidRDefault="005B039A" w:rsidP="001004E9">
      <w:pPr>
        <w:numPr>
          <w:ilvl w:val="0"/>
          <w:numId w:val="44"/>
        </w:numPr>
      </w:pPr>
      <w:r>
        <w:t>initializing tasks</w:t>
      </w:r>
    </w:p>
    <w:p w14:paraId="174F851C" w14:textId="77777777" w:rsidR="005B039A" w:rsidRDefault="005B039A" w:rsidP="001004E9">
      <w:pPr>
        <w:numPr>
          <w:ilvl w:val="0"/>
          <w:numId w:val="44"/>
        </w:numPr>
      </w:pPr>
      <w:r>
        <w:t xml:space="preserve">start the test and display a </w:t>
      </w:r>
      <w:r>
        <w:rPr>
          <w:rStyle w:val="VerbatimChar"/>
        </w:rPr>
        <w:t>ncurse</w:t>
      </w:r>
      <w:r>
        <w:t xml:space="preserve"> based text UI</w:t>
      </w:r>
    </w:p>
    <w:p w14:paraId="60B24B2D" w14:textId="77777777" w:rsidR="005B039A" w:rsidRDefault="005B039A" w:rsidP="005B039A">
      <w:pPr>
        <w:pStyle w:val="FirstParagraph"/>
      </w:pPr>
      <w:r>
        <w:t xml:space="preserve">You will end up with a </w:t>
      </w:r>
      <w:r>
        <w:rPr>
          <w:rStyle w:val="VerbatimChar"/>
        </w:rPr>
        <w:t>ncurse</w:t>
      </w:r>
      <w:r>
        <w:t xml:space="preserve"> based UI like below:</w:t>
      </w:r>
    </w:p>
    <w:p w14:paraId="32FAEC8B" w14:textId="77777777" w:rsidR="005B039A" w:rsidRDefault="005B039A" w:rsidP="005B039A">
      <w:pPr>
        <w:pStyle w:val="CaptionedFigure"/>
      </w:pPr>
      <w:r>
        <w:rPr>
          <w:noProof/>
        </w:rPr>
        <w:drawing>
          <wp:inline distT="0" distB="0" distL="0" distR="0" wp14:anchorId="04F8E71D" wp14:editId="5BC6E6D3">
            <wp:extent cx="5334000" cy="735294"/>
            <wp:effectExtent l="0" t="0" r="0" b="0"/>
            <wp:docPr id="79" name="Picture" descr="gen running UI"/>
            <wp:cNvGraphicFramePr/>
            <a:graphic xmlns:a="http://schemas.openxmlformats.org/drawingml/2006/main">
              <a:graphicData uri="http://schemas.openxmlformats.org/drawingml/2006/picture">
                <pic:pic xmlns:pic="http://schemas.openxmlformats.org/drawingml/2006/picture">
                  <pic:nvPicPr>
                    <pic:cNvPr id="0" name="Picture" descr="https://user-images.githubusercontent.com/2038044/94008153-82274e80-fd70-11ea-8929-12707cdd2f5c.png"/>
                    <pic:cNvPicPr>
                      <a:picLocks noChangeAspect="1" noChangeArrowheads="1"/>
                    </pic:cNvPicPr>
                  </pic:nvPicPr>
                  <pic:blipFill>
                    <a:blip r:embed="rId147"/>
                    <a:stretch>
                      <a:fillRect/>
                    </a:stretch>
                  </pic:blipFill>
                  <pic:spPr bwMode="auto">
                    <a:xfrm>
                      <a:off x="0" y="0"/>
                      <a:ext cx="5334000" cy="735294"/>
                    </a:xfrm>
                    <a:prstGeom prst="rect">
                      <a:avLst/>
                    </a:prstGeom>
                    <a:noFill/>
                    <a:ln w="9525">
                      <a:noFill/>
                      <a:headEnd/>
                      <a:tailEnd/>
                    </a:ln>
                  </pic:spPr>
                </pic:pic>
              </a:graphicData>
            </a:graphic>
          </wp:inline>
        </w:drawing>
      </w:r>
    </w:p>
    <w:p w14:paraId="5F515940" w14:textId="77777777" w:rsidR="005B039A" w:rsidRDefault="005B039A" w:rsidP="005B039A">
      <w:pPr>
        <w:pStyle w:val="ImageCaption"/>
      </w:pPr>
      <w:r>
        <w:t>gen running UI</w:t>
      </w:r>
    </w:p>
    <w:p w14:paraId="4ED9D466" w14:textId="77777777" w:rsidR="005B039A" w:rsidRDefault="005B039A" w:rsidP="005B039A">
      <w:pPr>
        <w:pStyle w:val="Corpsdetexte"/>
      </w:pPr>
      <w:r>
        <w:t xml:space="preserve">The display shows per task statistics which include: estimated idleness, per second statistics for packets received, transmitted or dropped; per core cache occupancy, cycles </w:t>
      </w:r>
      <w:r>
        <w:lastRenderedPageBreak/>
        <w:t xml:space="preserve">per packet, etc. These statistics can help pinpoint bottlenecks in the system. This information can then be used to optimize the configuration. There are quite a few other features include debugging support, scripting, Open vSwitch support, etc. Refer to PROX website for more details. For now, let’s look at how the traffic flows. Right now from the screenshot above we only see traffic being sent, but nothing gets received yet. Reason is we are now running PROX manually and we only starting the "gen" side, which is the traffic "sender" only. We need to start the "swap" VM as well as a "receiver", who will also "loop" the traffic back to the sender, so our first PROX application will see some "RX" statistics. Let’s do that. On the compute where "swap" VM is installed, execute the same </w:t>
      </w:r>
      <w:r>
        <w:rPr>
          <w:rStyle w:val="VerbatimChar"/>
        </w:rPr>
        <w:t>prox</w:t>
      </w:r>
      <w:r>
        <w:t xml:space="preserve"> command line, except this time we pass a different configuration file named </w:t>
      </w:r>
      <w:r>
        <w:rPr>
          <w:rStyle w:val="VerbatimChar"/>
        </w:rPr>
        <w:t>swap.cfg</w:t>
      </w:r>
      <w:r>
        <w:t>:</w:t>
      </w:r>
    </w:p>
    <w:p w14:paraId="15B63954" w14:textId="77777777" w:rsidR="005B039A" w:rsidRDefault="005B039A" w:rsidP="005B039A">
      <w:pPr>
        <w:pStyle w:val="CaptionedFigure"/>
      </w:pPr>
      <w:r>
        <w:rPr>
          <w:noProof/>
        </w:rPr>
        <w:drawing>
          <wp:inline distT="0" distB="0" distL="0" distR="0" wp14:anchorId="78921BB1" wp14:editId="183D5CD9">
            <wp:extent cx="5334000" cy="598324"/>
            <wp:effectExtent l="0" t="0" r="0" b="0"/>
            <wp:docPr id="80" name="Picture" descr="swap running UI"/>
            <wp:cNvGraphicFramePr/>
            <a:graphic xmlns:a="http://schemas.openxmlformats.org/drawingml/2006/main">
              <a:graphicData uri="http://schemas.openxmlformats.org/drawingml/2006/picture">
                <pic:pic xmlns:pic="http://schemas.openxmlformats.org/drawingml/2006/picture">
                  <pic:nvPicPr>
                    <pic:cNvPr id="0" name="Picture" descr="https://user-images.githubusercontent.com/2038044/94008410-fd890000-fd70-11ea-8130-235211204e1a.png"/>
                    <pic:cNvPicPr>
                      <a:picLocks noChangeAspect="1" noChangeArrowheads="1"/>
                    </pic:cNvPicPr>
                  </pic:nvPicPr>
                  <pic:blipFill>
                    <a:blip r:embed="rId148"/>
                    <a:stretch>
                      <a:fillRect/>
                    </a:stretch>
                  </pic:blipFill>
                  <pic:spPr bwMode="auto">
                    <a:xfrm>
                      <a:off x="0" y="0"/>
                      <a:ext cx="5334000" cy="598324"/>
                    </a:xfrm>
                    <a:prstGeom prst="rect">
                      <a:avLst/>
                    </a:prstGeom>
                    <a:noFill/>
                    <a:ln w="9525">
                      <a:noFill/>
                      <a:headEnd/>
                      <a:tailEnd/>
                    </a:ln>
                  </pic:spPr>
                </pic:pic>
              </a:graphicData>
            </a:graphic>
          </wp:inline>
        </w:drawing>
      </w:r>
    </w:p>
    <w:p w14:paraId="0AC2110D" w14:textId="77777777" w:rsidR="005B039A" w:rsidRDefault="005B039A" w:rsidP="005B039A">
      <w:pPr>
        <w:pStyle w:val="ImageCaption"/>
      </w:pPr>
      <w:r>
        <w:t>swap running UI</w:t>
      </w:r>
    </w:p>
    <w:p w14:paraId="5214E8C7" w14:textId="77777777" w:rsidR="005B039A" w:rsidRDefault="005B039A" w:rsidP="005B039A">
      <w:pPr>
        <w:pStyle w:val="Corpsdetexte"/>
      </w:pPr>
      <w:r>
        <w:t>Here you will end up with a similiar ncurse based text UI, after similiar booting process as of the sender. Once our "swap" end of PROX is up and running, immediately you will see both "RX" and "TX" counters keep updating on both side of the traffic:</w:t>
      </w:r>
    </w:p>
    <w:p w14:paraId="0732F7F5" w14:textId="77777777" w:rsidR="005B039A" w:rsidRDefault="005B039A" w:rsidP="005B039A">
      <w:pPr>
        <w:pStyle w:val="CaptionedFigure"/>
      </w:pPr>
      <w:r>
        <w:rPr>
          <w:noProof/>
        </w:rPr>
        <w:drawing>
          <wp:inline distT="0" distB="0" distL="0" distR="0" wp14:anchorId="051FBAF1" wp14:editId="2D535551">
            <wp:extent cx="5334000" cy="3196980"/>
            <wp:effectExtent l="0" t="0" r="0" b="0"/>
            <wp:docPr id="81" name="Picture" descr="gen and swap UI"/>
            <wp:cNvGraphicFramePr/>
            <a:graphic xmlns:a="http://schemas.openxmlformats.org/drawingml/2006/main">
              <a:graphicData uri="http://schemas.openxmlformats.org/drawingml/2006/picture">
                <pic:pic xmlns:pic="http://schemas.openxmlformats.org/drawingml/2006/picture">
                  <pic:nvPicPr>
                    <pic:cNvPr id="0" name="Picture" descr="https://user-images.githubusercontent.com/2038044/94008812-96b81680-fd71-11ea-95ec-7f5622f9a152.png"/>
                    <pic:cNvPicPr>
                      <a:picLocks noChangeAspect="1" noChangeArrowheads="1"/>
                    </pic:cNvPicPr>
                  </pic:nvPicPr>
                  <pic:blipFill>
                    <a:blip r:embed="rId149"/>
                    <a:stretch>
                      <a:fillRect/>
                    </a:stretch>
                  </pic:blipFill>
                  <pic:spPr bwMode="auto">
                    <a:xfrm>
                      <a:off x="0" y="0"/>
                      <a:ext cx="5334000" cy="3196980"/>
                    </a:xfrm>
                    <a:prstGeom prst="rect">
                      <a:avLst/>
                    </a:prstGeom>
                    <a:noFill/>
                    <a:ln w="9525">
                      <a:noFill/>
                      <a:headEnd/>
                      <a:tailEnd/>
                    </a:ln>
                  </pic:spPr>
                </pic:pic>
              </a:graphicData>
            </a:graphic>
          </wp:inline>
        </w:drawing>
      </w:r>
    </w:p>
    <w:p w14:paraId="495F276D" w14:textId="77777777" w:rsidR="005B039A" w:rsidRDefault="005B039A" w:rsidP="005B039A">
      <w:pPr>
        <w:pStyle w:val="ImageCaption"/>
      </w:pPr>
      <w:r>
        <w:t>gen and swap UI</w:t>
      </w:r>
    </w:p>
    <w:p w14:paraId="62786DFE" w14:textId="77777777" w:rsidR="005B039A" w:rsidRDefault="005B039A" w:rsidP="005B039A">
      <w:pPr>
        <w:pStyle w:val="Titre2"/>
      </w:pPr>
      <w:bookmarkStart w:id="338" w:name="Xe54cd37268ff1d270a6825c8cfb70d09d68d287"/>
      <w:bookmarkStart w:id="339" w:name="_Toc53613828"/>
      <w:r>
        <w:t>contrail dpdk tools</w:t>
      </w:r>
      <w:bookmarkEnd w:id="338"/>
      <w:bookmarkEnd w:id="339"/>
    </w:p>
    <w:p w14:paraId="41208A9B" w14:textId="77777777" w:rsidR="005B039A" w:rsidRDefault="005B039A" w:rsidP="005B039A">
      <w:pPr>
        <w:pStyle w:val="FirstParagraph"/>
      </w:pPr>
      <w:r>
        <w:t xml:space="preserve">In this book you’ve read a lot of details about DPDK and contrail DPDK vRouter implementations. You should understand that performance boost is the main benefit it brings. As with almost everything, it has both pros and cons. One problem is that is commonly raised is the lack of tools during troubleshooting process, especially in the case </w:t>
      </w:r>
      <w:r>
        <w:lastRenderedPageBreak/>
        <w:t>of a traffic loss problems. Within traditional linux world, there are tons of well-known tools to trace the packet, from displaying packet statistics in and out of NIC, showing drop counters, to performing packet capture for deeper level packet decoding. Examples of these tools are like ifconfig, ip, bmon, tcpdump, tshark, etc. With DPDK, however, none of the traditional tools can be used directly, and the reason is obvious: whichever interface bound to DPDK becomes invisible to the linux stack, hence are also hidden from the perspective of these tools relying on it. In production, we need some new tools developed to fill this gap, so that we can narrow the packet loss related issues when the outage is ongoing. Fortunately, today contrail dpdk vRouter are equiped with quite a few such tools. In this section we’ll look at some of them.</w:t>
      </w:r>
    </w:p>
    <w:p w14:paraId="18723447" w14:textId="77777777" w:rsidR="005B039A" w:rsidRDefault="005B039A" w:rsidP="005B039A">
      <w:pPr>
        <w:pStyle w:val="Titre3"/>
      </w:pPr>
      <w:bookmarkStart w:id="340" w:name="X3f24cb2bcb0dde67fc60f42c6814f9da5619428"/>
      <w:bookmarkStart w:id="341" w:name="_Toc53613829"/>
      <w:r>
        <w:t>"contrail-tools" docker: vRouter tools box</w:t>
      </w:r>
      <w:bookmarkEnd w:id="340"/>
      <w:bookmarkEnd w:id="341"/>
    </w:p>
    <w:p w14:paraId="704C44B5" w14:textId="77777777" w:rsidR="005B039A" w:rsidRDefault="005B039A" w:rsidP="005B039A">
      <w:pPr>
        <w:pStyle w:val="FirstParagraph"/>
      </w:pPr>
      <w:r>
        <w:t>"contrail-tools" is a docker container located in the compute node, where all of the vRouter tools and utilities are available. Apparently, from the user perspective, this is more convenient than distributing tools into multiple containers. This design was introduced a few releases before contrail networking R2008. As more and more existing tools migrated into it and new tools added in, this container now really becomes a centralized "tool box", which you’d like to open whenever you want to check any running states of the vRouter dataplane. Let’s first take a look at how to "open" this "box".</w:t>
      </w:r>
    </w:p>
    <w:p w14:paraId="38F4C772" w14:textId="77777777" w:rsidR="005B039A" w:rsidRDefault="005B039A" w:rsidP="005B039A">
      <w:pPr>
        <w:pStyle w:val="Corpsdetexte"/>
      </w:pPr>
      <w:r>
        <w:t xml:space="preserve">To enter the container, just run </w:t>
      </w:r>
      <w:r>
        <w:rPr>
          <w:rStyle w:val="VerbatimChar"/>
        </w:rPr>
        <w:t>contrail-tools</w:t>
      </w:r>
      <w:r>
        <w:t xml:space="preserve"> script (same name as of the docker) in a compute node.</w:t>
      </w:r>
    </w:p>
    <w:p w14:paraId="21942546" w14:textId="77777777" w:rsidR="005B039A" w:rsidRDefault="005B039A" w:rsidP="005B039A">
      <w:pPr>
        <w:pStyle w:val="SourceCode"/>
      </w:pPr>
      <w:r>
        <w:rPr>
          <w:rStyle w:val="VerbatimChar"/>
        </w:rPr>
        <w:t>[root@a7s3 ~]# contrail-tools</w:t>
      </w:r>
      <w:r>
        <w:br/>
      </w:r>
      <w:r>
        <w:rPr>
          <w:rStyle w:val="VerbatimChar"/>
        </w:rPr>
        <w:t>Unable to find image 'svl-artifactory.juniper.net/contrail-nightly/contrail-tools:2008.108' locally</w:t>
      </w:r>
      <w:r>
        <w:br/>
      </w:r>
      <w:r>
        <w:rPr>
          <w:rStyle w:val="VerbatimChar"/>
        </w:rPr>
        <w:t>2008.108: Pulling from contrail-nightly/contrail-tools</w:t>
      </w:r>
      <w:r>
        <w:br/>
      </w:r>
      <w:r>
        <w:rPr>
          <w:rStyle w:val="VerbatimChar"/>
        </w:rPr>
        <w:t>f34b00c7da20: Already exists</w:t>
      </w:r>
      <w:r>
        <w:br/>
      </w:r>
      <w:r>
        <w:rPr>
          <w:rStyle w:val="VerbatimChar"/>
        </w:rPr>
        <w:t>b3779b5a313a: Already exists</w:t>
      </w:r>
      <w:r>
        <w:br/>
      </w:r>
      <w:r>
        <w:rPr>
          <w:rStyle w:val="VerbatimChar"/>
        </w:rPr>
        <w:t>4b95f42cde64: Already exists</w:t>
      </w:r>
      <w:r>
        <w:br/>
      </w:r>
      <w:r>
        <w:rPr>
          <w:rStyle w:val="VerbatimChar"/>
        </w:rPr>
        <w:t>8b329f8ee1e6: Already exists</w:t>
      </w:r>
      <w:r>
        <w:br/>
      </w:r>
      <w:r>
        <w:rPr>
          <w:rStyle w:val="VerbatimChar"/>
        </w:rPr>
        <w:t>2986115b3d27: Already exists</w:t>
      </w:r>
      <w:r>
        <w:br/>
      </w:r>
      <w:r>
        <w:rPr>
          <w:rStyle w:val="VerbatimChar"/>
        </w:rPr>
        <w:t>10c5940c4895: Already exists</w:t>
      </w:r>
      <w:r>
        <w:br/>
      </w:r>
      <w:r>
        <w:rPr>
          <w:rStyle w:val="VerbatimChar"/>
        </w:rPr>
        <w:t>dec794e181cd: Already exists</w:t>
      </w:r>
      <w:r>
        <w:br/>
      </w:r>
      <w:r>
        <w:rPr>
          <w:rStyle w:val="VerbatimChar"/>
        </w:rPr>
        <w:t>226c056c5788: Already exists</w:t>
      </w:r>
      <w:r>
        <w:br/>
      </w:r>
      <w:r>
        <w:rPr>
          <w:rStyle w:val="VerbatimChar"/>
        </w:rPr>
        <w:t>d391962e0038: Pull complete</w:t>
      </w:r>
      <w:r>
        <w:br/>
      </w:r>
      <w:r>
        <w:rPr>
          <w:rStyle w:val="VerbatimChar"/>
        </w:rPr>
        <w:t>Digest: sha256:2d68d8cd010ba76c265c3b7458fcf12c459d46ec71357b45118dfc4610f40338</w:t>
      </w:r>
      <w:r>
        <w:br/>
      </w:r>
      <w:r>
        <w:rPr>
          <w:rStyle w:val="VerbatimChar"/>
        </w:rPr>
        <w:t>Status: Downloaded newer image for svl-artifactory.juniper.net/contrail-nightly/contrail-tools:2008.108</w:t>
      </w:r>
      <w:r>
        <w:br/>
      </w:r>
      <w:r>
        <w:rPr>
          <w:rStyle w:val="VerbatimChar"/>
        </w:rPr>
        <w:t>(contrail-tools)[root@a7s3 /]$</w:t>
      </w:r>
    </w:p>
    <w:p w14:paraId="4B66C57F" w14:textId="77777777" w:rsidR="005B039A" w:rsidRDefault="005B039A" w:rsidP="005B039A">
      <w:pPr>
        <w:pStyle w:val="FirstParagraph"/>
      </w:pPr>
      <w:r>
        <w:t>Now you are inside of the container. From here you can test all of the old vRouter tools you are familiar with, for example, to list all vRouter interfaces:</w:t>
      </w:r>
    </w:p>
    <w:p w14:paraId="40B37586" w14:textId="77777777" w:rsidR="005B039A" w:rsidRDefault="005B039A" w:rsidP="005B039A">
      <w:pPr>
        <w:pStyle w:val="SourceCode"/>
      </w:pPr>
      <w:r>
        <w:rPr>
          <w:rStyle w:val="VerbatimChar"/>
        </w:rPr>
        <w:t>[root@a7s3 ~]# contrail-tools vif -l</w:t>
      </w:r>
      <w:r>
        <w:br/>
      </w:r>
      <w:r>
        <w:rPr>
          <w:rStyle w:val="VerbatimChar"/>
        </w:rPr>
        <w:t>Vrouter Interface Table</w:t>
      </w:r>
    </w:p>
    <w:p w14:paraId="3FB06E18" w14:textId="77777777" w:rsidR="005B039A" w:rsidRDefault="005B039A" w:rsidP="005B039A">
      <w:pPr>
        <w:pStyle w:val="SourceCode"/>
      </w:pPr>
      <w:r>
        <w:rPr>
          <w:rStyle w:val="VerbatimChar"/>
        </w:rPr>
        <w:lastRenderedPageBreak/>
        <w:t>Flags: P=Policy, X=Cross Connect, S=Service Chain, Mr=Receive Mirror</w:t>
      </w:r>
      <w:r>
        <w:br/>
      </w:r>
      <w:r>
        <w:rPr>
          <w:rStyle w:val="VerbatimChar"/>
        </w:rPr>
        <w:t xml:space="preserve">       Mt=Transmit Mirror, Tc=Transmit Checksum Offload, L3=Layer 3, L2=Layer 2</w:t>
      </w:r>
      <w:r>
        <w:br/>
      </w:r>
      <w:r>
        <w:rPr>
          <w:rStyle w:val="VerbatimChar"/>
        </w:rPr>
        <w:t xml:space="preserve">       D=DHCP, Vp=Vhost Physical, Pr=Promiscuous, Vnt=Native Vlan Tagged</w:t>
      </w:r>
      <w:r>
        <w:br/>
      </w:r>
      <w:r>
        <w:rPr>
          <w:rStyle w:val="VerbatimChar"/>
        </w:rPr>
        <w:t xml:space="preserve">       Mnp=No MAC Proxy, Dpdk=DPDK PMD Interface, Rfl=Receive Filtering Offload, Mon=Interface is Monitored</w:t>
      </w:r>
      <w:r>
        <w:br/>
      </w:r>
      <w:r>
        <w:rPr>
          <w:rStyle w:val="VerbatimChar"/>
        </w:rPr>
        <w:t xml:space="preserve">       Uuf=Unknown Unicast Flood, Vof=VLAN insert/strip offload, Df=Drop New Flows, L=MAC Learning Enabled</w:t>
      </w:r>
      <w:r>
        <w:br/>
      </w:r>
      <w:r>
        <w:rPr>
          <w:rStyle w:val="VerbatimChar"/>
        </w:rPr>
        <w:t xml:space="preserve">       Proxy=MAC Requests Proxied Always, Er=Etree Root, Mn=Mirror without Vlan Tag, HbsL=HBS Left Intf</w:t>
      </w:r>
      <w:r>
        <w:br/>
      </w:r>
      <w:r>
        <w:rPr>
          <w:rStyle w:val="VerbatimChar"/>
        </w:rPr>
        <w:t xml:space="preserve">       HbsR=HBS Right Intf, Ig=Igmp Trap Enabled</w:t>
      </w:r>
    </w:p>
    <w:p w14:paraId="6E7C7571" w14:textId="77777777" w:rsidR="005B039A" w:rsidRDefault="005B039A" w:rsidP="005B039A">
      <w:pPr>
        <w:pStyle w:val="SourceCode"/>
      </w:pPr>
      <w:r>
        <w:rPr>
          <w:rStyle w:val="VerbatimChar"/>
        </w:rPr>
        <w:t>vif0/0      PCI: 0000:00:00.0 (Speed 20000, Duplex 1) NH: 4</w:t>
      </w:r>
      <w:r>
        <w:br/>
      </w:r>
      <w:r>
        <w:rPr>
          <w:rStyle w:val="VerbatimChar"/>
        </w:rPr>
        <w:t xml:space="preserve">            Type:Physical HWaddr:90:e2:ba:c3:af:20 IPaddr:0.0.0.0</w:t>
      </w:r>
      <w:r>
        <w:br/>
      </w:r>
      <w:r>
        <w:rPr>
          <w:rStyle w:val="VerbatimChar"/>
        </w:rPr>
        <w:t xml:space="preserve">            Vrf:0 Mcast Vrf:65535 Flags:TcL3L2VpVofEr QOS:-1 Ref:18</w:t>
      </w:r>
      <w:r>
        <w:br/>
      </w:r>
      <w:r>
        <w:rPr>
          <w:rStyle w:val="VerbatimChar"/>
        </w:rPr>
        <w:t xml:space="preserve">            RX device packets:106218495224  bytes:12108991404264 errors:0</w:t>
      </w:r>
      <w:r>
        <w:br/>
      </w:r>
      <w:r>
        <w:rPr>
          <w:rStyle w:val="VerbatimChar"/>
        </w:rPr>
        <w:t xml:space="preserve">            RX queue errors to lcore 0 0 0 0 0 0 0 0 0 0 0 0</w:t>
      </w:r>
      <w:r>
        <w:br/>
      </w:r>
      <w:r>
        <w:rPr>
          <w:rStyle w:val="VerbatimChar"/>
        </w:rPr>
        <w:t xml:space="preserve">            Fabric Interface: eth_bond_bond0  Status: UP  Driver: net_bonding</w:t>
      </w:r>
      <w:r>
        <w:br/>
      </w:r>
      <w:r>
        <w:rPr>
          <w:rStyle w:val="VerbatimChar"/>
        </w:rPr>
        <w:t xml:space="preserve">            Slave Interface(0): 0000:02:00.0  Status: UP  Driver: net_ixgbe</w:t>
      </w:r>
      <w:r>
        <w:br/>
      </w:r>
      <w:r>
        <w:rPr>
          <w:rStyle w:val="VerbatimChar"/>
        </w:rPr>
        <w:t xml:space="preserve">            Slave Interface(1): 0000:02:00.1  Status: UP  Driver: net_ixgbe</w:t>
      </w:r>
      <w:r>
        <w:br/>
      </w:r>
      <w:r>
        <w:rPr>
          <w:rStyle w:val="VerbatimChar"/>
        </w:rPr>
        <w:t xml:space="preserve">            Vlan Id: 101  VLAN fwd Interface: vfw</w:t>
      </w:r>
      <w:r>
        <w:br/>
      </w:r>
      <w:r>
        <w:rPr>
          <w:rStyle w:val="VerbatimChar"/>
        </w:rPr>
        <w:t xml:space="preserve">            RX packets:53109240518  bytes:5842056828972 errors:0</w:t>
      </w:r>
      <w:r>
        <w:br/>
      </w:r>
      <w:r>
        <w:rPr>
          <w:rStyle w:val="VerbatimChar"/>
        </w:rPr>
        <w:t xml:space="preserve">            TX packets:53459418469  bytes:5880886194306 errors:0</w:t>
      </w:r>
      <w:r>
        <w:br/>
      </w:r>
      <w:r>
        <w:rPr>
          <w:rStyle w:val="VerbatimChar"/>
        </w:rPr>
        <w:t xml:space="preserve">            Drops:291</w:t>
      </w:r>
      <w:r>
        <w:br/>
      </w:r>
      <w:r>
        <w:rPr>
          <w:rStyle w:val="VerbatimChar"/>
        </w:rPr>
        <w:t xml:space="preserve">            TX device packets:106919210258  bytes:12189494593618 errors:0</w:t>
      </w:r>
    </w:p>
    <w:p w14:paraId="37B27161" w14:textId="77777777" w:rsidR="005B039A" w:rsidRDefault="005B039A" w:rsidP="005B039A">
      <w:pPr>
        <w:pStyle w:val="SourceCode"/>
      </w:pPr>
      <w:r>
        <w:rPr>
          <w:rStyle w:val="VerbatimChar"/>
        </w:rPr>
        <w:t>vif0/1      PMD: vhost0 NH: 5</w:t>
      </w:r>
      <w:r>
        <w:br/>
      </w:r>
      <w:r>
        <w:rPr>
          <w:rStyle w:val="VerbatimChar"/>
        </w:rPr>
        <w:t xml:space="preserve">            Type:Host HWaddr:90:e2:ba:c3:af:20 IPaddr:8.0.0.4</w:t>
      </w:r>
      <w:r>
        <w:br/>
      </w:r>
      <w:r>
        <w:rPr>
          <w:rStyle w:val="VerbatimChar"/>
        </w:rPr>
        <w:t xml:space="preserve">            Vrf:0 Mcast Vrf:65535 Flags:L3DEr QOS:-1 Ref:13</w:t>
      </w:r>
      <w:r>
        <w:br/>
      </w:r>
      <w:r>
        <w:rPr>
          <w:rStyle w:val="VerbatimChar"/>
        </w:rPr>
        <w:t xml:space="preserve">            RX device packets:436036  bytes:400358720 errors:0</w:t>
      </w:r>
      <w:r>
        <w:br/>
      </w:r>
      <w:r>
        <w:rPr>
          <w:rStyle w:val="VerbatimChar"/>
        </w:rPr>
        <w:t xml:space="preserve">            RX queue errors to lcore 0 0 0 0 0 0 0 0 0 0 0 0</w:t>
      </w:r>
      <w:r>
        <w:br/>
      </w:r>
      <w:r>
        <w:rPr>
          <w:rStyle w:val="VerbatimChar"/>
        </w:rPr>
        <w:t xml:space="preserve">            RX packets:436036  bytes:400358720 errors:0</w:t>
      </w:r>
      <w:r>
        <w:br/>
      </w:r>
      <w:r>
        <w:rPr>
          <w:rStyle w:val="VerbatimChar"/>
        </w:rPr>
        <w:t xml:space="preserve">            TX packets:447092  bytes:88525732 errors:0</w:t>
      </w:r>
      <w:r>
        <w:br/>
      </w:r>
      <w:r>
        <w:rPr>
          <w:rStyle w:val="VerbatimChar"/>
        </w:rPr>
        <w:t xml:space="preserve">            Drops:3</w:t>
      </w:r>
      <w:r>
        <w:br/>
      </w:r>
      <w:r>
        <w:rPr>
          <w:rStyle w:val="VerbatimChar"/>
        </w:rPr>
        <w:t xml:space="preserve">            TX device packets:447092  bytes:88518904 errors:0</w:t>
      </w:r>
    </w:p>
    <w:p w14:paraId="53B45D7F" w14:textId="77777777" w:rsidR="005B039A" w:rsidRDefault="005B039A" w:rsidP="005B039A">
      <w:pPr>
        <w:pStyle w:val="SourceCode"/>
      </w:pPr>
      <w:r>
        <w:rPr>
          <w:rStyle w:val="VerbatimChar"/>
        </w:rPr>
        <w:t>vif0/2      Socket: unix</w:t>
      </w:r>
      <w:r>
        <w:br/>
      </w:r>
      <w:r>
        <w:rPr>
          <w:rStyle w:val="VerbatimChar"/>
        </w:rPr>
        <w:t xml:space="preserve">            Type:Agent HWaddr:00:00:5e:00:01:00 IPaddr:0.0.0.0</w:t>
      </w:r>
      <w:r>
        <w:br/>
      </w:r>
      <w:r>
        <w:rPr>
          <w:rStyle w:val="VerbatimChar"/>
        </w:rPr>
        <w:t xml:space="preserve">            Vrf:65535 Mcast Vrf:65535 Flags:L3Er QOS:-1 Ref:3</w:t>
      </w:r>
      <w:r>
        <w:br/>
      </w:r>
      <w:r>
        <w:rPr>
          <w:rStyle w:val="VerbatimChar"/>
        </w:rPr>
        <w:t xml:space="preserve">            RX port   packets:71548 errors:0</w:t>
      </w:r>
      <w:r>
        <w:br/>
      </w:r>
      <w:r>
        <w:rPr>
          <w:rStyle w:val="VerbatimChar"/>
        </w:rPr>
        <w:t xml:space="preserve">            RX queue errors to lcore 0 0 0 0 0 0 0 0 0 0 0 0</w:t>
      </w:r>
      <w:r>
        <w:br/>
      </w:r>
      <w:r>
        <w:rPr>
          <w:rStyle w:val="VerbatimChar"/>
        </w:rPr>
        <w:t xml:space="preserve">            RX packets:71548  bytes:6153128 errors:0</w:t>
      </w:r>
      <w:r>
        <w:br/>
      </w:r>
      <w:r>
        <w:rPr>
          <w:rStyle w:val="VerbatimChar"/>
        </w:rPr>
        <w:t xml:space="preserve">            TX packets:14936  bytes:1359697 errors:0</w:t>
      </w:r>
      <w:r>
        <w:br/>
      </w:r>
      <w:r>
        <w:rPr>
          <w:rStyle w:val="VerbatimChar"/>
        </w:rPr>
        <w:t xml:space="preserve">            Drops:0</w:t>
      </w:r>
    </w:p>
    <w:p w14:paraId="4973A103" w14:textId="77777777" w:rsidR="005B039A" w:rsidRDefault="005B039A" w:rsidP="005B039A">
      <w:pPr>
        <w:pStyle w:val="SourceCode"/>
      </w:pPr>
      <w:r>
        <w:rPr>
          <w:rStyle w:val="VerbatimChar"/>
        </w:rPr>
        <w:t>vif0/3      PMD: tap41a9ab05-64 NH: 38</w:t>
      </w:r>
      <w:r>
        <w:br/>
      </w:r>
      <w:r>
        <w:rPr>
          <w:rStyle w:val="VerbatimChar"/>
        </w:rPr>
        <w:t xml:space="preserve">            Type:Virtual HWaddr:00:00:5e:00:01:00 IPaddr:192.168.1.104</w:t>
      </w:r>
      <w:r>
        <w:br/>
      </w:r>
      <w:r>
        <w:rPr>
          <w:rStyle w:val="VerbatimChar"/>
        </w:rPr>
        <w:t xml:space="preserve">            Vrf:2 Mcast Vrf:2 Flags:L3L2DEr QOS:-1 Ref:12</w:t>
      </w:r>
      <w:r>
        <w:br/>
      </w:r>
      <w:r>
        <w:rPr>
          <w:rStyle w:val="VerbatimChar"/>
        </w:rPr>
        <w:t xml:space="preserve">            RX queue  packets:17708866065 errors:3874701360</w:t>
      </w:r>
      <w:r>
        <w:br/>
      </w:r>
      <w:r>
        <w:rPr>
          <w:rStyle w:val="VerbatimChar"/>
        </w:rPr>
        <w:t xml:space="preserve">            RX queue errors to lcore 0 0 0 0 0 0 0 0 0 0 3874691664 9696</w:t>
      </w:r>
      <w:r>
        <w:br/>
      </w:r>
      <w:r>
        <w:rPr>
          <w:rStyle w:val="VerbatimChar"/>
        </w:rPr>
        <w:t xml:space="preserve">            RX packets:17708865121  bytes:1062531327800 errors:0</w:t>
      </w:r>
      <w:r>
        <w:br/>
      </w:r>
      <w:r>
        <w:rPr>
          <w:rStyle w:val="VerbatimChar"/>
        </w:rPr>
        <w:lastRenderedPageBreak/>
        <w:t xml:space="preserve">            TX packets:17563478684  bytes:1053808124972 errors:0</w:t>
      </w:r>
      <w:r>
        <w:br/>
      </w:r>
      <w:r>
        <w:rPr>
          <w:rStyle w:val="VerbatimChar"/>
        </w:rPr>
        <w:t xml:space="preserve">            ISID: 0 Bmac: 02:41:a9:ab:05:64</w:t>
      </w:r>
      <w:r>
        <w:br/>
      </w:r>
      <w:r>
        <w:rPr>
          <w:rStyle w:val="VerbatimChar"/>
        </w:rPr>
        <w:t xml:space="preserve">            Drops:3874701393</w:t>
      </w:r>
    </w:p>
    <w:p w14:paraId="73F4BBB1" w14:textId="77777777" w:rsidR="005B039A" w:rsidRDefault="005B039A" w:rsidP="005B039A">
      <w:pPr>
        <w:pStyle w:val="SourceCode"/>
      </w:pPr>
      <w:r>
        <w:rPr>
          <w:rStyle w:val="VerbatimChar"/>
        </w:rPr>
        <w:t>vif0/4      PMD: tapd2d7bb67-c1 NH: 35</w:t>
      </w:r>
      <w:r>
        <w:br/>
      </w:r>
      <w:r>
        <w:rPr>
          <w:rStyle w:val="VerbatimChar"/>
        </w:rPr>
        <w:t xml:space="preserve">            Type:Virtual HWaddr:00:00:5e:00:01:00 IPaddr:192.168.0.104</w:t>
      </w:r>
      <w:r>
        <w:br/>
      </w:r>
      <w:r>
        <w:rPr>
          <w:rStyle w:val="VerbatimChar"/>
        </w:rPr>
        <w:t xml:space="preserve">            Vrf:3 Mcast Vrf:3 Flags:PL3L2DEr QOS:-1 Ref:12</w:t>
      </w:r>
      <w:r>
        <w:br/>
      </w:r>
      <w:r>
        <w:rPr>
          <w:rStyle w:val="VerbatimChar"/>
        </w:rPr>
        <w:t xml:space="preserve">            RX queue  packets:3060 errors:205</w:t>
      </w:r>
      <w:r>
        <w:br/>
      </w:r>
      <w:r>
        <w:rPr>
          <w:rStyle w:val="VerbatimChar"/>
        </w:rPr>
        <w:t xml:space="preserve">            RX queue errors to lcore 0 0 0 0 0 0 0 0 0 0 205 0</w:t>
      </w:r>
      <w:r>
        <w:br/>
      </w:r>
      <w:r>
        <w:rPr>
          <w:rStyle w:val="VerbatimChar"/>
        </w:rPr>
        <w:t xml:space="preserve">            RX packets:5478  bytes:528770 errors:0</w:t>
      </w:r>
      <w:r>
        <w:br/>
      </w:r>
      <w:r>
        <w:rPr>
          <w:rStyle w:val="VerbatimChar"/>
        </w:rPr>
        <w:t xml:space="preserve">            TX packets:5402  bytes:423320 errors:0</w:t>
      </w:r>
      <w:r>
        <w:br/>
      </w:r>
      <w:r>
        <w:rPr>
          <w:rStyle w:val="VerbatimChar"/>
        </w:rPr>
        <w:t xml:space="preserve">            Drops:445</w:t>
      </w:r>
    </w:p>
    <w:p w14:paraId="0ED159B5" w14:textId="77777777" w:rsidR="005B039A" w:rsidRDefault="005B039A" w:rsidP="005B039A">
      <w:pPr>
        <w:pStyle w:val="FirstParagraph"/>
      </w:pPr>
      <w:r>
        <w:t>Here the vRouter interfaces are:</w:t>
      </w:r>
    </w:p>
    <w:p w14:paraId="106B3785" w14:textId="77777777" w:rsidR="005B039A" w:rsidRDefault="005B039A" w:rsidP="001004E9">
      <w:pPr>
        <w:numPr>
          <w:ilvl w:val="0"/>
          <w:numId w:val="44"/>
        </w:numPr>
      </w:pPr>
      <w:r>
        <w:t>vif0/0: this is the bond interface</w:t>
      </w:r>
    </w:p>
    <w:p w14:paraId="7C3D96B8" w14:textId="77777777" w:rsidR="005B039A" w:rsidRDefault="005B039A" w:rsidP="001004E9">
      <w:pPr>
        <w:numPr>
          <w:ilvl w:val="0"/>
          <w:numId w:val="44"/>
        </w:numPr>
      </w:pPr>
      <w:r>
        <w:t>vif0/1: this is 'vhost0', the interface toward linux kernel</w:t>
      </w:r>
    </w:p>
    <w:p w14:paraId="61CC13E4" w14:textId="77777777" w:rsidR="005B039A" w:rsidRDefault="005B039A" w:rsidP="001004E9">
      <w:pPr>
        <w:numPr>
          <w:ilvl w:val="0"/>
          <w:numId w:val="44"/>
        </w:numPr>
      </w:pPr>
      <w:r>
        <w:t>vif0/2: this is the pkt0 interface toward vrouter agent</w:t>
      </w:r>
    </w:p>
    <w:p w14:paraId="6D240630" w14:textId="77777777" w:rsidR="005B039A" w:rsidRDefault="005B039A" w:rsidP="001004E9">
      <w:pPr>
        <w:numPr>
          <w:ilvl w:val="0"/>
          <w:numId w:val="44"/>
        </w:numPr>
      </w:pPr>
      <w:r>
        <w:t>vif0/3: this is the vRouter interface connecting the data interface of our PROX VM</w:t>
      </w:r>
    </w:p>
    <w:p w14:paraId="1A0E6304" w14:textId="77777777" w:rsidR="005B039A" w:rsidRDefault="005B039A" w:rsidP="001004E9">
      <w:pPr>
        <w:numPr>
          <w:ilvl w:val="0"/>
          <w:numId w:val="44"/>
        </w:numPr>
      </w:pPr>
      <w:r>
        <w:t>vif0/4: this is the vRouter interface connecting the control and management interface of our PROX VM</w:t>
      </w:r>
    </w:p>
    <w:p w14:paraId="34F9426E" w14:textId="77777777" w:rsidR="005B039A" w:rsidRDefault="005B039A" w:rsidP="005B039A">
      <w:pPr>
        <w:pStyle w:val="FirstParagraph"/>
      </w:pPr>
      <w:r>
        <w:t xml:space="preserve">Among various counters, usually we focus on the </w:t>
      </w:r>
      <w:r>
        <w:rPr>
          <w:rStyle w:val="VerbatimChar"/>
        </w:rPr>
        <w:t>RX/TX</w:t>
      </w:r>
      <w:r>
        <w:t xml:space="preserve"> </w:t>
      </w:r>
      <w:r>
        <w:rPr>
          <w:rStyle w:val="VerbatimChar"/>
        </w:rPr>
        <w:t>packets/bytes</w:t>
      </w:r>
      <w:r>
        <w:t xml:space="preserve"> counters which displays data received or sent in packets or bytes.</w:t>
      </w:r>
    </w:p>
    <w:p w14:paraId="597655B8" w14:textId="77777777" w:rsidR="005B039A" w:rsidRDefault="005B039A" w:rsidP="005B039A">
      <w:pPr>
        <w:pStyle w:val="Corpsdetexte"/>
      </w:pPr>
      <w:r>
        <w:t xml:space="preserve">Depending on your environment, sometime you may also see non-zero numbers in </w:t>
      </w:r>
      <w:r>
        <w:rPr>
          <w:rStyle w:val="VerbatimChar"/>
        </w:rPr>
        <w:t>RX/TX queue packets/errors</w:t>
      </w:r>
      <w:r>
        <w:t xml:space="preserve"> counter gives inter lcore packet statistics. It is usually happens when two lcores are involved in the packet forwarding path. In this book we won’t cover details of these counters.</w:t>
      </w:r>
    </w:p>
    <w:p w14:paraId="2BC352EE" w14:textId="77777777" w:rsidR="005B039A" w:rsidRDefault="005B039A" w:rsidP="005B039A">
      <w:pPr>
        <w:pStyle w:val="Corpsdetexte"/>
      </w:pPr>
      <w:r>
        <w:rPr>
          <w:b/>
        </w:rPr>
        <w:t>.TODO: is this accurate enough?.</w:t>
      </w:r>
    </w:p>
    <w:p w14:paraId="7F513B31" w14:textId="77777777" w:rsidR="005B039A" w:rsidRDefault="005B039A" w:rsidP="005B039A">
      <w:pPr>
        <w:pStyle w:val="Corpsdetexte"/>
      </w:pPr>
      <w:r>
        <w:t>When you are done, just exit the docker and it will be killed.</w:t>
      </w:r>
    </w:p>
    <w:p w14:paraId="6A58B29F" w14:textId="77777777" w:rsidR="005B039A" w:rsidRDefault="005B039A" w:rsidP="005B039A">
      <w:pPr>
        <w:pStyle w:val="SourceCode"/>
      </w:pPr>
      <w:r>
        <w:rPr>
          <w:rStyle w:val="VerbatimChar"/>
        </w:rPr>
        <w:t>(contrail-tools)[root@a7s3 /]$ exit</w:t>
      </w:r>
      <w:r>
        <w:br/>
      </w:r>
      <w:r>
        <w:rPr>
          <w:rStyle w:val="VerbatimChar"/>
        </w:rPr>
        <w:t>exit</w:t>
      </w:r>
      <w:r>
        <w:br/>
      </w:r>
      <w:r>
        <w:rPr>
          <w:rStyle w:val="VerbatimChar"/>
        </w:rPr>
        <w:t>[root@a7s3 ~]#</w:t>
      </w:r>
    </w:p>
    <w:p w14:paraId="67C96649" w14:textId="77777777" w:rsidR="005B039A" w:rsidRDefault="005B039A" w:rsidP="005B039A">
      <w:pPr>
        <w:pStyle w:val="FirstParagraph"/>
      </w:pPr>
      <w:r>
        <w:t>you can also pass the tool command as parameters to the script, execute the command, get its output, exit the docker, all with one go.</w:t>
      </w:r>
    </w:p>
    <w:p w14:paraId="3465E745" w14:textId="77777777" w:rsidR="005B039A" w:rsidRDefault="005B039A" w:rsidP="005B039A">
      <w:pPr>
        <w:pStyle w:val="SourceCode"/>
      </w:pPr>
      <w:r>
        <w:rPr>
          <w:rStyle w:val="VerbatimChar"/>
        </w:rPr>
        <w:t>[root@a7s3 ~]# contrail-tools dropstats | grep -iE route</w:t>
      </w:r>
      <w:r>
        <w:br/>
      </w:r>
      <w:r>
        <w:rPr>
          <w:rStyle w:val="VerbatimChar"/>
        </w:rPr>
        <w:t>No L2 Route                   68129939</w:t>
      </w:r>
      <w:r>
        <w:br/>
      </w:r>
      <w:r>
        <w:rPr>
          <w:rStyle w:val="VerbatimChar"/>
        </w:rPr>
        <w:t>[root@a7s3 ~]#</w:t>
      </w:r>
    </w:p>
    <w:p w14:paraId="4466195C" w14:textId="77777777" w:rsidR="005B039A" w:rsidRDefault="005B039A" w:rsidP="005B039A">
      <w:pPr>
        <w:pStyle w:val="FirstParagraph"/>
      </w:pPr>
      <w:r>
        <w:t>As the time of the writing of this book, there are nearly 20 tools available in this container. Let’s take a look at what’s in the package.</w:t>
      </w:r>
    </w:p>
    <w:p w14:paraId="1BE7A95A" w14:textId="77777777" w:rsidR="005B039A" w:rsidRDefault="005B039A" w:rsidP="005B039A">
      <w:pPr>
        <w:pStyle w:val="Corpsdetexte"/>
      </w:pPr>
      <w:r>
        <w:lastRenderedPageBreak/>
        <w:t>First, in the container we’ll locate the package name:</w:t>
      </w:r>
    </w:p>
    <w:p w14:paraId="2158ADC0" w14:textId="77777777" w:rsidR="005B039A" w:rsidRDefault="005B039A" w:rsidP="005B039A">
      <w:pPr>
        <w:pStyle w:val="SourceCode"/>
      </w:pPr>
      <w:r>
        <w:rPr>
          <w:rStyle w:val="VerbatimChar"/>
        </w:rPr>
        <w:t>[root@a7s3 ~]# contrail-tools</w:t>
      </w:r>
      <w:r>
        <w:br/>
      </w:r>
      <w:r>
        <w:rPr>
          <w:rStyle w:val="VerbatimChar"/>
        </w:rPr>
        <w:t>lcontrail-tools)[root@a7s3 /]$ rpm -qa | grep contrail-too</w:t>
      </w:r>
      <w:r>
        <w:br/>
      </w:r>
      <w:r>
        <w:rPr>
          <w:rStyle w:val="VerbatimChar"/>
        </w:rPr>
        <w:t>contrail-tools-2008-108.el7.x86_64</w:t>
      </w:r>
    </w:p>
    <w:p w14:paraId="620E603C" w14:textId="77777777" w:rsidR="005B039A" w:rsidRDefault="005B039A" w:rsidP="005B039A">
      <w:pPr>
        <w:pStyle w:val="FirstParagraph"/>
      </w:pPr>
      <w:r>
        <w:t>Then, based on the package name, we can list all available tools in it:</w:t>
      </w:r>
    </w:p>
    <w:p w14:paraId="5C8ED48F" w14:textId="77777777" w:rsidR="005B039A" w:rsidRDefault="005B039A" w:rsidP="005B039A">
      <w:pPr>
        <w:pStyle w:val="SourceCode"/>
      </w:pPr>
      <w:r>
        <w:rPr>
          <w:rStyle w:val="VerbatimChar"/>
        </w:rPr>
        <w:t>(contrail-tools)[root@a7s3 /]$ repoquery -l contrail-tools-2008-108.el7.x86_64 | grep bin</w:t>
      </w:r>
      <w:r>
        <w:br/>
      </w:r>
      <w:r>
        <w:rPr>
          <w:rStyle w:val="VerbatimChar"/>
        </w:rPr>
        <w:t>/usr/bin/dpdkinfo</w:t>
      </w:r>
      <w:r>
        <w:br/>
      </w:r>
      <w:r>
        <w:rPr>
          <w:rStyle w:val="VerbatimChar"/>
        </w:rPr>
        <w:t>/usr/bin/dpdkvifstats.py</w:t>
      </w:r>
      <w:r>
        <w:br/>
      </w:r>
      <w:r>
        <w:rPr>
          <w:rStyle w:val="VerbatimChar"/>
        </w:rPr>
        <w:t>/usr/bin/dropstats</w:t>
      </w:r>
      <w:r>
        <w:br/>
      </w:r>
      <w:r>
        <w:rPr>
          <w:rStyle w:val="VerbatimChar"/>
        </w:rPr>
        <w:t>/usr/bin/flow</w:t>
      </w:r>
      <w:r>
        <w:br/>
      </w:r>
      <w:r>
        <w:rPr>
          <w:rStyle w:val="VerbatimChar"/>
        </w:rPr>
        <w:t>/usr/bin/mirror</w:t>
      </w:r>
      <w:r>
        <w:br/>
      </w:r>
      <w:r>
        <w:rPr>
          <w:rStyle w:val="VerbatimChar"/>
        </w:rPr>
        <w:t>/usr/bin/mpls</w:t>
      </w:r>
      <w:r>
        <w:br/>
      </w:r>
      <w:r>
        <w:rPr>
          <w:rStyle w:val="VerbatimChar"/>
        </w:rPr>
        <w:t>/usr/bin/nh</w:t>
      </w:r>
      <w:r>
        <w:br/>
      </w:r>
      <w:r>
        <w:rPr>
          <w:rStyle w:val="VerbatimChar"/>
        </w:rPr>
        <w:t>/usr/bin/pkt_droplog.py</w:t>
      </w:r>
      <w:r>
        <w:br/>
      </w:r>
      <w:r>
        <w:rPr>
          <w:rStyle w:val="VerbatimChar"/>
        </w:rPr>
        <w:t>/usr/bin/qosmap</w:t>
      </w:r>
      <w:r>
        <w:br/>
      </w:r>
      <w:r>
        <w:rPr>
          <w:rStyle w:val="VerbatimChar"/>
        </w:rPr>
        <w:t>/usr/bin/rt</w:t>
      </w:r>
      <w:r>
        <w:br/>
      </w:r>
      <w:r>
        <w:rPr>
          <w:rStyle w:val="VerbatimChar"/>
        </w:rPr>
        <w:t>/usr/bin/sandump</w:t>
      </w:r>
      <w:r>
        <w:br/>
      </w:r>
      <w:r>
        <w:rPr>
          <w:rStyle w:val="VerbatimChar"/>
        </w:rPr>
        <w:t>/usr/bin/vif</w:t>
      </w:r>
      <w:r>
        <w:br/>
      </w:r>
      <w:r>
        <w:rPr>
          <w:rStyle w:val="VerbatimChar"/>
        </w:rPr>
        <w:t>/usr/bin/vifdump</w:t>
      </w:r>
      <w:r>
        <w:br/>
      </w:r>
      <w:r>
        <w:rPr>
          <w:rStyle w:val="VerbatimChar"/>
        </w:rPr>
        <w:t>/usr/bin/vrfstats</w:t>
      </w:r>
      <w:r>
        <w:br/>
      </w:r>
      <w:r>
        <w:rPr>
          <w:rStyle w:val="VerbatimChar"/>
        </w:rPr>
        <w:t>/usr/bin/vrftable</w:t>
      </w:r>
      <w:r>
        <w:br/>
      </w:r>
      <w:r>
        <w:rPr>
          <w:rStyle w:val="VerbatimChar"/>
        </w:rPr>
        <w:t>/usr/bin/vrinfo</w:t>
      </w:r>
      <w:r>
        <w:br/>
      </w:r>
      <w:r>
        <w:rPr>
          <w:rStyle w:val="VerbatimChar"/>
        </w:rPr>
        <w:t>/usr/bin/vrmemstats</w:t>
      </w:r>
      <w:r>
        <w:br/>
      </w:r>
      <w:r>
        <w:rPr>
          <w:rStyle w:val="VerbatimChar"/>
        </w:rPr>
        <w:t>/usr/bin/vrouter</w:t>
      </w:r>
      <w:r>
        <w:br/>
      </w:r>
      <w:r>
        <w:rPr>
          <w:rStyle w:val="VerbatimChar"/>
        </w:rPr>
        <w:t>/usr/bin/vxlan</w:t>
      </w:r>
    </w:p>
    <w:p w14:paraId="6E7D47F7" w14:textId="77777777" w:rsidR="005B039A" w:rsidRDefault="005B039A" w:rsidP="005B039A">
      <w:pPr>
        <w:pStyle w:val="FirstParagraph"/>
      </w:pPr>
      <w:r>
        <w:t xml:space="preserve">In previous chapters you’ve read about </w:t>
      </w:r>
      <w:r>
        <w:rPr>
          <w:rStyle w:val="VerbatimChar"/>
        </w:rPr>
        <w:t>dpdk_nic_bind.py</w:t>
      </w:r>
      <w:r>
        <w:t xml:space="preserve"> script, which is a tool to tell bind a specific driver for a NIC. In the rest of this section, we’ll introduce two more tools that is especially useful in DPDK environment - </w:t>
      </w:r>
      <w:r>
        <w:rPr>
          <w:rStyle w:val="VerbatimChar"/>
        </w:rPr>
        <w:t>dpdkvifstats.py</w:t>
      </w:r>
      <w:r>
        <w:t xml:space="preserve"> and </w:t>
      </w:r>
      <w:r>
        <w:rPr>
          <w:rStyle w:val="VerbatimChar"/>
        </w:rPr>
        <w:t>dpdkinfo</w:t>
      </w:r>
      <w:r>
        <w:t>.</w:t>
      </w:r>
    </w:p>
    <w:p w14:paraId="573EBCA6" w14:textId="77777777" w:rsidR="005B039A" w:rsidRDefault="005B039A" w:rsidP="005B039A">
      <w:pPr>
        <w:pStyle w:val="Titre3"/>
      </w:pPr>
      <w:bookmarkStart w:id="342" w:name="Xd7d9105229564eb16daeebf2bdf90c528d3c7ef"/>
      <w:bookmarkStart w:id="343" w:name="_Toc53613830"/>
      <w:r>
        <w:t>dpdkvifstats.py</w:t>
      </w:r>
      <w:bookmarkEnd w:id="342"/>
      <w:bookmarkEnd w:id="343"/>
    </w:p>
    <w:p w14:paraId="1CD81821" w14:textId="77777777" w:rsidR="005B039A" w:rsidRDefault="005B039A" w:rsidP="005B039A">
      <w:pPr>
        <w:pStyle w:val="FirstParagraph"/>
      </w:pPr>
      <w:r>
        <w:t xml:space="preserve">We’ve seen </w:t>
      </w:r>
      <w:r>
        <w:rPr>
          <w:rStyle w:val="VerbatimChar"/>
        </w:rPr>
        <w:t>vif</w:t>
      </w:r>
      <w:r>
        <w:t xml:space="preserve"> command prints all interfaces and its traffic statistics (RX/TX packets/bytes/errors, RX queue packets/errors, etc) in the form of a "list". During testing or troubleshooting, we can collect these data to evaluate the vRouter forwarding performance, its running status, is it losing packets or not, etc. In production, we always need to examine the traffic passing through a compute. Same thing in lab, once you start traffic from PROX or any other traffic generators, the first thing you want to check is the traffic rate on interfaces. In fact there are at least two common tasks in practice:</w:t>
      </w:r>
    </w:p>
    <w:p w14:paraId="29226C14" w14:textId="77777777" w:rsidR="005B039A" w:rsidRDefault="005B039A" w:rsidP="001004E9">
      <w:pPr>
        <w:numPr>
          <w:ilvl w:val="0"/>
          <w:numId w:val="44"/>
        </w:numPr>
      </w:pPr>
      <w:r>
        <w:t>monitor the traffic forwarding "rate" (instead of only number of packets)</w:t>
      </w:r>
    </w:p>
    <w:p w14:paraId="2898F6AF" w14:textId="77777777" w:rsidR="005B039A" w:rsidRDefault="005B039A" w:rsidP="001004E9">
      <w:pPr>
        <w:numPr>
          <w:ilvl w:val="0"/>
          <w:numId w:val="44"/>
        </w:numPr>
      </w:pPr>
      <w:r>
        <w:t>compare statistics between different vif interfaces</w:t>
      </w:r>
    </w:p>
    <w:p w14:paraId="0F3C72FD" w14:textId="77777777" w:rsidR="005B039A" w:rsidRDefault="005B039A" w:rsidP="005B039A">
      <w:pPr>
        <w:pStyle w:val="FirstParagraph"/>
      </w:pPr>
      <w:r>
        <w:t xml:space="preserve">Starting from R2008 a python script named </w:t>
      </w:r>
      <w:r>
        <w:rPr>
          <w:rStyle w:val="VerbatimChar"/>
        </w:rPr>
        <w:t>dpdkvifstat.py</w:t>
      </w:r>
      <w:r>
        <w:t xml:space="preserve"> is provided, which collects the statistics from </w:t>
      </w:r>
      <w:r>
        <w:rPr>
          <w:rStyle w:val="VerbatimChar"/>
        </w:rPr>
        <w:t>vif</w:t>
      </w:r>
      <w:r>
        <w:t xml:space="preserve"> output, calcuates the changing rate of all counters and prints in a table </w:t>
      </w:r>
      <w:r>
        <w:lastRenderedPageBreak/>
        <w:t>format. This makes the output looks much "prettier", and also makes comparison accross vif interfaces much easier. Let’s take a look:</w:t>
      </w:r>
    </w:p>
    <w:p w14:paraId="1D141E77" w14:textId="77777777" w:rsidR="005B039A" w:rsidRDefault="005B039A" w:rsidP="005B039A">
      <w:pPr>
        <w:pStyle w:val="CaptionedFigure"/>
      </w:pPr>
      <w:r>
        <w:rPr>
          <w:noProof/>
        </w:rPr>
        <w:drawing>
          <wp:inline distT="0" distB="0" distL="0" distR="0" wp14:anchorId="70FCCCE1" wp14:editId="2D4CC661">
            <wp:extent cx="5334000" cy="1701113"/>
            <wp:effectExtent l="0" t="0" r="0" b="0"/>
            <wp:docPr id="82" name="Picture" descr="dpdkvifstats.py"/>
            <wp:cNvGraphicFramePr/>
            <a:graphic xmlns:a="http://schemas.openxmlformats.org/drawingml/2006/main">
              <a:graphicData uri="http://schemas.openxmlformats.org/drawingml/2006/picture">
                <pic:pic xmlns:pic="http://schemas.openxmlformats.org/drawingml/2006/picture">
                  <pic:nvPicPr>
                    <pic:cNvPr id="0" name="Picture" descr="https://user-images.githubusercontent.com/2038044/95361328-99029080-089a-11eb-842e-fd2a69947af3.png"/>
                    <pic:cNvPicPr>
                      <a:picLocks noChangeAspect="1" noChangeArrowheads="1"/>
                    </pic:cNvPicPr>
                  </pic:nvPicPr>
                  <pic:blipFill>
                    <a:blip r:embed="rId150"/>
                    <a:stretch>
                      <a:fillRect/>
                    </a:stretch>
                  </pic:blipFill>
                  <pic:spPr bwMode="auto">
                    <a:xfrm>
                      <a:off x="0" y="0"/>
                      <a:ext cx="5334000" cy="1701113"/>
                    </a:xfrm>
                    <a:prstGeom prst="rect">
                      <a:avLst/>
                    </a:prstGeom>
                    <a:noFill/>
                    <a:ln w="9525">
                      <a:noFill/>
                      <a:headEnd/>
                      <a:tailEnd/>
                    </a:ln>
                  </pic:spPr>
                </pic:pic>
              </a:graphicData>
            </a:graphic>
          </wp:inline>
        </w:drawing>
      </w:r>
    </w:p>
    <w:p w14:paraId="27E18ACE" w14:textId="77777777" w:rsidR="005B039A" w:rsidRDefault="005B039A" w:rsidP="005B039A">
      <w:pPr>
        <w:pStyle w:val="ImageCaption"/>
      </w:pPr>
      <w:r>
        <w:t>dpdkvifstats.py</w:t>
      </w:r>
    </w:p>
    <w:p w14:paraId="1296D6EF" w14:textId="77777777" w:rsidR="005B039A" w:rsidRDefault="005B039A" w:rsidP="005B039A">
      <w:pPr>
        <w:pStyle w:val="Corpsdetexte"/>
      </w:pPr>
      <w:r>
        <w:t>To understand the output, first let’s review the DPDK vRouter cpu cores allocation.</w:t>
      </w:r>
    </w:p>
    <w:p w14:paraId="3FC036FC" w14:textId="77777777" w:rsidR="005B039A" w:rsidRDefault="005B039A" w:rsidP="005B039A">
      <w:pPr>
        <w:pStyle w:val="Corpsdetexte"/>
      </w:pPr>
      <w:r>
        <w:t xml:space="preserve">In chapter 3, you’ve learned about DPDK vRouter architectures and you know how the packet processing works. Basically, </w:t>
      </w:r>
      <w:r>
        <w:rPr>
          <w:b/>
        </w:rPr>
        <w:t>vRouter creates same number of lcores and DPDK queues as the number of CPUs allocated to it</w:t>
      </w:r>
      <w:r>
        <w:t>. In this compute, for testing purpose, we’ve allocated 2 CPU cores to vRouter dpdk forwarding lcores. Therefore, for each vRouter interface, 2 DPDK queues are created, each served by a forwarding lcore in DPDK process. That is why that in the output for each vif interface there are 2 lines statistics, for "Core 1" and "Core 2" respectively.</w:t>
      </w:r>
    </w:p>
    <w:p w14:paraId="4C0A492C" w14:textId="77777777" w:rsidR="005B039A" w:rsidRDefault="005B039A" w:rsidP="005B039A">
      <w:pPr>
        <w:pStyle w:val="Corpsdetexte"/>
      </w:pPr>
      <w:r>
        <w:t>CPU allocatioin to DPDK vRouter forwarding lcores is configurable via options in vRouter configuration files. details of CPU allocation implementation is beyond the scope of this book.</w:t>
      </w:r>
    </w:p>
    <w:p w14:paraId="41A5FED7" w14:textId="77777777" w:rsidR="005B039A" w:rsidRDefault="005B039A" w:rsidP="005B039A">
      <w:pPr>
        <w:pStyle w:val="Corpsdetexte"/>
      </w:pPr>
      <w:r>
        <w:t>Now let’s look at the counters. To demonstrate how the script works, in our testbed we have configured PROX to send traffic at a constant speed of 125000 Bytes per second (Bps) with minimum packet size of 64 bytes. That calculates to about 1.4K packet per second (PPS).</w:t>
      </w:r>
    </w:p>
    <w:p w14:paraId="182E607D" w14:textId="77777777" w:rsidR="005B039A" w:rsidRDefault="005B039A" w:rsidP="005B039A">
      <w:pPr>
        <w:pStyle w:val="CaptionedFigure"/>
      </w:pPr>
      <w:r>
        <w:rPr>
          <w:noProof/>
        </w:rPr>
        <w:drawing>
          <wp:inline distT="0" distB="0" distL="0" distR="0" wp14:anchorId="75634DC7" wp14:editId="7DABC3A0">
            <wp:extent cx="5334000" cy="558800"/>
            <wp:effectExtent l="0" t="0" r="0" b="0"/>
            <wp:docPr id="83" name="Picture" descr="PROX gen sending 125000 traffic with speed of Bytes per second"/>
            <wp:cNvGraphicFramePr/>
            <a:graphic xmlns:a="http://schemas.openxmlformats.org/drawingml/2006/main">
              <a:graphicData uri="http://schemas.openxmlformats.org/drawingml/2006/picture">
                <pic:pic xmlns:pic="http://schemas.openxmlformats.org/drawingml/2006/picture">
                  <pic:nvPicPr>
                    <pic:cNvPr id="0" name="Picture" descr="https://user-images.githubusercontent.com/2038044/95340210-e2df7c80-0882-11eb-985d-6238305b4204.png"/>
                    <pic:cNvPicPr>
                      <a:picLocks noChangeAspect="1" noChangeArrowheads="1"/>
                    </pic:cNvPicPr>
                  </pic:nvPicPr>
                  <pic:blipFill>
                    <a:blip r:embed="rId151"/>
                    <a:stretch>
                      <a:fillRect/>
                    </a:stretch>
                  </pic:blipFill>
                  <pic:spPr bwMode="auto">
                    <a:xfrm>
                      <a:off x="0" y="0"/>
                      <a:ext cx="5334000" cy="558800"/>
                    </a:xfrm>
                    <a:prstGeom prst="rect">
                      <a:avLst/>
                    </a:prstGeom>
                    <a:noFill/>
                    <a:ln w="9525">
                      <a:noFill/>
                      <a:headEnd/>
                      <a:tailEnd/>
                    </a:ln>
                  </pic:spPr>
                </pic:pic>
              </a:graphicData>
            </a:graphic>
          </wp:inline>
        </w:drawing>
      </w:r>
    </w:p>
    <w:p w14:paraId="463861D8" w14:textId="77777777" w:rsidR="005B039A" w:rsidRDefault="005B039A" w:rsidP="005B039A">
      <w:pPr>
        <w:pStyle w:val="ImageCaption"/>
      </w:pPr>
      <w:r>
        <w:t>PROX gen sending 125000 traffic with speed of Bytes per second</w:t>
      </w:r>
    </w:p>
    <w:p w14:paraId="7C0E6B6A" w14:textId="77777777" w:rsidR="005B039A" w:rsidRDefault="005B039A" w:rsidP="005B039A">
      <w:pPr>
        <w:pStyle w:val="Corpsdetexte"/>
      </w:pPr>
      <w:r>
        <w:t>We then run the script two times. First, we run the script to show traffic rate for vif0/3 (</w:t>
      </w:r>
      <w:r>
        <w:rPr>
          <w:rStyle w:val="VerbatimChar"/>
        </w:rPr>
        <w:t>-v</w:t>
      </w:r>
      <w:r>
        <w:t>), then we execute it again to show traffic rate for all (</w:t>
      </w:r>
      <w:r>
        <w:rPr>
          <w:rStyle w:val="VerbatimChar"/>
        </w:rPr>
        <w:t>-a</w:t>
      </w:r>
      <w:r>
        <w:t xml:space="preserve">) vif interfaces for comparison purpose. In both execution, per-lcore statistics of a specific interface are given seperately. With </w:t>
      </w:r>
      <w:r>
        <w:rPr>
          <w:rStyle w:val="VerbatimChar"/>
        </w:rPr>
        <w:t>-v</w:t>
      </w:r>
      <w:r>
        <w:t xml:space="preserve"> option, the "total" value of the interface is also given, which is the addition of counters from all cores. This gives a per-interface statistics. With </w:t>
      </w:r>
      <w:r>
        <w:rPr>
          <w:rStyle w:val="VerbatimChar"/>
        </w:rPr>
        <w:t>-a</w:t>
      </w:r>
      <w:r>
        <w:t>, the script also calculates RX/TX/RX+TX traffic rate for each lcore across all interfaces in the end. This give the overall lcore forwarding load in the DPDK vRouter.</w:t>
      </w:r>
    </w:p>
    <w:p w14:paraId="503BBA71" w14:textId="77777777" w:rsidR="005B039A" w:rsidRDefault="005B039A" w:rsidP="005B039A">
      <w:pPr>
        <w:pStyle w:val="Corpsdetexte"/>
      </w:pPr>
      <w:r>
        <w:lastRenderedPageBreak/>
        <w:t xml:space="preserve">This is very straightforward. To comparing with the </w:t>
      </w:r>
      <w:r>
        <w:rPr>
          <w:rStyle w:val="VerbatimChar"/>
        </w:rPr>
        <w:t>vif</w:t>
      </w:r>
      <w:r>
        <w:t xml:space="preserve"> output, let’s check what the "raw" data looks like if without </w:t>
      </w:r>
      <w:r>
        <w:rPr>
          <w:rStyle w:val="VerbatimChar"/>
        </w:rPr>
        <w:t>dpdkvifstats.py</w:t>
      </w:r>
      <w:r>
        <w:t xml:space="preserve"> script:</w:t>
      </w:r>
    </w:p>
    <w:p w14:paraId="1E6C617C" w14:textId="77777777" w:rsidR="005B039A" w:rsidRDefault="005B039A" w:rsidP="005B039A">
      <w:pPr>
        <w:pStyle w:val="SourceCode"/>
      </w:pPr>
      <w:r>
        <w:rPr>
          <w:rStyle w:val="NormalTok"/>
        </w:rPr>
        <w:t>[</w:t>
      </w:r>
      <w:r>
        <w:rPr>
          <w:rStyle w:val="ExtensionTok"/>
        </w:rPr>
        <w:t>root@a7s3</w:t>
      </w:r>
      <w:r>
        <w:rPr>
          <w:rStyle w:val="NormalTok"/>
        </w:rPr>
        <w:t xml:space="preserve"> ~]# date</w:t>
      </w:r>
      <w:r>
        <w:rPr>
          <w:rStyle w:val="KeywordTok"/>
        </w:rPr>
        <w:t>;</w:t>
      </w:r>
      <w:r>
        <w:rPr>
          <w:rStyle w:val="NormalTok"/>
        </w:rPr>
        <w:t xml:space="preserve"> </w:t>
      </w:r>
      <w:r>
        <w:rPr>
          <w:rStyle w:val="ExtensionTok"/>
        </w:rPr>
        <w:t>contrail-tools</w:t>
      </w:r>
      <w:r>
        <w:rPr>
          <w:rStyle w:val="NormalTok"/>
        </w:rPr>
        <w:t xml:space="preserve"> vif --get 3</w:t>
      </w:r>
      <w:r>
        <w:rPr>
          <w:rStyle w:val="KeywordTok"/>
        </w:rPr>
        <w:t>;</w:t>
      </w:r>
      <w:r>
        <w:rPr>
          <w:rStyle w:val="NormalTok"/>
        </w:rPr>
        <w:t xml:space="preserve"> </w:t>
      </w:r>
      <w:r>
        <w:rPr>
          <w:rStyle w:val="FunctionTok"/>
        </w:rPr>
        <w:t>sleep</w:t>
      </w:r>
      <w:r>
        <w:rPr>
          <w:rStyle w:val="NormalTok"/>
        </w:rPr>
        <w:t xml:space="preserve"> 10</w:t>
      </w:r>
      <w:r>
        <w:rPr>
          <w:rStyle w:val="KeywordTok"/>
        </w:rPr>
        <w:t>;</w:t>
      </w:r>
      <w:r>
        <w:rPr>
          <w:rStyle w:val="NormalTok"/>
        </w:rPr>
        <w:t xml:space="preserve"> </w:t>
      </w:r>
      <w:r>
        <w:rPr>
          <w:rStyle w:val="FunctionTok"/>
        </w:rPr>
        <w:t>date</w:t>
      </w:r>
      <w:r>
        <w:rPr>
          <w:rStyle w:val="KeywordTok"/>
        </w:rPr>
        <w:t>;</w:t>
      </w:r>
      <w:r>
        <w:rPr>
          <w:rStyle w:val="NormalTok"/>
        </w:rPr>
        <w:t xml:space="preserve"> </w:t>
      </w:r>
      <w:r>
        <w:rPr>
          <w:rStyle w:val="ExtensionTok"/>
        </w:rPr>
        <w:t>contrail-tools</w:t>
      </w:r>
      <w:r>
        <w:rPr>
          <w:rStyle w:val="NormalTok"/>
        </w:rPr>
        <w:t xml:space="preserve"> vif --get 3</w:t>
      </w:r>
      <w:r>
        <w:br/>
      </w:r>
      <w:r>
        <w:rPr>
          <w:rStyle w:val="ExtensionTok"/>
        </w:rPr>
        <w:t>Wed</w:t>
      </w:r>
      <w:r>
        <w:rPr>
          <w:rStyle w:val="NormalTok"/>
        </w:rPr>
        <w:t xml:space="preserve"> Oct  7 07:08:36 PDT 2020</w:t>
      </w:r>
      <w:r>
        <w:br/>
      </w:r>
      <w:r>
        <w:br/>
      </w:r>
      <w:r>
        <w:rPr>
          <w:rStyle w:val="ExtensionTok"/>
        </w:rPr>
        <w:t>vif0/3</w:t>
      </w:r>
      <w:r>
        <w:rPr>
          <w:rStyle w:val="NormalTok"/>
        </w:rPr>
        <w:t xml:space="preserve">      PMD: tap41a9ab05-64 NH: 38</w:t>
      </w:r>
      <w:r>
        <w:br/>
      </w:r>
      <w:r>
        <w:rPr>
          <w:rStyle w:val="NormalTok"/>
        </w:rPr>
        <w:t xml:space="preserve">            </w:t>
      </w:r>
      <w:r>
        <w:rPr>
          <w:rStyle w:val="ExtensionTok"/>
        </w:rPr>
        <w:t>Type</w:t>
      </w:r>
      <w:r>
        <w:rPr>
          <w:rStyle w:val="NormalTok"/>
        </w:rPr>
        <w:t>:Virtual HWaddr:00:00:5e:00:01:00 IPaddr:192.168.1.104</w:t>
      </w:r>
      <w:r>
        <w:br/>
      </w:r>
      <w:r>
        <w:rPr>
          <w:rStyle w:val="NormalTok"/>
        </w:rPr>
        <w:t xml:space="preserve">            </w:t>
      </w:r>
      <w:r>
        <w:rPr>
          <w:rStyle w:val="ExtensionTok"/>
        </w:rPr>
        <w:t>Vrf</w:t>
      </w:r>
      <w:r>
        <w:rPr>
          <w:rStyle w:val="NormalTok"/>
        </w:rPr>
        <w:t>:3 Mcast Vrf:3 Flags:L3L2DEr QOS:-1 Ref:12</w:t>
      </w:r>
      <w:r>
        <w:br/>
      </w:r>
      <w:r>
        <w:rPr>
          <w:rStyle w:val="NormalTok"/>
        </w:rPr>
        <w:t xml:space="preserve">            </w:t>
      </w:r>
      <w:r>
        <w:rPr>
          <w:rStyle w:val="ExtensionTok"/>
        </w:rPr>
        <w:t>RX</w:t>
      </w:r>
      <w:r>
        <w:rPr>
          <w:rStyle w:val="NormalTok"/>
        </w:rPr>
        <w:t xml:space="preserve"> queue  packets:1457762899 errors:0</w:t>
      </w:r>
      <w:r>
        <w:br/>
      </w:r>
      <w:r>
        <w:rPr>
          <w:rStyle w:val="NormalTok"/>
        </w:rPr>
        <w:t xml:space="preserve">            </w:t>
      </w:r>
      <w:r>
        <w:rPr>
          <w:rStyle w:val="ExtensionTok"/>
        </w:rPr>
        <w:t>RX</w:t>
      </w:r>
      <w:r>
        <w:rPr>
          <w:rStyle w:val="NormalTok"/>
        </w:rPr>
        <w:t xml:space="preserve"> queue errors to lcore 0 0 0 0 0 0 0 0 0 0 0 0</w:t>
      </w:r>
      <w:r>
        <w:br/>
      </w:r>
      <w:r>
        <w:rPr>
          <w:rStyle w:val="NormalTok"/>
        </w:rPr>
        <w:t xml:space="preserve">            </w:t>
      </w:r>
      <w:r>
        <w:rPr>
          <w:rStyle w:val="ExtensionTok"/>
        </w:rPr>
        <w:t>RX</w:t>
      </w:r>
      <w:r>
        <w:rPr>
          <w:rStyle w:val="NormalTok"/>
        </w:rPr>
        <w:t xml:space="preserve"> packets:1457893340  bytes:87471243818 errors:0</w:t>
      </w:r>
      <w:r>
        <w:br/>
      </w:r>
      <w:r>
        <w:rPr>
          <w:rStyle w:val="NormalTok"/>
        </w:rPr>
        <w:t xml:space="preserve">            </w:t>
      </w:r>
      <w:r>
        <w:rPr>
          <w:rStyle w:val="ExtensionTok"/>
        </w:rPr>
        <w:t>TX</w:t>
      </w:r>
      <w:r>
        <w:rPr>
          <w:rStyle w:val="NormalTok"/>
        </w:rPr>
        <w:t xml:space="preserve"> packets:208763  bytes:10136442 errors:0</w:t>
      </w:r>
      <w:r>
        <w:br/>
      </w:r>
      <w:r>
        <w:rPr>
          <w:rStyle w:val="NormalTok"/>
        </w:rPr>
        <w:t xml:space="preserve">            </w:t>
      </w:r>
      <w:r>
        <w:rPr>
          <w:rStyle w:val="ExtensionTok"/>
        </w:rPr>
        <w:t>ISID</w:t>
      </w:r>
      <w:r>
        <w:rPr>
          <w:rStyle w:val="NormalTok"/>
        </w:rPr>
        <w:t>: 0 Bmac: 02:41:a9:ab:05:64</w:t>
      </w:r>
      <w:r>
        <w:br/>
      </w:r>
      <w:r>
        <w:rPr>
          <w:rStyle w:val="NormalTok"/>
        </w:rPr>
        <w:t xml:space="preserve">            </w:t>
      </w:r>
      <w:r>
        <w:rPr>
          <w:rStyle w:val="ExtensionTok"/>
        </w:rPr>
        <w:t>Drops</w:t>
      </w:r>
      <w:r>
        <w:rPr>
          <w:rStyle w:val="NormalTok"/>
        </w:rPr>
        <w:t>:33</w:t>
      </w:r>
      <w:r>
        <w:br/>
      </w:r>
      <w:r>
        <w:br/>
      </w:r>
      <w:r>
        <w:rPr>
          <w:rStyle w:val="ExtensionTok"/>
        </w:rPr>
        <w:t>Wed</w:t>
      </w:r>
      <w:r>
        <w:rPr>
          <w:rStyle w:val="NormalTok"/>
        </w:rPr>
        <w:t xml:space="preserve"> Oct  7 07:08:47 PDT 2020</w:t>
      </w:r>
      <w:r>
        <w:br/>
      </w:r>
      <w:r>
        <w:br/>
      </w:r>
      <w:r>
        <w:rPr>
          <w:rStyle w:val="ExtensionTok"/>
        </w:rPr>
        <w:t>vif0/3</w:t>
      </w:r>
      <w:r>
        <w:rPr>
          <w:rStyle w:val="NormalTok"/>
        </w:rPr>
        <w:t xml:space="preserve">      PMD: tap41a9ab05-64 NH: 38</w:t>
      </w:r>
      <w:r>
        <w:br/>
      </w:r>
      <w:r>
        <w:rPr>
          <w:rStyle w:val="NormalTok"/>
        </w:rPr>
        <w:t xml:space="preserve">            </w:t>
      </w:r>
      <w:r>
        <w:rPr>
          <w:rStyle w:val="ExtensionTok"/>
        </w:rPr>
        <w:t>Type</w:t>
      </w:r>
      <w:r>
        <w:rPr>
          <w:rStyle w:val="NormalTok"/>
        </w:rPr>
        <w:t>:Virtual HWaddr:00:00:5e:00:01:00 IPaddr:192.168.1.104</w:t>
      </w:r>
      <w:r>
        <w:br/>
      </w:r>
      <w:r>
        <w:rPr>
          <w:rStyle w:val="NormalTok"/>
        </w:rPr>
        <w:t xml:space="preserve">            </w:t>
      </w:r>
      <w:r>
        <w:rPr>
          <w:rStyle w:val="ExtensionTok"/>
        </w:rPr>
        <w:t>Vrf</w:t>
      </w:r>
      <w:r>
        <w:rPr>
          <w:rStyle w:val="NormalTok"/>
        </w:rPr>
        <w:t>:3 Mcast Vrf:3 Flags:L3L2DEr QOS:-1 Ref:12</w:t>
      </w:r>
      <w:r>
        <w:br/>
      </w:r>
      <w:r>
        <w:rPr>
          <w:rStyle w:val="NormalTok"/>
        </w:rPr>
        <w:t xml:space="preserve">            </w:t>
      </w:r>
      <w:r>
        <w:rPr>
          <w:rStyle w:val="ExtensionTok"/>
        </w:rPr>
        <w:t>RX</w:t>
      </w:r>
      <w:r>
        <w:rPr>
          <w:rStyle w:val="NormalTok"/>
        </w:rPr>
        <w:t xml:space="preserve"> queue  packets:1457797939 errors:0</w:t>
      </w:r>
      <w:r>
        <w:br/>
      </w:r>
      <w:r>
        <w:rPr>
          <w:rStyle w:val="NormalTok"/>
        </w:rPr>
        <w:t xml:space="preserve">            </w:t>
      </w:r>
      <w:r>
        <w:rPr>
          <w:rStyle w:val="ExtensionTok"/>
        </w:rPr>
        <w:t>RX</w:t>
      </w:r>
      <w:r>
        <w:rPr>
          <w:rStyle w:val="NormalTok"/>
        </w:rPr>
        <w:t xml:space="preserve"> queue errors to lcore 0 0 0 0 0 0 0 0 0 0 0 0</w:t>
      </w:r>
      <w:r>
        <w:br/>
      </w:r>
      <w:r>
        <w:rPr>
          <w:rStyle w:val="NormalTok"/>
        </w:rPr>
        <w:t xml:space="preserve">            </w:t>
      </w:r>
      <w:r>
        <w:rPr>
          <w:rStyle w:val="ExtensionTok"/>
        </w:rPr>
        <w:t>RX</w:t>
      </w:r>
      <w:r>
        <w:rPr>
          <w:rStyle w:val="NormalTok"/>
        </w:rPr>
        <w:t xml:space="preserve"> packets:1457928405  bytes:87473347268 errors:0</w:t>
      </w:r>
      <w:r>
        <w:br/>
      </w:r>
      <w:r>
        <w:rPr>
          <w:rStyle w:val="NormalTok"/>
        </w:rPr>
        <w:t xml:space="preserve">            </w:t>
      </w:r>
      <w:r>
        <w:rPr>
          <w:rStyle w:val="ExtensionTok"/>
        </w:rPr>
        <w:t>TX</w:t>
      </w:r>
      <w:r>
        <w:rPr>
          <w:rStyle w:val="NormalTok"/>
        </w:rPr>
        <w:t xml:space="preserve"> packets:208788  bytes:10137492 errors:0</w:t>
      </w:r>
      <w:r>
        <w:br/>
      </w:r>
      <w:r>
        <w:rPr>
          <w:rStyle w:val="NormalTok"/>
        </w:rPr>
        <w:t xml:space="preserve">            </w:t>
      </w:r>
      <w:r>
        <w:rPr>
          <w:rStyle w:val="ExtensionTok"/>
        </w:rPr>
        <w:t>ISID</w:t>
      </w:r>
      <w:r>
        <w:rPr>
          <w:rStyle w:val="NormalTok"/>
        </w:rPr>
        <w:t>: 0 Bmac: 02:41:a9:ab:05:64</w:t>
      </w:r>
      <w:r>
        <w:br/>
      </w:r>
      <w:r>
        <w:rPr>
          <w:rStyle w:val="NormalTok"/>
        </w:rPr>
        <w:t xml:space="preserve">            </w:t>
      </w:r>
      <w:r>
        <w:rPr>
          <w:rStyle w:val="ExtensionTok"/>
        </w:rPr>
        <w:t>Drops</w:t>
      </w:r>
      <w:r>
        <w:rPr>
          <w:rStyle w:val="NormalTok"/>
        </w:rPr>
        <w:t>:33</w:t>
      </w:r>
    </w:p>
    <w:p w14:paraId="3EE4A31F" w14:textId="77777777" w:rsidR="005B039A" w:rsidRDefault="005B039A" w:rsidP="005B039A">
      <w:pPr>
        <w:pStyle w:val="FirstParagraph"/>
      </w:pPr>
      <w:r>
        <w:t>We capture the interface data, wait for 10 seconds, and capture it again. After that we can calculate the differences of all counters between the two captures. We then divide each difference by 10 to get the increasing "rate" of each counter.</w:t>
      </w:r>
    </w:p>
    <w:p w14:paraId="6452A444" w14:textId="77777777" w:rsidR="005B039A" w:rsidRDefault="005B039A" w:rsidP="001004E9">
      <w:pPr>
        <w:numPr>
          <w:ilvl w:val="0"/>
          <w:numId w:val="44"/>
        </w:numPr>
      </w:pPr>
      <w:r>
        <w:t xml:space="preserve">pps - packets per second: </w:t>
      </w:r>
      <w:r>
        <w:rPr>
          <w:rStyle w:val="VerbatimChar"/>
        </w:rPr>
        <w:t>(1457928405-1457893340)/10 = 3506.5</w:t>
      </w:r>
    </w:p>
    <w:p w14:paraId="5174B3E5" w14:textId="77777777" w:rsidR="005B039A" w:rsidRDefault="005B039A" w:rsidP="001004E9">
      <w:pPr>
        <w:numPr>
          <w:ilvl w:val="0"/>
          <w:numId w:val="44"/>
        </w:numPr>
      </w:pPr>
      <w:r>
        <w:t xml:space="preserve">Bps - bytes per second: </w:t>
      </w:r>
      <w:r>
        <w:rPr>
          <w:rStyle w:val="VerbatimChar"/>
        </w:rPr>
        <w:t>(87473347268-87471243818)/10 = 210345</w:t>
      </w:r>
    </w:p>
    <w:p w14:paraId="05264750" w14:textId="77777777" w:rsidR="005B039A" w:rsidRDefault="005B039A" w:rsidP="001004E9">
      <w:pPr>
        <w:numPr>
          <w:ilvl w:val="0"/>
          <w:numId w:val="44"/>
        </w:numPr>
      </w:pPr>
      <w:r>
        <w:t xml:space="preserve">bps - bit per second: </w:t>
      </w:r>
      <w:r>
        <w:rPr>
          <w:rStyle w:val="VerbatimChar"/>
        </w:rPr>
        <w:t>210345 * 8 = 1682760</w:t>
      </w:r>
    </w:p>
    <w:p w14:paraId="288A89DA" w14:textId="77777777" w:rsidR="005B039A" w:rsidRDefault="005B039A" w:rsidP="005B039A">
      <w:pPr>
        <w:pStyle w:val="FirstParagraph"/>
      </w:pPr>
      <w:r>
        <w:t>…​TODO: the number still does not match to script result well…​</w:t>
      </w:r>
    </w:p>
    <w:p w14:paraId="65D7361A" w14:textId="77777777" w:rsidR="005B039A" w:rsidRDefault="005B039A" w:rsidP="005B039A">
      <w:pPr>
        <w:pStyle w:val="Corpsdetexte"/>
      </w:pPr>
      <w:r>
        <w:t>To monitor multiple vif interfaces we have to repeat these steps multiple times. Compare these manual works with having a handy script doing everything for you!</w:t>
      </w:r>
    </w:p>
    <w:p w14:paraId="0C436F58" w14:textId="77777777" w:rsidR="005B039A" w:rsidRDefault="005B039A" w:rsidP="005B039A">
      <w:pPr>
        <w:pStyle w:val="Corpsdetexte"/>
      </w:pPr>
      <w:r>
        <w:rPr>
          <w:rStyle w:val="VerbatimChar"/>
        </w:rPr>
        <w:t>dpdkvifstats.py</w:t>
      </w:r>
      <w:r>
        <w:t xml:space="preserve"> script is useful to quickly retrieve a snapshot of current traffic profile at the moment and basically that’s it. When everything goes well that is fine. In the case of traffic loss, we need to dig deeper into some internal data structure to narrow down the problem. In next section, we’ll take a look another powerful debug tool that is useful in DPDK environment: </w:t>
      </w:r>
      <w:r>
        <w:rPr>
          <w:rStyle w:val="VerbatimChar"/>
        </w:rPr>
        <w:t>dpdkinfo</w:t>
      </w:r>
      <w:r>
        <w:t>.</w:t>
      </w:r>
    </w:p>
    <w:p w14:paraId="12134C07" w14:textId="77777777" w:rsidR="005B039A" w:rsidRDefault="005B039A" w:rsidP="005B039A">
      <w:pPr>
        <w:pStyle w:val="Titre3"/>
      </w:pPr>
      <w:bookmarkStart w:id="344" w:name="Xa0e6ea5495509e61d6ade98811ecb3212baf448"/>
      <w:bookmarkStart w:id="345" w:name="_Toc53613831"/>
      <w:r>
        <w:lastRenderedPageBreak/>
        <w:t>dpdkinfo</w:t>
      </w:r>
      <w:bookmarkEnd w:id="344"/>
      <w:bookmarkEnd w:id="345"/>
    </w:p>
    <w:p w14:paraId="09585FD8" w14:textId="77777777" w:rsidR="005B039A" w:rsidRDefault="005B039A" w:rsidP="005B039A">
      <w:pPr>
        <w:pStyle w:val="FirstParagraph"/>
      </w:pPr>
      <w:r>
        <w:t xml:space="preserve">We’ve talked about </w:t>
      </w:r>
      <w:r>
        <w:rPr>
          <w:rStyle w:val="VerbatimChar"/>
        </w:rPr>
        <w:t>vif</w:t>
      </w:r>
      <w:r>
        <w:t xml:space="preserve"> and </w:t>
      </w:r>
      <w:r>
        <w:rPr>
          <w:rStyle w:val="VerbatimChar"/>
        </w:rPr>
        <w:t>dpdkvifstats.py</w:t>
      </w:r>
      <w:r>
        <w:t xml:space="preserve"> tools. Now let’s introduce a relatively new tool that can be used to investigate lower level details of DPDK interfaces. </w:t>
      </w:r>
      <w:r>
        <w:rPr>
          <w:rStyle w:val="VerbatimChar"/>
        </w:rPr>
        <w:t>dpdkinfo</w:t>
      </w:r>
      <w:r>
        <w:t xml:space="preserve"> is introduced since Contrail 20.08. Using this tool Contrail operators can collect information about DPDK vRouter interface internal status, connectivity (physical NIC bond), DPDK library information, and some other statistics.</w:t>
      </w:r>
    </w:p>
    <w:p w14:paraId="1E6196E5" w14:textId="77777777" w:rsidR="005B039A" w:rsidRDefault="005B039A" w:rsidP="005B039A">
      <w:pPr>
        <w:pStyle w:val="Corpsdetexte"/>
      </w:pPr>
      <w:r>
        <w:t xml:space="preserve">Let’s first run the tool with </w:t>
      </w:r>
      <w:r>
        <w:rPr>
          <w:rStyle w:val="VerbatimChar"/>
        </w:rPr>
        <w:t>-h</w:t>
      </w:r>
      <w:r>
        <w:t xml:space="preserve"> to get a brief menu of it:</w:t>
      </w:r>
    </w:p>
    <w:p w14:paraId="20E6963A" w14:textId="77777777" w:rsidR="005B039A" w:rsidRDefault="005B039A" w:rsidP="005B039A">
      <w:pPr>
        <w:pStyle w:val="SourceCode"/>
      </w:pPr>
      <w:r>
        <w:rPr>
          <w:rStyle w:val="KeywordTok"/>
        </w:rPr>
        <w:t>(</w:t>
      </w:r>
      <w:r>
        <w:rPr>
          <w:rStyle w:val="ExtensionTok"/>
        </w:rPr>
        <w:t>contrail-tools</w:t>
      </w:r>
      <w:r>
        <w:rPr>
          <w:rStyle w:val="KeywordTok"/>
        </w:rPr>
        <w:t>)</w:t>
      </w:r>
      <w:r>
        <w:rPr>
          <w:rStyle w:val="NormalTok"/>
        </w:rPr>
        <w:t>[</w:t>
      </w:r>
      <w:r>
        <w:rPr>
          <w:rStyle w:val="ExtensionTok"/>
        </w:rPr>
        <w:t>root@a7s3</w:t>
      </w:r>
      <w:r>
        <w:rPr>
          <w:rStyle w:val="NormalTok"/>
        </w:rPr>
        <w:t xml:space="preserve"> /]$ dpdkinfo -h</w:t>
      </w:r>
      <w:r>
        <w:br/>
      </w:r>
      <w:r>
        <w:rPr>
          <w:rStyle w:val="ExtensionTok"/>
        </w:rPr>
        <w:t>Usage</w:t>
      </w:r>
      <w:r>
        <w:rPr>
          <w:rStyle w:val="NormalTok"/>
        </w:rPr>
        <w:t>: dpdkinfo</w:t>
      </w:r>
      <w:r>
        <w:br/>
      </w:r>
      <w:r>
        <w:rPr>
          <w:rStyle w:val="NormalTok"/>
        </w:rPr>
        <w:t xml:space="preserve">       </w:t>
      </w:r>
      <w:r>
        <w:rPr>
          <w:rStyle w:val="ExtensionTok"/>
        </w:rPr>
        <w:t>--help</w:t>
      </w:r>
      <w:r>
        <w:br/>
      </w:r>
      <w:r>
        <w:rPr>
          <w:rStyle w:val="NormalTok"/>
        </w:rPr>
        <w:t xml:space="preserve">       </w:t>
      </w:r>
      <w:r>
        <w:rPr>
          <w:rStyle w:val="ExtensionTok"/>
        </w:rPr>
        <w:t>--version</w:t>
      </w:r>
      <w:r>
        <w:rPr>
          <w:rStyle w:val="KeywordTok"/>
        </w:rPr>
        <w:t>|</w:t>
      </w:r>
      <w:r>
        <w:rPr>
          <w:rStyle w:val="ExtensionTok"/>
        </w:rPr>
        <w:t>-v</w:t>
      </w:r>
      <w:r>
        <w:rPr>
          <w:rStyle w:val="NormalTok"/>
        </w:rPr>
        <w:t xml:space="preserve">                  Show DPDK Version</w:t>
      </w:r>
      <w:r>
        <w:br/>
      </w:r>
      <w:r>
        <w:rPr>
          <w:rStyle w:val="NormalTok"/>
        </w:rPr>
        <w:t xml:space="preserve">       </w:t>
      </w:r>
      <w:r>
        <w:rPr>
          <w:rStyle w:val="ExtensionTok"/>
        </w:rPr>
        <w:t>--bond</w:t>
      </w:r>
      <w:r>
        <w:rPr>
          <w:rStyle w:val="KeywordTok"/>
        </w:rPr>
        <w:t>|</w:t>
      </w:r>
      <w:r>
        <w:rPr>
          <w:rStyle w:val="ExtensionTok"/>
        </w:rPr>
        <w:t>-b</w:t>
      </w:r>
      <w:r>
        <w:rPr>
          <w:rStyle w:val="NormalTok"/>
        </w:rPr>
        <w:t xml:space="preserve">                     Show Master/Slave bond information</w:t>
      </w:r>
      <w:r>
        <w:br/>
      </w:r>
      <w:r>
        <w:rPr>
          <w:rStyle w:val="NormalTok"/>
        </w:rPr>
        <w:t xml:space="preserve">       </w:t>
      </w:r>
      <w:r>
        <w:rPr>
          <w:rStyle w:val="ExtensionTok"/>
        </w:rPr>
        <w:t>--lacp</w:t>
      </w:r>
      <w:r>
        <w:rPr>
          <w:rStyle w:val="KeywordTok"/>
        </w:rPr>
        <w:t>|</w:t>
      </w:r>
      <w:r>
        <w:rPr>
          <w:rStyle w:val="ExtensionTok"/>
        </w:rPr>
        <w:t>-l</w:t>
      </w:r>
      <w:r>
        <w:rPr>
          <w:rStyle w:val="NormalTok"/>
        </w:rPr>
        <w:t xml:space="preserve">     </w:t>
      </w:r>
      <w:r>
        <w:rPr>
          <w:rStyle w:val="OperatorTok"/>
        </w:rPr>
        <w:t>&lt;</w:t>
      </w:r>
      <w:r>
        <w:rPr>
          <w:rStyle w:val="NormalTok"/>
        </w:rPr>
        <w:t>all/conf</w:t>
      </w:r>
      <w:r>
        <w:rPr>
          <w:rStyle w:val="OperatorTok"/>
        </w:rPr>
        <w:t>&gt;</w:t>
      </w:r>
      <w:r>
        <w:rPr>
          <w:rStyle w:val="NormalTok"/>
        </w:rPr>
        <w:t xml:space="preserve">      Show LACP information from DPDK</w:t>
      </w:r>
      <w:r>
        <w:br/>
      </w:r>
      <w:r>
        <w:rPr>
          <w:rStyle w:val="NormalTok"/>
        </w:rPr>
        <w:t xml:space="preserve">       </w:t>
      </w:r>
      <w:r>
        <w:rPr>
          <w:rStyle w:val="ExtensionTok"/>
        </w:rPr>
        <w:t>--mempool</w:t>
      </w:r>
      <w:r>
        <w:rPr>
          <w:rStyle w:val="KeywordTok"/>
        </w:rPr>
        <w:t>|</w:t>
      </w:r>
      <w:r>
        <w:rPr>
          <w:rStyle w:val="ExtensionTok"/>
        </w:rPr>
        <w:t>-m</w:t>
      </w:r>
      <w:r>
        <w:rPr>
          <w:rStyle w:val="NormalTok"/>
        </w:rPr>
        <w:t xml:space="preserve">  </w:t>
      </w:r>
      <w:r>
        <w:rPr>
          <w:rStyle w:val="OperatorTok"/>
        </w:rPr>
        <w:t>&lt;</w:t>
      </w:r>
      <w:r>
        <w:rPr>
          <w:rStyle w:val="NormalTok"/>
        </w:rPr>
        <w:t>all/</w:t>
      </w:r>
      <w:r>
        <w:rPr>
          <w:rStyle w:val="OperatorTok"/>
        </w:rPr>
        <w:t>&lt;</w:t>
      </w:r>
      <w:r>
        <w:rPr>
          <w:rStyle w:val="NormalTok"/>
        </w:rPr>
        <w:t>mempool-name</w:t>
      </w:r>
      <w:r>
        <w:rPr>
          <w:rStyle w:val="OperatorTok"/>
        </w:rPr>
        <w:t>&gt;&gt;</w:t>
      </w:r>
      <w:r>
        <w:rPr>
          <w:rStyle w:val="NormalTok"/>
        </w:rPr>
        <w:t xml:space="preserve">  Show Mempool information</w:t>
      </w:r>
      <w:r>
        <w:br/>
      </w:r>
      <w:r>
        <w:rPr>
          <w:rStyle w:val="NormalTok"/>
        </w:rPr>
        <w:t xml:space="preserve">       </w:t>
      </w:r>
      <w:r>
        <w:rPr>
          <w:rStyle w:val="ExtensionTok"/>
        </w:rPr>
        <w:t>--stats</w:t>
      </w:r>
      <w:r>
        <w:rPr>
          <w:rStyle w:val="KeywordTok"/>
        </w:rPr>
        <w:t>|</w:t>
      </w:r>
      <w:r>
        <w:rPr>
          <w:rStyle w:val="ExtensionTok"/>
        </w:rPr>
        <w:t>-n</w:t>
      </w:r>
      <w:r>
        <w:rPr>
          <w:rStyle w:val="NormalTok"/>
        </w:rPr>
        <w:t xml:space="preserve">    </w:t>
      </w:r>
      <w:r>
        <w:rPr>
          <w:rStyle w:val="OperatorTok"/>
        </w:rPr>
        <w:t>&lt;</w:t>
      </w:r>
      <w:r>
        <w:rPr>
          <w:rStyle w:val="NormalTok"/>
        </w:rPr>
        <w:t>eth</w:t>
      </w:r>
      <w:r>
        <w:rPr>
          <w:rStyle w:val="OperatorTok"/>
        </w:rPr>
        <w:t>&gt;</w:t>
      </w:r>
      <w:r>
        <w:rPr>
          <w:rStyle w:val="NormalTok"/>
        </w:rPr>
        <w:t xml:space="preserve">           Show Stats information</w:t>
      </w:r>
      <w:r>
        <w:br/>
      </w:r>
      <w:r>
        <w:rPr>
          <w:rStyle w:val="NormalTok"/>
        </w:rPr>
        <w:t xml:space="preserve">       </w:t>
      </w:r>
      <w:r>
        <w:rPr>
          <w:rStyle w:val="ExtensionTok"/>
        </w:rPr>
        <w:t>--xstats</w:t>
      </w:r>
      <w:r>
        <w:rPr>
          <w:rStyle w:val="KeywordTok"/>
        </w:rPr>
        <w:t>|</w:t>
      </w:r>
      <w:r>
        <w:rPr>
          <w:rStyle w:val="ExtensionTok"/>
        </w:rPr>
        <w:t>-x</w:t>
      </w:r>
      <w:r>
        <w:rPr>
          <w:rStyle w:val="NormalTok"/>
        </w:rPr>
        <w:t xml:space="preserve">   </w:t>
      </w:r>
      <w:r>
        <w:rPr>
          <w:rStyle w:val="OperatorTok"/>
        </w:rPr>
        <w:t>&lt;</w:t>
      </w:r>
      <w:r>
        <w:rPr>
          <w:rStyle w:val="NormalTok"/>
        </w:rPr>
        <w:t>=all/=0(Master)/=</w:t>
      </w:r>
      <w:r>
        <w:rPr>
          <w:rStyle w:val="ExtensionTok"/>
        </w:rPr>
        <w:t>1</w:t>
      </w:r>
      <w:r>
        <w:rPr>
          <w:rStyle w:val="NormalTok"/>
        </w:rPr>
        <w:t>(Slave(0))/=</w:t>
      </w:r>
      <w:r>
        <w:rPr>
          <w:rStyle w:val="ExtensionTok"/>
        </w:rPr>
        <w:t>2</w:t>
      </w:r>
      <w:r>
        <w:rPr>
          <w:rStyle w:val="NormalTok"/>
        </w:rPr>
        <w:t>(Slave(1))</w:t>
      </w:r>
      <w:r>
        <w:rPr>
          <w:rStyle w:val="OperatorTok"/>
        </w:rPr>
        <w:t>&gt;</w:t>
      </w:r>
      <w:r>
        <w:br/>
      </w:r>
      <w:r>
        <w:rPr>
          <w:rStyle w:val="NormalTok"/>
        </w:rPr>
        <w:t xml:space="preserve">                                     </w:t>
      </w:r>
      <w:r>
        <w:rPr>
          <w:rStyle w:val="ExtensionTok"/>
        </w:rPr>
        <w:t>Show</w:t>
      </w:r>
      <w:r>
        <w:rPr>
          <w:rStyle w:val="NormalTok"/>
        </w:rPr>
        <w:t xml:space="preserve"> Extended Stats information</w:t>
      </w:r>
      <w:r>
        <w:br/>
      </w:r>
      <w:r>
        <w:rPr>
          <w:rStyle w:val="NormalTok"/>
        </w:rPr>
        <w:t xml:space="preserve">       </w:t>
      </w:r>
      <w:r>
        <w:rPr>
          <w:rStyle w:val="ExtensionTok"/>
        </w:rPr>
        <w:t>--lcore</w:t>
      </w:r>
      <w:r>
        <w:rPr>
          <w:rStyle w:val="KeywordTok"/>
        </w:rPr>
        <w:t>|</w:t>
      </w:r>
      <w:r>
        <w:rPr>
          <w:rStyle w:val="ExtensionTok"/>
        </w:rPr>
        <w:t>-c</w:t>
      </w:r>
      <w:r>
        <w:rPr>
          <w:rStyle w:val="NormalTok"/>
        </w:rPr>
        <w:t xml:space="preserve">                    Show Lcore information</w:t>
      </w:r>
      <w:r>
        <w:br/>
      </w:r>
      <w:r>
        <w:rPr>
          <w:rStyle w:val="NormalTok"/>
        </w:rPr>
        <w:t xml:space="preserve">       </w:t>
      </w:r>
      <w:r>
        <w:rPr>
          <w:rStyle w:val="ExtensionTok"/>
        </w:rPr>
        <w:t>--app</w:t>
      </w:r>
      <w:r>
        <w:rPr>
          <w:rStyle w:val="KeywordTok"/>
        </w:rPr>
        <w:t>|</w:t>
      </w:r>
      <w:r>
        <w:rPr>
          <w:rStyle w:val="ExtensionTok"/>
        </w:rPr>
        <w:t>-a</w:t>
      </w:r>
      <w:r>
        <w:rPr>
          <w:rStyle w:val="NormalTok"/>
        </w:rPr>
        <w:t xml:space="preserve">                      Show App information</w:t>
      </w:r>
      <w:r>
        <w:br/>
      </w:r>
      <w:r>
        <w:rPr>
          <w:rStyle w:val="NormalTok"/>
        </w:rPr>
        <w:t xml:space="preserve">    </w:t>
      </w:r>
      <w:r>
        <w:rPr>
          <w:rStyle w:val="ExtensionTok"/>
        </w:rPr>
        <w:t>Optional</w:t>
      </w:r>
      <w:r>
        <w:rPr>
          <w:rStyle w:val="NormalTok"/>
        </w:rPr>
        <w:t xml:space="preserve">: --buffsz      </w:t>
      </w:r>
      <w:r>
        <w:rPr>
          <w:rStyle w:val="OperatorTok"/>
        </w:rPr>
        <w:t>&lt;</w:t>
      </w:r>
      <w:r>
        <w:rPr>
          <w:rStyle w:val="NormalTok"/>
        </w:rPr>
        <w:t>value</w:t>
      </w:r>
      <w:r>
        <w:rPr>
          <w:rStyle w:val="OperatorTok"/>
        </w:rPr>
        <w:t>&gt;</w:t>
      </w:r>
      <w:r>
        <w:rPr>
          <w:rStyle w:val="NormalTok"/>
        </w:rPr>
        <w:t xml:space="preserve">  Send output buffer size (less than 1000Mb)</w:t>
      </w:r>
    </w:p>
    <w:p w14:paraId="491DEA0A" w14:textId="77777777" w:rsidR="005B039A" w:rsidRDefault="005B039A" w:rsidP="005B039A">
      <w:pPr>
        <w:pStyle w:val="FirstParagraph"/>
      </w:pPr>
      <w:r>
        <w:t>From this help information we can see it provides information about DPDK interface in multiple areas. In this rest of this section, let’s take a look at some of the most useful options, they are:</w:t>
      </w:r>
    </w:p>
    <w:p w14:paraId="1BA8599A" w14:textId="77777777" w:rsidR="005B039A" w:rsidRDefault="005B039A" w:rsidP="001004E9">
      <w:pPr>
        <w:numPr>
          <w:ilvl w:val="0"/>
          <w:numId w:val="44"/>
        </w:numPr>
      </w:pPr>
      <w:r>
        <w:rPr>
          <w:rStyle w:val="VerbatimChar"/>
        </w:rPr>
        <w:t>--version|-v</w:t>
      </w:r>
    </w:p>
    <w:p w14:paraId="248225DD" w14:textId="77777777" w:rsidR="005B039A" w:rsidRDefault="005B039A" w:rsidP="001004E9">
      <w:pPr>
        <w:numPr>
          <w:ilvl w:val="0"/>
          <w:numId w:val="44"/>
        </w:numPr>
      </w:pPr>
      <w:r>
        <w:rPr>
          <w:rStyle w:val="VerbatimChar"/>
        </w:rPr>
        <w:t>--bond|-b</w:t>
      </w:r>
    </w:p>
    <w:p w14:paraId="2FF35C9D" w14:textId="77777777" w:rsidR="005B039A" w:rsidRDefault="005B039A" w:rsidP="001004E9">
      <w:pPr>
        <w:numPr>
          <w:ilvl w:val="0"/>
          <w:numId w:val="44"/>
        </w:numPr>
      </w:pPr>
      <w:r>
        <w:rPr>
          <w:rStyle w:val="VerbatimChar"/>
        </w:rPr>
        <w:t>--lacp|-l</w:t>
      </w:r>
    </w:p>
    <w:p w14:paraId="2634B7E5" w14:textId="77777777" w:rsidR="005B039A" w:rsidRDefault="005B039A" w:rsidP="001004E9">
      <w:pPr>
        <w:numPr>
          <w:ilvl w:val="0"/>
          <w:numId w:val="44"/>
        </w:numPr>
      </w:pPr>
      <w:r>
        <w:rPr>
          <w:rStyle w:val="VerbatimChar"/>
        </w:rPr>
        <w:t>--stats|-n</w:t>
      </w:r>
    </w:p>
    <w:p w14:paraId="4F7FA342" w14:textId="77777777" w:rsidR="005B039A" w:rsidRDefault="005B039A" w:rsidP="001004E9">
      <w:pPr>
        <w:numPr>
          <w:ilvl w:val="0"/>
          <w:numId w:val="44"/>
        </w:numPr>
      </w:pPr>
      <w:r>
        <w:rPr>
          <w:rStyle w:val="VerbatimChar"/>
        </w:rPr>
        <w:t>--xstats|-x</w:t>
      </w:r>
    </w:p>
    <w:p w14:paraId="6EA6F75C" w14:textId="77777777" w:rsidR="005B039A" w:rsidRDefault="005B039A" w:rsidP="001004E9">
      <w:pPr>
        <w:numPr>
          <w:ilvl w:val="0"/>
          <w:numId w:val="44"/>
        </w:numPr>
      </w:pPr>
      <w:r>
        <w:rPr>
          <w:rStyle w:val="VerbatimChar"/>
        </w:rPr>
        <w:t>--lcore|-c</w:t>
      </w:r>
    </w:p>
    <w:p w14:paraId="166C8334" w14:textId="77777777" w:rsidR="005B039A" w:rsidRDefault="005B039A" w:rsidP="005B039A">
      <w:pPr>
        <w:pStyle w:val="FirstParagraph"/>
      </w:pPr>
      <w:r>
        <w:t xml:space="preserve">There are some other options like </w:t>
      </w:r>
      <w:r>
        <w:rPr>
          <w:rStyle w:val="VerbatimChar"/>
        </w:rPr>
        <w:t>--app|-a</w:t>
      </w:r>
      <w:r>
        <w:t xml:space="preserve">, </w:t>
      </w:r>
      <w:r>
        <w:rPr>
          <w:rStyle w:val="VerbatimChar"/>
        </w:rPr>
        <w:t>--mempool|-m</w:t>
      </w:r>
      <w:r>
        <w:t xml:space="preserve"> we won’t introduced in this book, and the list of supported functions may grow in each future releases. But you will get the basic idea of its usage and you can refer the official documents for other usage informations.</w:t>
      </w:r>
    </w:p>
    <w:p w14:paraId="5BF22241" w14:textId="77777777" w:rsidR="005B039A" w:rsidRDefault="005B039A" w:rsidP="005B039A">
      <w:pPr>
        <w:pStyle w:val="Titre4"/>
      </w:pPr>
      <w:bookmarkStart w:id="346" w:name="Xbe84a4e4fc72b0fc9f958f069279ff01f30498d"/>
      <w:r>
        <w:t>version</w:t>
      </w:r>
      <w:bookmarkEnd w:id="346"/>
    </w:p>
    <w:p w14:paraId="7318F293" w14:textId="77777777" w:rsidR="005B039A" w:rsidRDefault="005B039A" w:rsidP="005B039A">
      <w:pPr>
        <w:pStyle w:val="FirstParagraph"/>
      </w:pPr>
      <w:r>
        <w:t xml:space="preserve">The </w:t>
      </w:r>
      <w:r>
        <w:rPr>
          <w:rStyle w:val="VerbatimChar"/>
        </w:rPr>
        <w:t>-v</w:t>
      </w:r>
      <w:r>
        <w:t xml:space="preserve"> or </w:t>
      </w:r>
      <w:r>
        <w:rPr>
          <w:rStyle w:val="VerbatimChar"/>
        </w:rPr>
        <w:t>--version</w:t>
      </w:r>
      <w:r>
        <w:t xml:space="preserve"> option reports the basic version information of dpdk release in use.</w:t>
      </w:r>
    </w:p>
    <w:p w14:paraId="1F1EDEE0" w14:textId="77777777" w:rsidR="005B039A" w:rsidRDefault="005B039A" w:rsidP="005B039A">
      <w:pPr>
        <w:pStyle w:val="SourceCode"/>
      </w:pPr>
      <w:r>
        <w:rPr>
          <w:rStyle w:val="KeywordTok"/>
        </w:rPr>
        <w:lastRenderedPageBreak/>
        <w:t>(</w:t>
      </w:r>
      <w:r>
        <w:rPr>
          <w:rStyle w:val="ExtensionTok"/>
        </w:rPr>
        <w:t>contrail-tools</w:t>
      </w:r>
      <w:r>
        <w:rPr>
          <w:rStyle w:val="KeywordTok"/>
        </w:rPr>
        <w:t>)</w:t>
      </w:r>
      <w:r>
        <w:rPr>
          <w:rStyle w:val="NormalTok"/>
        </w:rPr>
        <w:t>[</w:t>
      </w:r>
      <w:r>
        <w:rPr>
          <w:rStyle w:val="ExtensionTok"/>
        </w:rPr>
        <w:t>root@a7s3</w:t>
      </w:r>
      <w:r>
        <w:rPr>
          <w:rStyle w:val="NormalTok"/>
        </w:rPr>
        <w:t xml:space="preserve"> /]$ dpdkinfo -v</w:t>
      </w:r>
      <w:r>
        <w:br/>
      </w:r>
      <w:r>
        <w:rPr>
          <w:rStyle w:val="ExtensionTok"/>
        </w:rPr>
        <w:t>DPDK</w:t>
      </w:r>
      <w:r>
        <w:rPr>
          <w:rStyle w:val="NormalTok"/>
        </w:rPr>
        <w:t xml:space="preserve"> Version: DPDK 19.11.0</w:t>
      </w:r>
      <w:r>
        <w:br/>
      </w:r>
      <w:r>
        <w:rPr>
          <w:rStyle w:val="ExtensionTok"/>
        </w:rPr>
        <w:t>vRouter</w:t>
      </w:r>
      <w:r>
        <w:rPr>
          <w:rStyle w:val="NormalTok"/>
        </w:rPr>
        <w:t xml:space="preserve"> version: {</w:t>
      </w:r>
      <w:r>
        <w:rPr>
          <w:rStyle w:val="StringTok"/>
        </w:rPr>
        <w:t>"build-info"</w:t>
      </w:r>
      <w:r>
        <w:rPr>
          <w:rStyle w:val="NormalTok"/>
        </w:rPr>
        <w:t>: [{</w:t>
      </w:r>
      <w:r>
        <w:rPr>
          <w:rStyle w:val="StringTok"/>
        </w:rPr>
        <w:t>"build-time"</w:t>
      </w:r>
      <w:r>
        <w:rPr>
          <w:rStyle w:val="NormalTok"/>
        </w:rPr>
        <w:t xml:space="preserve">: </w:t>
      </w:r>
      <w:r>
        <w:rPr>
          <w:rStyle w:val="StringTok"/>
        </w:rPr>
        <w:t>"2020-09-04 10:38:22.330666"</w:t>
      </w:r>
      <w:r>
        <w:rPr>
          <w:rStyle w:val="NormalTok"/>
        </w:rPr>
        <w:t xml:space="preserve">, </w:t>
      </w:r>
      <w:r>
        <w:rPr>
          <w:rStyle w:val="StringTok"/>
        </w:rPr>
        <w:t>"build-hostname"</w:t>
      </w:r>
      <w:r>
        <w:rPr>
          <w:rStyle w:val="NormalTok"/>
        </w:rPr>
        <w:t xml:space="preserve">: </w:t>
      </w:r>
      <w:r>
        <w:rPr>
          <w:rStyle w:val="StringTok"/>
        </w:rPr>
        <w:t>"6fb64a1f86b9"</w:t>
      </w:r>
      <w:r>
        <w:rPr>
          <w:rStyle w:val="NormalTok"/>
        </w:rPr>
        <w:t xml:space="preserve">, </w:t>
      </w:r>
      <w:r>
        <w:rPr>
          <w:rStyle w:val="StringTok"/>
        </w:rPr>
        <w:t>"build-user"</w:t>
      </w:r>
      <w:r>
        <w:rPr>
          <w:rStyle w:val="NormalTok"/>
        </w:rPr>
        <w:t xml:space="preserve">: </w:t>
      </w:r>
      <w:r>
        <w:rPr>
          <w:rStyle w:val="StringTok"/>
        </w:rPr>
        <w:t>"root"</w:t>
      </w:r>
      <w:r>
        <w:rPr>
          <w:rStyle w:val="NormalTok"/>
        </w:rPr>
        <w:t xml:space="preserve">, </w:t>
      </w:r>
      <w:r>
        <w:rPr>
          <w:rStyle w:val="StringTok"/>
        </w:rPr>
        <w:t>"build-version"</w:t>
      </w:r>
      <w:r>
        <w:rPr>
          <w:rStyle w:val="NormalTok"/>
        </w:rPr>
        <w:t xml:space="preserve">: </w:t>
      </w:r>
      <w:r>
        <w:rPr>
          <w:rStyle w:val="StringTok"/>
        </w:rPr>
        <w:t>"2004"</w:t>
      </w:r>
      <w:r>
        <w:rPr>
          <w:rStyle w:val="NormalTok"/>
        </w:rPr>
        <w:t>}]}</w:t>
      </w:r>
    </w:p>
    <w:p w14:paraId="7E58F962" w14:textId="77777777" w:rsidR="005B039A" w:rsidRDefault="005B039A" w:rsidP="005B039A">
      <w:pPr>
        <w:pStyle w:val="Titre4"/>
      </w:pPr>
      <w:bookmarkStart w:id="347" w:name="Xf792fb4d821c69fdcc0ddb8f97d8ef297dd0858"/>
      <w:r>
        <w:t>bond and LACP status</w:t>
      </w:r>
      <w:bookmarkEnd w:id="347"/>
    </w:p>
    <w:p w14:paraId="366425C7" w14:textId="77777777" w:rsidR="005B039A" w:rsidRDefault="005B039A" w:rsidP="005B039A">
      <w:pPr>
        <w:pStyle w:val="FirstParagraph"/>
      </w:pPr>
      <w:r>
        <w:rPr>
          <w:rStyle w:val="VerbatimChar"/>
        </w:rPr>
        <w:t>-b</w:t>
      </w:r>
      <w:r>
        <w:t xml:space="preserve"> or </w:t>
      </w:r>
      <w:r>
        <w:rPr>
          <w:rStyle w:val="VerbatimChar"/>
        </w:rPr>
        <w:t>--bond</w:t>
      </w:r>
      <w:r>
        <w:t xml:space="preserve"> option print detail information about the bond interface managed by DPDK. The output is organized in a similiar form as what you would see for the bond status managed by linux kernel. Compare this output below with </w:t>
      </w:r>
      <w:r>
        <w:rPr>
          <w:rStyle w:val="VerbatimChar"/>
        </w:rPr>
        <w:t>cat /proc/net/bonding/bond0</w:t>
      </w:r>
      <w:r>
        <w:t xml:space="preserve"> output from a compute running kernel mode vRouter:</w:t>
      </w:r>
    </w:p>
    <w:p w14:paraId="3B0A22D4" w14:textId="77777777" w:rsidR="005B039A" w:rsidRDefault="005B039A" w:rsidP="005B039A">
      <w:pPr>
        <w:pStyle w:val="CaptionedFigure"/>
      </w:pPr>
      <w:r>
        <w:rPr>
          <w:noProof/>
        </w:rPr>
        <w:drawing>
          <wp:inline distT="0" distB="0" distL="0" distR="0" wp14:anchorId="417CC68A" wp14:editId="6AD967E2">
            <wp:extent cx="5334000" cy="5195592"/>
            <wp:effectExtent l="0" t="0" r="0" b="0"/>
            <wp:docPr id="84" name="Picture" descr="dpdkinfo -b vs. cat /proc/net/bonding/bond0"/>
            <wp:cNvGraphicFramePr/>
            <a:graphic xmlns:a="http://schemas.openxmlformats.org/drawingml/2006/main">
              <a:graphicData uri="http://schemas.openxmlformats.org/drawingml/2006/picture">
                <pic:pic xmlns:pic="http://schemas.openxmlformats.org/drawingml/2006/picture">
                  <pic:nvPicPr>
                    <pic:cNvPr id="0" name="Picture" descr="https://user-images.githubusercontent.com/2038044/95601792-faa13700-0a21-11eb-8cd9-4767277f9f25.png"/>
                    <pic:cNvPicPr>
                      <a:picLocks noChangeAspect="1" noChangeArrowheads="1"/>
                    </pic:cNvPicPr>
                  </pic:nvPicPr>
                  <pic:blipFill>
                    <a:blip r:embed="rId152"/>
                    <a:stretch>
                      <a:fillRect/>
                    </a:stretch>
                  </pic:blipFill>
                  <pic:spPr bwMode="auto">
                    <a:xfrm>
                      <a:off x="0" y="0"/>
                      <a:ext cx="5334000" cy="5195592"/>
                    </a:xfrm>
                    <a:prstGeom prst="rect">
                      <a:avLst/>
                    </a:prstGeom>
                    <a:noFill/>
                    <a:ln w="9525">
                      <a:noFill/>
                      <a:headEnd/>
                      <a:tailEnd/>
                    </a:ln>
                  </pic:spPr>
                </pic:pic>
              </a:graphicData>
            </a:graphic>
          </wp:inline>
        </w:drawing>
      </w:r>
    </w:p>
    <w:p w14:paraId="0EE6E933" w14:textId="77777777" w:rsidR="005B039A" w:rsidRDefault="005B039A" w:rsidP="005B039A">
      <w:pPr>
        <w:pStyle w:val="ImageCaption"/>
      </w:pPr>
      <w:r>
        <w:rPr>
          <w:rStyle w:val="VerbatimChar"/>
        </w:rPr>
        <w:t>dpdkinfo -b</w:t>
      </w:r>
      <w:r>
        <w:t xml:space="preserve"> vs. </w:t>
      </w:r>
      <w:r>
        <w:rPr>
          <w:rStyle w:val="VerbatimChar"/>
        </w:rPr>
        <w:t>cat /proc/net/bonding/bond0</w:t>
      </w:r>
    </w:p>
    <w:p w14:paraId="4B8CF642" w14:textId="77777777" w:rsidR="005B039A" w:rsidRDefault="005B039A" w:rsidP="005B039A">
      <w:pPr>
        <w:pStyle w:val="Corpsdetexte"/>
      </w:pPr>
      <w:r>
        <w:t xml:space="preserve">Basically now you can have same information as of linux kernel bond0, such as bonding mode, transmit hash policy, system MAC and aggregator information, etc. In this example the current bonding mode is </w:t>
      </w:r>
      <w:r>
        <w:rPr>
          <w:rStyle w:val="VerbatimChar"/>
        </w:rPr>
        <w:t>802.3AD dynamic link aggregation</w:t>
      </w:r>
      <w:r>
        <w:t xml:space="preserve">, indicating LACP </w:t>
      </w:r>
      <w:r>
        <w:lastRenderedPageBreak/>
        <w:t xml:space="preserve">protocol is configured between compute and peer device (in our environment it’s a TOR switch). The </w:t>
      </w:r>
      <w:r>
        <w:rPr>
          <w:rStyle w:val="VerbatimChar"/>
        </w:rPr>
        <w:t>Transmit Hash Policy</w:t>
      </w:r>
      <w:r>
        <w:t xml:space="preserve"> shows </w:t>
      </w:r>
      <w:r>
        <w:rPr>
          <w:rStyle w:val="VerbatimChar"/>
        </w:rPr>
        <w:t>Layer 3+4 (IP</w:t>
      </w:r>
      <w:r>
        <w:br/>
      </w:r>
      <w:r>
        <w:rPr>
          <w:rStyle w:val="VerbatimChar"/>
        </w:rPr>
        <w:t>Addresses + UDP Ports) transmit load balancing</w:t>
      </w:r>
      <w:r>
        <w:t>, which the bond allows for traffic to a particular network peer to span multiple slaves for load balancing purpose. This is achieved by calculating a hash value for each packet from the IP addresses and UDP ports in the outer header of the packet, and then distributing the packet based on the hash value.</w:t>
      </w:r>
    </w:p>
    <w:p w14:paraId="79D02CAC" w14:textId="77777777" w:rsidR="005B039A" w:rsidRDefault="005B039A" w:rsidP="005B039A">
      <w:pPr>
        <w:pStyle w:val="Corpsdetexte"/>
      </w:pPr>
      <w:r>
        <w:t>The commmand outupt also displays each member(slave) link’s information, its currrent driver, MAC address, up/down status, etc. You may notice that the slave interface is identified using PCI bus number (0000:02:00.0 and 0000:02:00.1) instead of interface name as comparing with linux bond. Again the reason is that the interface name is created by linux kernel, which is "bypassed" in dpdk.</w:t>
      </w:r>
    </w:p>
    <w:p w14:paraId="424EB580" w14:textId="77777777" w:rsidR="005B039A" w:rsidRDefault="005B039A" w:rsidP="005B039A">
      <w:pPr>
        <w:pStyle w:val="Corpsdetexte"/>
      </w:pPr>
      <w:r>
        <w:t xml:space="preserve">Since LACP is running, for each member link LACP parameters are displayed. Another way to show this information is with </w:t>
      </w:r>
      <w:r>
        <w:rPr>
          <w:rStyle w:val="VerbatimChar"/>
        </w:rPr>
        <w:t>-l|--lacp</w:t>
      </w:r>
      <w:r>
        <w:t xml:space="preserve"> option:</w:t>
      </w:r>
    </w:p>
    <w:p w14:paraId="6095C272" w14:textId="77777777" w:rsidR="005B039A" w:rsidRDefault="005B039A" w:rsidP="005B039A">
      <w:pPr>
        <w:pStyle w:val="SourceCode"/>
      </w:pPr>
      <w:r>
        <w:rPr>
          <w:rStyle w:val="NormalTok"/>
        </w:rPr>
        <w:t>[</w:t>
      </w:r>
      <w:r>
        <w:rPr>
          <w:rStyle w:val="ExtensionTok"/>
        </w:rPr>
        <w:t>root@a7s3</w:t>
      </w:r>
      <w:r>
        <w:rPr>
          <w:rStyle w:val="NormalTok"/>
        </w:rPr>
        <w:t xml:space="preserve"> ~]# contrail-tools dpdkinfo -l all</w:t>
      </w:r>
      <w:r>
        <w:br/>
      </w:r>
      <w:r>
        <w:rPr>
          <w:rStyle w:val="ExtensionTok"/>
        </w:rPr>
        <w:t>LACP</w:t>
      </w:r>
      <w:r>
        <w:rPr>
          <w:rStyle w:val="NormalTok"/>
        </w:rPr>
        <w:t xml:space="preserve"> Rate: slow</w:t>
      </w:r>
      <w:r>
        <w:br/>
      </w:r>
      <w:r>
        <w:br/>
      </w:r>
      <w:r>
        <w:rPr>
          <w:rStyle w:val="ExtensionTok"/>
        </w:rPr>
        <w:t>Fast</w:t>
      </w:r>
      <w:r>
        <w:rPr>
          <w:rStyle w:val="NormalTok"/>
        </w:rPr>
        <w:t xml:space="preserve"> periodic (ms)</w:t>
      </w:r>
      <w:r>
        <w:rPr>
          <w:rStyle w:val="BuiltInTok"/>
        </w:rPr>
        <w:t>:</w:t>
      </w:r>
      <w:r>
        <w:rPr>
          <w:rStyle w:val="NormalTok"/>
        </w:rPr>
        <w:t xml:space="preserve"> 900</w:t>
      </w:r>
      <w:r>
        <w:br/>
      </w:r>
      <w:r>
        <w:rPr>
          <w:rStyle w:val="ExtensionTok"/>
        </w:rPr>
        <w:t>Slow</w:t>
      </w:r>
      <w:r>
        <w:rPr>
          <w:rStyle w:val="NormalTok"/>
        </w:rPr>
        <w:t xml:space="preserve"> periodic (ms)</w:t>
      </w:r>
      <w:r>
        <w:rPr>
          <w:rStyle w:val="BuiltInTok"/>
        </w:rPr>
        <w:t>:</w:t>
      </w:r>
      <w:r>
        <w:rPr>
          <w:rStyle w:val="NormalTok"/>
        </w:rPr>
        <w:t xml:space="preserve"> 29000</w:t>
      </w:r>
      <w:r>
        <w:br/>
      </w:r>
      <w:r>
        <w:rPr>
          <w:rStyle w:val="ExtensionTok"/>
        </w:rPr>
        <w:t>Short</w:t>
      </w:r>
      <w:r>
        <w:rPr>
          <w:rStyle w:val="NormalTok"/>
        </w:rPr>
        <w:t xml:space="preserve"> timeout (ms)</w:t>
      </w:r>
      <w:r>
        <w:rPr>
          <w:rStyle w:val="BuiltInTok"/>
        </w:rPr>
        <w:t>:</w:t>
      </w:r>
      <w:r>
        <w:rPr>
          <w:rStyle w:val="NormalTok"/>
        </w:rPr>
        <w:t xml:space="preserve"> 3000</w:t>
      </w:r>
      <w:r>
        <w:br/>
      </w:r>
      <w:r>
        <w:rPr>
          <w:rStyle w:val="ExtensionTok"/>
        </w:rPr>
        <w:t>Long</w:t>
      </w:r>
      <w:r>
        <w:rPr>
          <w:rStyle w:val="NormalTok"/>
        </w:rPr>
        <w:t xml:space="preserve"> timeout (ms)</w:t>
      </w:r>
      <w:r>
        <w:rPr>
          <w:rStyle w:val="BuiltInTok"/>
        </w:rPr>
        <w:t>:</w:t>
      </w:r>
      <w:r>
        <w:rPr>
          <w:rStyle w:val="NormalTok"/>
        </w:rPr>
        <w:t xml:space="preserve"> 90000</w:t>
      </w:r>
      <w:r>
        <w:br/>
      </w:r>
      <w:r>
        <w:rPr>
          <w:rStyle w:val="ExtensionTok"/>
        </w:rPr>
        <w:t>Aggregate</w:t>
      </w:r>
      <w:r>
        <w:rPr>
          <w:rStyle w:val="NormalTok"/>
        </w:rPr>
        <w:t xml:space="preserve"> wait timeout (ms)</w:t>
      </w:r>
      <w:r>
        <w:rPr>
          <w:rStyle w:val="BuiltInTok"/>
        </w:rPr>
        <w:t>:</w:t>
      </w:r>
      <w:r>
        <w:rPr>
          <w:rStyle w:val="NormalTok"/>
        </w:rPr>
        <w:t xml:space="preserve"> 2000</w:t>
      </w:r>
      <w:r>
        <w:br/>
      </w:r>
      <w:r>
        <w:rPr>
          <w:rStyle w:val="ExtensionTok"/>
        </w:rPr>
        <w:t>Tx</w:t>
      </w:r>
      <w:r>
        <w:rPr>
          <w:rStyle w:val="NormalTok"/>
        </w:rPr>
        <w:t xml:space="preserve"> period (ms)</w:t>
      </w:r>
      <w:r>
        <w:rPr>
          <w:rStyle w:val="BuiltInTok"/>
        </w:rPr>
        <w:t>:</w:t>
      </w:r>
      <w:r>
        <w:rPr>
          <w:rStyle w:val="NormalTok"/>
        </w:rPr>
        <w:t xml:space="preserve"> 500</w:t>
      </w:r>
      <w:r>
        <w:br/>
      </w:r>
      <w:r>
        <w:rPr>
          <w:rStyle w:val="ExtensionTok"/>
        </w:rPr>
        <w:t>Update</w:t>
      </w:r>
      <w:r>
        <w:rPr>
          <w:rStyle w:val="NormalTok"/>
        </w:rPr>
        <w:t xml:space="preserve"> timeout (ms)</w:t>
      </w:r>
      <w:r>
        <w:rPr>
          <w:rStyle w:val="BuiltInTok"/>
        </w:rPr>
        <w:t>:</w:t>
      </w:r>
      <w:r>
        <w:rPr>
          <w:rStyle w:val="NormalTok"/>
        </w:rPr>
        <w:t xml:space="preserve"> 100</w:t>
      </w:r>
      <w:r>
        <w:br/>
      </w:r>
      <w:r>
        <w:rPr>
          <w:rStyle w:val="ExtensionTok"/>
        </w:rPr>
        <w:t>Rx</w:t>
      </w:r>
      <w:r>
        <w:rPr>
          <w:rStyle w:val="NormalTok"/>
        </w:rPr>
        <w:t xml:space="preserve"> marker period (ms)</w:t>
      </w:r>
      <w:r>
        <w:rPr>
          <w:rStyle w:val="BuiltInTok"/>
        </w:rPr>
        <w:t>:</w:t>
      </w:r>
      <w:r>
        <w:rPr>
          <w:rStyle w:val="NormalTok"/>
        </w:rPr>
        <w:t xml:space="preserve"> 2000</w:t>
      </w:r>
      <w:r>
        <w:br/>
      </w:r>
      <w:r>
        <w:br/>
      </w:r>
      <w:r>
        <w:rPr>
          <w:rStyle w:val="ExtensionTok"/>
        </w:rPr>
        <w:t>Slave</w:t>
      </w:r>
      <w:r>
        <w:rPr>
          <w:rStyle w:val="NormalTok"/>
        </w:rPr>
        <w:t xml:space="preserve"> Interface(0)</w:t>
      </w:r>
      <w:r>
        <w:rPr>
          <w:rStyle w:val="BuiltInTok"/>
        </w:rPr>
        <w:t>:</w:t>
      </w:r>
      <w:r>
        <w:rPr>
          <w:rStyle w:val="NormalTok"/>
        </w:rPr>
        <w:t xml:space="preserve"> 0000:02:00.0</w:t>
      </w:r>
      <w:r>
        <w:br/>
      </w:r>
      <w:r>
        <w:rPr>
          <w:rStyle w:val="ExtensionTok"/>
        </w:rPr>
        <w:t>Details</w:t>
      </w:r>
      <w:r>
        <w:rPr>
          <w:rStyle w:val="NormalTok"/>
        </w:rPr>
        <w:t xml:space="preserve"> actor lacp pdu:</w:t>
      </w:r>
      <w:r>
        <w:br/>
      </w:r>
      <w:r>
        <w:rPr>
          <w:rStyle w:val="NormalTok"/>
        </w:rPr>
        <w:t xml:space="preserve">        </w:t>
      </w:r>
      <w:r>
        <w:rPr>
          <w:rStyle w:val="ExtensionTok"/>
        </w:rPr>
        <w:t>port</w:t>
      </w:r>
      <w:r>
        <w:rPr>
          <w:rStyle w:val="NormalTok"/>
        </w:rPr>
        <w:t xml:space="preserve"> state: 61 (ACT AGG SYNC COL DIST )</w:t>
      </w:r>
      <w:r>
        <w:br/>
      </w:r>
      <w:r>
        <w:br/>
      </w:r>
      <w:r>
        <w:rPr>
          <w:rStyle w:val="ExtensionTok"/>
        </w:rPr>
        <w:t>Details</w:t>
      </w:r>
      <w:r>
        <w:rPr>
          <w:rStyle w:val="NormalTok"/>
        </w:rPr>
        <w:t xml:space="preserve"> partner lacp pdu:</w:t>
      </w:r>
      <w:r>
        <w:br/>
      </w:r>
      <w:r>
        <w:rPr>
          <w:rStyle w:val="NormalTok"/>
        </w:rPr>
        <w:t xml:space="preserve">        </w:t>
      </w:r>
      <w:r>
        <w:rPr>
          <w:rStyle w:val="ExtensionTok"/>
        </w:rPr>
        <w:t>port</w:t>
      </w:r>
      <w:r>
        <w:rPr>
          <w:rStyle w:val="NormalTok"/>
        </w:rPr>
        <w:t xml:space="preserve"> state: 63 (ACT TIMEOUT AGG SYNC COL DIST )</w:t>
      </w:r>
      <w:r>
        <w:br/>
      </w:r>
      <w:r>
        <w:br/>
      </w:r>
      <w:r>
        <w:rPr>
          <w:rStyle w:val="ExtensionTok"/>
        </w:rPr>
        <w:t>Slave</w:t>
      </w:r>
      <w:r>
        <w:rPr>
          <w:rStyle w:val="NormalTok"/>
        </w:rPr>
        <w:t xml:space="preserve"> Interface(1)</w:t>
      </w:r>
      <w:r>
        <w:rPr>
          <w:rStyle w:val="BuiltInTok"/>
        </w:rPr>
        <w:t>:</w:t>
      </w:r>
      <w:r>
        <w:rPr>
          <w:rStyle w:val="NormalTok"/>
        </w:rPr>
        <w:t xml:space="preserve"> 0000:02:00.1</w:t>
      </w:r>
      <w:r>
        <w:br/>
      </w:r>
      <w:r>
        <w:rPr>
          <w:rStyle w:val="ExtensionTok"/>
        </w:rPr>
        <w:t>Details</w:t>
      </w:r>
      <w:r>
        <w:rPr>
          <w:rStyle w:val="NormalTok"/>
        </w:rPr>
        <w:t xml:space="preserve"> actor lacp pdu:</w:t>
      </w:r>
      <w:r>
        <w:br/>
      </w:r>
      <w:r>
        <w:rPr>
          <w:rStyle w:val="NormalTok"/>
        </w:rPr>
        <w:t xml:space="preserve">        </w:t>
      </w:r>
      <w:r>
        <w:rPr>
          <w:rStyle w:val="ExtensionTok"/>
        </w:rPr>
        <w:t>port</w:t>
      </w:r>
      <w:r>
        <w:rPr>
          <w:rStyle w:val="NormalTok"/>
        </w:rPr>
        <w:t xml:space="preserve"> state: 61 (ACT AGG SYNC COL DIST )</w:t>
      </w:r>
      <w:r>
        <w:br/>
      </w:r>
      <w:r>
        <w:br/>
      </w:r>
      <w:r>
        <w:rPr>
          <w:rStyle w:val="ExtensionTok"/>
        </w:rPr>
        <w:t>Details</w:t>
      </w:r>
      <w:r>
        <w:rPr>
          <w:rStyle w:val="NormalTok"/>
        </w:rPr>
        <w:t xml:space="preserve"> partner lacp pdu:</w:t>
      </w:r>
      <w:r>
        <w:br/>
      </w:r>
      <w:r>
        <w:rPr>
          <w:rStyle w:val="NormalTok"/>
        </w:rPr>
        <w:t xml:space="preserve">        </w:t>
      </w:r>
      <w:r>
        <w:rPr>
          <w:rStyle w:val="ExtensionTok"/>
        </w:rPr>
        <w:t>port</w:t>
      </w:r>
      <w:r>
        <w:rPr>
          <w:rStyle w:val="NormalTok"/>
        </w:rPr>
        <w:t xml:space="preserve"> state: 63 (ACT TIMEOUT AGG SYNC COL DIST )</w:t>
      </w:r>
      <w:r>
        <w:br/>
      </w:r>
      <w:r>
        <w:br/>
      </w:r>
      <w:r>
        <w:rPr>
          <w:rStyle w:val="ExtensionTok"/>
        </w:rPr>
        <w:t>LACP</w:t>
      </w:r>
      <w:r>
        <w:rPr>
          <w:rStyle w:val="NormalTok"/>
        </w:rPr>
        <w:t xml:space="preserve"> Packet Statistics:</w:t>
      </w:r>
      <w:r>
        <w:br/>
      </w:r>
      <w:r>
        <w:rPr>
          <w:rStyle w:val="NormalTok"/>
        </w:rPr>
        <w:t xml:space="preserve">                 </w:t>
      </w:r>
      <w:r>
        <w:rPr>
          <w:rStyle w:val="ExtensionTok"/>
        </w:rPr>
        <w:t>Tx</w:t>
      </w:r>
      <w:r>
        <w:rPr>
          <w:rStyle w:val="NormalTok"/>
        </w:rPr>
        <w:t xml:space="preserve">      Rx</w:t>
      </w:r>
      <w:r>
        <w:br/>
      </w:r>
      <w:r>
        <w:rPr>
          <w:rStyle w:val="ExtensionTok"/>
        </w:rPr>
        <w:t>0000</w:t>
      </w:r>
      <w:r>
        <w:rPr>
          <w:rStyle w:val="NormalTok"/>
        </w:rPr>
        <w:t>:02:00.0    13414   413</w:t>
      </w:r>
      <w:r>
        <w:br/>
      </w:r>
      <w:r>
        <w:rPr>
          <w:rStyle w:val="ExtensionTok"/>
        </w:rPr>
        <w:t>0000</w:t>
      </w:r>
      <w:r>
        <w:rPr>
          <w:rStyle w:val="NormalTok"/>
        </w:rPr>
        <w:t>:02:00.1    13414   414</w:t>
      </w:r>
    </w:p>
    <w:p w14:paraId="6C516C2C" w14:textId="77777777" w:rsidR="005B039A" w:rsidRDefault="005B039A" w:rsidP="005B039A">
      <w:pPr>
        <w:pStyle w:val="FirstParagraph"/>
      </w:pPr>
      <w:r>
        <w:t xml:space="preserve">Here, you can get more insight of LACP running status, including all LACP timers and PDU statistics about number of packet exchanged with the peer device. Of course, here the </w:t>
      </w:r>
      <w:r>
        <w:lastRenderedPageBreak/>
        <w:t xml:space="preserve">counters are LACP PDU only. If we need all packets received and sent through the bond interface, we can use </w:t>
      </w:r>
      <w:r>
        <w:rPr>
          <w:rStyle w:val="VerbatimChar"/>
        </w:rPr>
        <w:t>-n|--stats</w:t>
      </w:r>
      <w:r>
        <w:t xml:space="preserve"> option.</w:t>
      </w:r>
    </w:p>
    <w:p w14:paraId="0AAFCF3F" w14:textId="77777777" w:rsidR="005B039A" w:rsidRDefault="005B039A" w:rsidP="005B039A">
      <w:pPr>
        <w:pStyle w:val="Titre4"/>
      </w:pPr>
      <w:bookmarkStart w:id="348" w:name="X28c4b0b643577307dec4eaffd0c18887246ed12"/>
      <w:r>
        <w:t>bond packet counters</w:t>
      </w:r>
      <w:bookmarkEnd w:id="348"/>
    </w:p>
    <w:p w14:paraId="15AE4FB9" w14:textId="77777777" w:rsidR="005B039A" w:rsidRDefault="005B039A" w:rsidP="005B039A">
      <w:pPr>
        <w:pStyle w:val="FirstParagraph"/>
      </w:pPr>
      <w:r>
        <w:rPr>
          <w:rStyle w:val="VerbatimChar"/>
        </w:rPr>
        <w:t>-n|--stats</w:t>
      </w:r>
      <w:r>
        <w:t xml:space="preserve"> option is useful to look into packet statistics of bond interface. So far we’ve seen at least 2 ways of retreiving packet counters from a vif interface:</w:t>
      </w:r>
    </w:p>
    <w:p w14:paraId="5B3529A6" w14:textId="77777777" w:rsidR="005B039A" w:rsidRDefault="005B039A" w:rsidP="001004E9">
      <w:pPr>
        <w:numPr>
          <w:ilvl w:val="0"/>
          <w:numId w:val="44"/>
        </w:numPr>
      </w:pPr>
      <w:r>
        <w:rPr>
          <w:rStyle w:val="VerbatimChar"/>
        </w:rPr>
        <w:t>vif --get X</w:t>
      </w:r>
    </w:p>
    <w:p w14:paraId="218B9D0C" w14:textId="77777777" w:rsidR="005B039A" w:rsidRDefault="005B039A" w:rsidP="001004E9">
      <w:pPr>
        <w:numPr>
          <w:ilvl w:val="0"/>
          <w:numId w:val="44"/>
        </w:numPr>
      </w:pPr>
      <w:r>
        <w:rPr>
          <w:rStyle w:val="VerbatimChar"/>
        </w:rPr>
        <w:t>dpdkvifstats.py -v X</w:t>
      </w:r>
    </w:p>
    <w:p w14:paraId="0414A3BD" w14:textId="77777777" w:rsidR="005B039A" w:rsidRDefault="005B039A" w:rsidP="005B039A">
      <w:pPr>
        <w:pStyle w:val="FirstParagraph"/>
      </w:pPr>
      <w:r>
        <w:t xml:space="preserve">DPDK bond interface is represented by vRouter interface </w:t>
      </w:r>
      <w:r>
        <w:rPr>
          <w:rStyle w:val="VerbatimChar"/>
        </w:rPr>
        <w:t>vif0/0</w:t>
      </w:r>
      <w:r>
        <w:t>, so you may think setting X to 0 in the above commands achieves the same effect. The problem is none of these tools print packet statistics for each member link of the bond. Let’s take a look at an example here:</w:t>
      </w:r>
    </w:p>
    <w:p w14:paraId="26DA3CFD" w14:textId="77777777" w:rsidR="005B039A" w:rsidRDefault="005B039A" w:rsidP="005B039A">
      <w:pPr>
        <w:pStyle w:val="SourceCode"/>
      </w:pPr>
      <w:r>
        <w:rPr>
          <w:rStyle w:val="NormalTok"/>
        </w:rPr>
        <w:t xml:space="preserve"> [</w:t>
      </w:r>
      <w:r>
        <w:rPr>
          <w:rStyle w:val="ExtensionTok"/>
        </w:rPr>
        <w:t>root@a7s3</w:t>
      </w:r>
      <w:r>
        <w:rPr>
          <w:rStyle w:val="NormalTok"/>
        </w:rPr>
        <w:t xml:space="preserve"> ~]# contrail-tools dpdkinfo --stats eth</w:t>
      </w:r>
      <w:r>
        <w:br/>
      </w:r>
      <w:r>
        <w:rPr>
          <w:rStyle w:val="NormalTok"/>
        </w:rPr>
        <w:t xml:space="preserve"> </w:t>
      </w:r>
      <w:r>
        <w:rPr>
          <w:rStyle w:val="ExtensionTok"/>
        </w:rPr>
        <w:t>Master</w:t>
      </w:r>
      <w:r>
        <w:rPr>
          <w:rStyle w:val="NormalTok"/>
        </w:rPr>
        <w:t xml:space="preserve"> Info:</w:t>
      </w:r>
      <w:r>
        <w:br/>
      </w:r>
      <w:r>
        <w:rPr>
          <w:rStyle w:val="NormalTok"/>
        </w:rPr>
        <w:t xml:space="preserve"> </w:t>
      </w:r>
      <w:r>
        <w:rPr>
          <w:rStyle w:val="ExtensionTok"/>
        </w:rPr>
        <w:t>RX</w:t>
      </w:r>
      <w:r>
        <w:rPr>
          <w:rStyle w:val="NormalTok"/>
        </w:rPr>
        <w:t xml:space="preserve"> Device Packets:28360664, Bytes:3233321316, Errors:0, Nombufs:0</w:t>
      </w:r>
      <w:r>
        <w:br/>
      </w:r>
      <w:r>
        <w:rPr>
          <w:rStyle w:val="NormalTok"/>
        </w:rPr>
        <w:t xml:space="preserve"> </w:t>
      </w:r>
      <w:r>
        <w:rPr>
          <w:rStyle w:val="ExtensionTok"/>
        </w:rPr>
        <w:t>Dropped</w:t>
      </w:r>
      <w:r>
        <w:rPr>
          <w:rStyle w:val="NormalTok"/>
        </w:rPr>
        <w:t xml:space="preserve"> RX Packets:0</w:t>
      </w:r>
      <w:r>
        <w:br/>
      </w:r>
      <w:r>
        <w:rPr>
          <w:rStyle w:val="NormalTok"/>
        </w:rPr>
        <w:t xml:space="preserve"> </w:t>
      </w:r>
      <w:r>
        <w:rPr>
          <w:rStyle w:val="ExtensionTok"/>
        </w:rPr>
        <w:t>TX</w:t>
      </w:r>
      <w:r>
        <w:rPr>
          <w:rStyle w:val="NormalTok"/>
        </w:rPr>
        <w:t xml:space="preserve"> Device Packets:28361174, Bytes:3234763122, Errors:0</w:t>
      </w:r>
      <w:r>
        <w:br/>
      </w:r>
      <w:r>
        <w:rPr>
          <w:rStyle w:val="NormalTok"/>
        </w:rPr>
        <w:t xml:space="preserve"> </w:t>
      </w:r>
      <w:r>
        <w:rPr>
          <w:rStyle w:val="ExtensionTok"/>
        </w:rPr>
        <w:t>Queue</w:t>
      </w:r>
      <w:r>
        <w:rPr>
          <w:rStyle w:val="NormalTok"/>
        </w:rPr>
        <w:t xml:space="preserve"> Rx: [0]28360664</w:t>
      </w:r>
      <w:r>
        <w:br/>
      </w:r>
      <w:r>
        <w:rPr>
          <w:rStyle w:val="NormalTok"/>
        </w:rPr>
        <w:t xml:space="preserve">       </w:t>
      </w:r>
      <w:r>
        <w:rPr>
          <w:rStyle w:val="ExtensionTok"/>
        </w:rPr>
        <w:t>Tx</w:t>
      </w:r>
      <w:r>
        <w:rPr>
          <w:rStyle w:val="NormalTok"/>
        </w:rPr>
        <w:t>: [0]28361174</w:t>
      </w:r>
      <w:r>
        <w:br/>
      </w:r>
      <w:r>
        <w:rPr>
          <w:rStyle w:val="NormalTok"/>
        </w:rPr>
        <w:t xml:space="preserve">       </w:t>
      </w:r>
      <w:r>
        <w:rPr>
          <w:rStyle w:val="ExtensionTok"/>
        </w:rPr>
        <w:t>Rx</w:t>
      </w:r>
      <w:r>
        <w:rPr>
          <w:rStyle w:val="NormalTok"/>
        </w:rPr>
        <w:t xml:space="preserve"> Bytes: [0]3233321316</w:t>
      </w:r>
      <w:r>
        <w:br/>
      </w:r>
      <w:r>
        <w:rPr>
          <w:rStyle w:val="NormalTok"/>
        </w:rPr>
        <w:t xml:space="preserve">       </w:t>
      </w:r>
      <w:r>
        <w:rPr>
          <w:rStyle w:val="ExtensionTok"/>
        </w:rPr>
        <w:t>Tx</w:t>
      </w:r>
      <w:r>
        <w:rPr>
          <w:rStyle w:val="NormalTok"/>
        </w:rPr>
        <w:t xml:space="preserve"> Bytes: [0]3234760294</w:t>
      </w:r>
      <w:r>
        <w:br/>
      </w:r>
      <w:r>
        <w:rPr>
          <w:rStyle w:val="NormalTok"/>
        </w:rPr>
        <w:t xml:space="preserve">       </w:t>
      </w:r>
      <w:r>
        <w:rPr>
          <w:rStyle w:val="ExtensionTok"/>
        </w:rPr>
        <w:t>Errors</w:t>
      </w:r>
      <w:r>
        <w:rPr>
          <w:rStyle w:val="NormalTok"/>
        </w:rPr>
        <w:t>:</w:t>
      </w:r>
      <w:r>
        <w:br/>
      </w:r>
      <w:r>
        <w:rPr>
          <w:rStyle w:val="NormalTok"/>
        </w:rPr>
        <w:t xml:space="preserve"> </w:t>
      </w:r>
      <w:r>
        <w:rPr>
          <w:rStyle w:val="ExtensionTok"/>
        </w:rPr>
        <w:t>---------------------------------------------------------------------</w:t>
      </w:r>
      <w:r>
        <w:br/>
      </w:r>
      <w:r>
        <w:br/>
      </w:r>
      <w:r>
        <w:rPr>
          <w:rStyle w:val="NormalTok"/>
        </w:rPr>
        <w:t xml:space="preserve"> </w:t>
      </w:r>
      <w:r>
        <w:rPr>
          <w:rStyle w:val="ExtensionTok"/>
        </w:rPr>
        <w:t>Slave</w:t>
      </w:r>
      <w:r>
        <w:rPr>
          <w:rStyle w:val="NormalTok"/>
        </w:rPr>
        <w:t xml:space="preserve"> Info(0000:02:00.0)</w:t>
      </w:r>
      <w:r>
        <w:rPr>
          <w:rStyle w:val="BuiltInTok"/>
        </w:rPr>
        <w:t>:</w:t>
      </w:r>
      <w:r>
        <w:br/>
      </w:r>
      <w:r>
        <w:rPr>
          <w:rStyle w:val="NormalTok"/>
        </w:rPr>
        <w:t xml:space="preserve"> </w:t>
      </w:r>
      <w:r>
        <w:rPr>
          <w:rStyle w:val="ExtensionTok"/>
        </w:rPr>
        <w:t>RX</w:t>
      </w:r>
      <w:r>
        <w:rPr>
          <w:rStyle w:val="NormalTok"/>
        </w:rPr>
        <w:t xml:space="preserve"> Device Packets:1421, Bytes:129257, Errors:0, Nombufs:0</w:t>
      </w:r>
      <w:r>
        <w:br/>
      </w:r>
      <w:r>
        <w:rPr>
          <w:rStyle w:val="NormalTok"/>
        </w:rPr>
        <w:t xml:space="preserve"> </w:t>
      </w:r>
      <w:r>
        <w:rPr>
          <w:rStyle w:val="ExtensionTok"/>
        </w:rPr>
        <w:t>Dropped</w:t>
      </w:r>
      <w:r>
        <w:rPr>
          <w:rStyle w:val="NormalTok"/>
        </w:rPr>
        <w:t xml:space="preserve"> RX Packets:0</w:t>
      </w:r>
      <w:r>
        <w:br/>
      </w:r>
      <w:r>
        <w:rPr>
          <w:rStyle w:val="NormalTok"/>
        </w:rPr>
        <w:t xml:space="preserve"> </w:t>
      </w:r>
      <w:r>
        <w:rPr>
          <w:rStyle w:val="ExtensionTok"/>
        </w:rPr>
        <w:t>TX</w:t>
      </w:r>
      <w:r>
        <w:rPr>
          <w:rStyle w:val="NormalTok"/>
        </w:rPr>
        <w:t xml:space="preserve"> Device Packets:28358167, Bytes:3234235595, Errors:0</w:t>
      </w:r>
      <w:r>
        <w:br/>
      </w:r>
      <w:r>
        <w:rPr>
          <w:rStyle w:val="NormalTok"/>
        </w:rPr>
        <w:t xml:space="preserve"> </w:t>
      </w:r>
      <w:r>
        <w:rPr>
          <w:rStyle w:val="ExtensionTok"/>
        </w:rPr>
        <w:t>Queue</w:t>
      </w:r>
      <w:r>
        <w:rPr>
          <w:rStyle w:val="NormalTok"/>
        </w:rPr>
        <w:t xml:space="preserve"> Rx: [0]1421</w:t>
      </w:r>
      <w:r>
        <w:br/>
      </w:r>
      <w:r>
        <w:rPr>
          <w:rStyle w:val="NormalTok"/>
        </w:rPr>
        <w:t xml:space="preserve">       </w:t>
      </w:r>
      <w:r>
        <w:rPr>
          <w:rStyle w:val="ExtensionTok"/>
        </w:rPr>
        <w:t>Tx</w:t>
      </w:r>
      <w:r>
        <w:rPr>
          <w:rStyle w:val="NormalTok"/>
        </w:rPr>
        <w:t>: [0]28358167</w:t>
      </w:r>
      <w:r>
        <w:br/>
      </w:r>
      <w:r>
        <w:rPr>
          <w:rStyle w:val="NormalTok"/>
        </w:rPr>
        <w:t xml:space="preserve">       </w:t>
      </w:r>
      <w:r>
        <w:rPr>
          <w:rStyle w:val="ExtensionTok"/>
        </w:rPr>
        <w:t>Rx</w:t>
      </w:r>
      <w:r>
        <w:rPr>
          <w:rStyle w:val="NormalTok"/>
        </w:rPr>
        <w:t xml:space="preserve"> Bytes: [0]129257</w:t>
      </w:r>
      <w:r>
        <w:br/>
      </w:r>
      <w:r>
        <w:rPr>
          <w:rStyle w:val="NormalTok"/>
        </w:rPr>
        <w:t xml:space="preserve">       </w:t>
      </w:r>
      <w:r>
        <w:rPr>
          <w:rStyle w:val="ExtensionTok"/>
        </w:rPr>
        <w:t>Tx</w:t>
      </w:r>
      <w:r>
        <w:rPr>
          <w:rStyle w:val="NormalTok"/>
        </w:rPr>
        <w:t xml:space="preserve"> Bytes: [0]3234232767</w:t>
      </w:r>
      <w:r>
        <w:br/>
      </w:r>
      <w:r>
        <w:rPr>
          <w:rStyle w:val="NormalTok"/>
        </w:rPr>
        <w:t xml:space="preserve">       </w:t>
      </w:r>
      <w:r>
        <w:rPr>
          <w:rStyle w:val="ExtensionTok"/>
        </w:rPr>
        <w:t>Errors</w:t>
      </w:r>
      <w:r>
        <w:rPr>
          <w:rStyle w:val="NormalTok"/>
        </w:rPr>
        <w:t>:</w:t>
      </w:r>
      <w:r>
        <w:br/>
      </w:r>
      <w:r>
        <w:rPr>
          <w:rStyle w:val="NormalTok"/>
        </w:rPr>
        <w:t xml:space="preserve"> </w:t>
      </w:r>
      <w:r>
        <w:rPr>
          <w:rStyle w:val="ExtensionTok"/>
        </w:rPr>
        <w:t>---------------------------------------------------------------------</w:t>
      </w:r>
      <w:r>
        <w:br/>
      </w:r>
      <w:r>
        <w:br/>
      </w:r>
      <w:r>
        <w:rPr>
          <w:rStyle w:val="NormalTok"/>
        </w:rPr>
        <w:t xml:space="preserve"> </w:t>
      </w:r>
      <w:r>
        <w:rPr>
          <w:rStyle w:val="ExtensionTok"/>
        </w:rPr>
        <w:t>Slave</w:t>
      </w:r>
      <w:r>
        <w:rPr>
          <w:rStyle w:val="NormalTok"/>
        </w:rPr>
        <w:t xml:space="preserve"> Info(0000:02:00.1)</w:t>
      </w:r>
      <w:r>
        <w:rPr>
          <w:rStyle w:val="BuiltInTok"/>
        </w:rPr>
        <w:t>:</w:t>
      </w:r>
      <w:r>
        <w:br/>
      </w:r>
      <w:r>
        <w:rPr>
          <w:rStyle w:val="NormalTok"/>
        </w:rPr>
        <w:t xml:space="preserve"> </w:t>
      </w:r>
      <w:r>
        <w:rPr>
          <w:rStyle w:val="ExtensionTok"/>
        </w:rPr>
        <w:t>RX</w:t>
      </w:r>
      <w:r>
        <w:rPr>
          <w:rStyle w:val="NormalTok"/>
        </w:rPr>
        <w:t xml:space="preserve"> Device Packets:28359275, Bytes:3233195707, Errors:0, Nombufs:0</w:t>
      </w:r>
      <w:r>
        <w:br/>
      </w:r>
      <w:r>
        <w:rPr>
          <w:rStyle w:val="NormalTok"/>
        </w:rPr>
        <w:t xml:space="preserve"> </w:t>
      </w:r>
      <w:r>
        <w:rPr>
          <w:rStyle w:val="ExtensionTok"/>
        </w:rPr>
        <w:t>Dropped</w:t>
      </w:r>
      <w:r>
        <w:rPr>
          <w:rStyle w:val="NormalTok"/>
        </w:rPr>
        <w:t xml:space="preserve"> RX Packets:0</w:t>
      </w:r>
      <w:r>
        <w:br/>
      </w:r>
      <w:r>
        <w:rPr>
          <w:rStyle w:val="NormalTok"/>
        </w:rPr>
        <w:t xml:space="preserve"> </w:t>
      </w:r>
      <w:r>
        <w:rPr>
          <w:rStyle w:val="ExtensionTok"/>
        </w:rPr>
        <w:t>TX</w:t>
      </w:r>
      <w:r>
        <w:rPr>
          <w:rStyle w:val="NormalTok"/>
        </w:rPr>
        <w:t xml:space="preserve"> Device Packets:3039, Bytes:531175, Errors:0</w:t>
      </w:r>
      <w:r>
        <w:br/>
      </w:r>
      <w:r>
        <w:rPr>
          <w:rStyle w:val="NormalTok"/>
        </w:rPr>
        <w:t xml:space="preserve"> </w:t>
      </w:r>
      <w:r>
        <w:rPr>
          <w:rStyle w:val="ExtensionTok"/>
        </w:rPr>
        <w:t>Queue</w:t>
      </w:r>
      <w:r>
        <w:rPr>
          <w:rStyle w:val="NormalTok"/>
        </w:rPr>
        <w:t xml:space="preserve"> Rx: [0]28359275</w:t>
      </w:r>
      <w:r>
        <w:br/>
      </w:r>
      <w:r>
        <w:rPr>
          <w:rStyle w:val="NormalTok"/>
        </w:rPr>
        <w:t xml:space="preserve">       </w:t>
      </w:r>
      <w:r>
        <w:rPr>
          <w:rStyle w:val="ExtensionTok"/>
        </w:rPr>
        <w:t>Tx</w:t>
      </w:r>
      <w:r>
        <w:rPr>
          <w:rStyle w:val="NormalTok"/>
        </w:rPr>
        <w:t>: [0]3039</w:t>
      </w:r>
      <w:r>
        <w:br/>
      </w:r>
      <w:r>
        <w:rPr>
          <w:rStyle w:val="NormalTok"/>
        </w:rPr>
        <w:t xml:space="preserve">       </w:t>
      </w:r>
      <w:r>
        <w:rPr>
          <w:rStyle w:val="ExtensionTok"/>
        </w:rPr>
        <w:t>Rx</w:t>
      </w:r>
      <w:r>
        <w:rPr>
          <w:rStyle w:val="NormalTok"/>
        </w:rPr>
        <w:t xml:space="preserve"> Bytes: [0]3233195707</w:t>
      </w:r>
      <w:r>
        <w:br/>
      </w:r>
      <w:r>
        <w:rPr>
          <w:rStyle w:val="NormalTok"/>
        </w:rPr>
        <w:t xml:space="preserve">       </w:t>
      </w:r>
      <w:r>
        <w:rPr>
          <w:rStyle w:val="ExtensionTok"/>
        </w:rPr>
        <w:t>Tx</w:t>
      </w:r>
      <w:r>
        <w:rPr>
          <w:rStyle w:val="NormalTok"/>
        </w:rPr>
        <w:t xml:space="preserve"> Bytes: [0]531175</w:t>
      </w:r>
      <w:r>
        <w:br/>
      </w:r>
      <w:r>
        <w:rPr>
          <w:rStyle w:val="NormalTok"/>
        </w:rPr>
        <w:t xml:space="preserve">       </w:t>
      </w:r>
      <w:r>
        <w:rPr>
          <w:rStyle w:val="ExtensionTok"/>
        </w:rPr>
        <w:t>Errors</w:t>
      </w:r>
      <w:r>
        <w:rPr>
          <w:rStyle w:val="NormalTok"/>
        </w:rPr>
        <w:t>:</w:t>
      </w:r>
      <w:r>
        <w:br/>
      </w:r>
      <w:r>
        <w:rPr>
          <w:rStyle w:val="NormalTok"/>
        </w:rPr>
        <w:t xml:space="preserve"> </w:t>
      </w:r>
      <w:r>
        <w:rPr>
          <w:rStyle w:val="ExtensionTok"/>
        </w:rPr>
        <w:t>---------------------------------------------------------------------</w:t>
      </w:r>
    </w:p>
    <w:p w14:paraId="1D6279A6" w14:textId="77777777" w:rsidR="005B039A" w:rsidRDefault="005B039A" w:rsidP="005B039A">
      <w:pPr>
        <w:pStyle w:val="FirstParagraph"/>
      </w:pPr>
      <w:r>
        <w:lastRenderedPageBreak/>
        <w:t xml:space="preserve">With the </w:t>
      </w:r>
      <w:r>
        <w:rPr>
          <w:rStyle w:val="VerbatimChar"/>
        </w:rPr>
        <w:t>--stats eth</w:t>
      </w:r>
      <w:r>
        <w:t xml:space="preserve"> option, </w:t>
      </w:r>
      <w:r>
        <w:rPr>
          <w:rStyle w:val="VerbatimChar"/>
        </w:rPr>
        <w:t>dpdkinfo</w:t>
      </w:r>
      <w:r>
        <w:t xml:space="preserve"> prints traffic distribution among all member links of a DPDK bond interfaces. For example, in this example, we are seeing the first member link(PCI bus 0000:02:00.0) received 1421 packets, while the second member link (PCI bus 0000:02:00.1) received 28359275 packets. It is obvious that the second member link carries most part of the traffic. Maybe you are wondering why we end up with imbalanced traffic distributions, because previously we’ve mentioned earlier that </w:t>
      </w:r>
      <w:r>
        <w:rPr>
          <w:rStyle w:val="VerbatimChar"/>
        </w:rPr>
        <w:t>Transmit Hash Policy</w:t>
      </w:r>
      <w:r>
        <w:t xml:space="preserve"> is set to load balancing across member links. The reason is in this test environment we are sending just one UDP flow!</w:t>
      </w:r>
    </w:p>
    <w:p w14:paraId="65E19092" w14:textId="77777777" w:rsidR="005B039A" w:rsidRDefault="005B039A" w:rsidP="005B039A">
      <w:pPr>
        <w:pStyle w:val="Corpsdetexte"/>
      </w:pPr>
      <w:r>
        <w:t>With more flows we’ll see the balance happens. let’s send 10 flows, but before that let’s clear the current counters to make our second camparison easier:</w:t>
      </w:r>
    </w:p>
    <w:p w14:paraId="197424E2" w14:textId="77777777" w:rsidR="005B039A" w:rsidRDefault="005B039A" w:rsidP="005B039A">
      <w:pPr>
        <w:pStyle w:val="SourceCode"/>
      </w:pPr>
      <w:r>
        <w:rPr>
          <w:rStyle w:val="NormalTok"/>
        </w:rPr>
        <w:t>[</w:t>
      </w:r>
      <w:r>
        <w:rPr>
          <w:rStyle w:val="ExtensionTok"/>
        </w:rPr>
        <w:t>root@a7s3</w:t>
      </w:r>
      <w:r>
        <w:rPr>
          <w:rStyle w:val="NormalTok"/>
        </w:rPr>
        <w:t xml:space="preserve"> ~]# contrail-tools vif --clear</w:t>
      </w:r>
      <w:r>
        <w:br/>
      </w:r>
      <w:r>
        <w:br/>
      </w:r>
      <w:r>
        <w:rPr>
          <w:rStyle w:val="ExtensionTok"/>
        </w:rPr>
        <w:t>Vif</w:t>
      </w:r>
      <w:r>
        <w:rPr>
          <w:rStyle w:val="NormalTok"/>
        </w:rPr>
        <w:t xml:space="preserve"> stats cleared successfully on all cores for all interfaces</w:t>
      </w:r>
    </w:p>
    <w:p w14:paraId="17B79E89" w14:textId="77777777" w:rsidR="005B039A" w:rsidRDefault="005B039A" w:rsidP="005B039A">
      <w:pPr>
        <w:pStyle w:val="FirstParagraph"/>
      </w:pPr>
      <w:r>
        <w:t xml:space="preserve">Now we start rapid script to send 64 flows, and check same </w:t>
      </w:r>
      <w:r>
        <w:rPr>
          <w:rStyle w:val="VerbatimChar"/>
        </w:rPr>
        <w:t>dpdkinfo</w:t>
      </w:r>
      <w:r>
        <w:t xml:space="preserve"> command output again:</w:t>
      </w:r>
    </w:p>
    <w:p w14:paraId="7A49BC97" w14:textId="77777777" w:rsidR="005B039A" w:rsidRDefault="005B039A" w:rsidP="005B039A">
      <w:pPr>
        <w:pStyle w:val="SourceCode"/>
      </w:pPr>
      <w:r>
        <w:rPr>
          <w:rStyle w:val="NormalTok"/>
        </w:rPr>
        <w:t xml:space="preserve"> [</w:t>
      </w:r>
      <w:r>
        <w:rPr>
          <w:rStyle w:val="ExtensionTok"/>
        </w:rPr>
        <w:t>root@a7s3</w:t>
      </w:r>
      <w:r>
        <w:rPr>
          <w:rStyle w:val="NormalTok"/>
        </w:rPr>
        <w:t xml:space="preserve"> ~]# contrail-tools dpdkinfo -n eth</w:t>
      </w:r>
      <w:r>
        <w:br/>
      </w:r>
      <w:r>
        <w:rPr>
          <w:rStyle w:val="NormalTok"/>
        </w:rPr>
        <w:t xml:space="preserve"> </w:t>
      </w:r>
      <w:r>
        <w:rPr>
          <w:rStyle w:val="ExtensionTok"/>
        </w:rPr>
        <w:t>Master</w:t>
      </w:r>
      <w:r>
        <w:rPr>
          <w:rStyle w:val="NormalTok"/>
        </w:rPr>
        <w:t xml:space="preserve"> Info:</w:t>
      </w:r>
      <w:r>
        <w:br/>
      </w:r>
      <w:r>
        <w:rPr>
          <w:rStyle w:val="NormalTok"/>
        </w:rPr>
        <w:t xml:space="preserve"> </w:t>
      </w:r>
      <w:r>
        <w:rPr>
          <w:rStyle w:val="ExtensionTok"/>
        </w:rPr>
        <w:t>RX</w:t>
      </w:r>
      <w:r>
        <w:rPr>
          <w:rStyle w:val="NormalTok"/>
        </w:rPr>
        <w:t xml:space="preserve"> Device Packets:471211, Bytes:53724144, Errors:0, Nombufs:0</w:t>
      </w:r>
      <w:r>
        <w:br/>
      </w:r>
      <w:r>
        <w:rPr>
          <w:rStyle w:val="NormalTok"/>
        </w:rPr>
        <w:t xml:space="preserve"> </w:t>
      </w:r>
      <w:r>
        <w:rPr>
          <w:rStyle w:val="ExtensionTok"/>
        </w:rPr>
        <w:t>Dropped</w:t>
      </w:r>
      <w:r>
        <w:rPr>
          <w:rStyle w:val="NormalTok"/>
        </w:rPr>
        <w:t xml:space="preserve"> RX Packets:0</w:t>
      </w:r>
      <w:r>
        <w:br/>
      </w:r>
      <w:r>
        <w:rPr>
          <w:rStyle w:val="NormalTok"/>
        </w:rPr>
        <w:t xml:space="preserve"> </w:t>
      </w:r>
      <w:r>
        <w:rPr>
          <w:rStyle w:val="ExtensionTok"/>
        </w:rPr>
        <w:t>TX</w:t>
      </w:r>
      <w:r>
        <w:rPr>
          <w:rStyle w:val="NormalTok"/>
        </w:rPr>
        <w:t xml:space="preserve"> Device Packets:471189, Bytes:53719798, Errors:0</w:t>
      </w:r>
      <w:r>
        <w:br/>
      </w:r>
      <w:r>
        <w:rPr>
          <w:rStyle w:val="NormalTok"/>
        </w:rPr>
        <w:t xml:space="preserve"> </w:t>
      </w:r>
      <w:r>
        <w:rPr>
          <w:rStyle w:val="ExtensionTok"/>
        </w:rPr>
        <w:t>Queue</w:t>
      </w:r>
      <w:r>
        <w:rPr>
          <w:rStyle w:val="NormalTok"/>
        </w:rPr>
        <w:t xml:space="preserve"> Rx: [0]471211</w:t>
      </w:r>
      <w:r>
        <w:br/>
      </w:r>
      <w:r>
        <w:rPr>
          <w:rStyle w:val="NormalTok"/>
        </w:rPr>
        <w:t xml:space="preserve">       </w:t>
      </w:r>
      <w:r>
        <w:rPr>
          <w:rStyle w:val="ExtensionTok"/>
        </w:rPr>
        <w:t>Tx</w:t>
      </w:r>
      <w:r>
        <w:rPr>
          <w:rStyle w:val="NormalTok"/>
        </w:rPr>
        <w:t>: [0]471190</w:t>
      </w:r>
      <w:r>
        <w:br/>
      </w:r>
      <w:r>
        <w:rPr>
          <w:rStyle w:val="NormalTok"/>
        </w:rPr>
        <w:t xml:space="preserve">       </w:t>
      </w:r>
      <w:r>
        <w:rPr>
          <w:rStyle w:val="ExtensionTok"/>
        </w:rPr>
        <w:t>Rx</w:t>
      </w:r>
      <w:r>
        <w:rPr>
          <w:rStyle w:val="NormalTok"/>
        </w:rPr>
        <w:t xml:space="preserve"> Bytes: [0]53724144</w:t>
      </w:r>
      <w:r>
        <w:br/>
      </w:r>
      <w:r>
        <w:rPr>
          <w:rStyle w:val="NormalTok"/>
        </w:rPr>
        <w:t xml:space="preserve">       </w:t>
      </w:r>
      <w:r>
        <w:rPr>
          <w:rStyle w:val="ExtensionTok"/>
        </w:rPr>
        <w:t>Tx</w:t>
      </w:r>
      <w:r>
        <w:rPr>
          <w:rStyle w:val="NormalTok"/>
        </w:rPr>
        <w:t xml:space="preserve"> Bytes: [0]53719884</w:t>
      </w:r>
      <w:r>
        <w:br/>
      </w:r>
      <w:r>
        <w:rPr>
          <w:rStyle w:val="NormalTok"/>
        </w:rPr>
        <w:t xml:space="preserve">       </w:t>
      </w:r>
      <w:r>
        <w:rPr>
          <w:rStyle w:val="ExtensionTok"/>
        </w:rPr>
        <w:t>Errors</w:t>
      </w:r>
      <w:r>
        <w:rPr>
          <w:rStyle w:val="NormalTok"/>
        </w:rPr>
        <w:t>:</w:t>
      </w:r>
      <w:r>
        <w:br/>
      </w:r>
      <w:r>
        <w:rPr>
          <w:rStyle w:val="NormalTok"/>
        </w:rPr>
        <w:t xml:space="preserve"> </w:t>
      </w:r>
      <w:r>
        <w:rPr>
          <w:rStyle w:val="ExtensionTok"/>
        </w:rPr>
        <w:t>---------------------------------------------------------------------</w:t>
      </w:r>
      <w:r>
        <w:br/>
      </w:r>
      <w:r>
        <w:br/>
      </w:r>
      <w:r>
        <w:rPr>
          <w:rStyle w:val="NormalTok"/>
        </w:rPr>
        <w:t xml:space="preserve"> </w:t>
      </w:r>
      <w:r>
        <w:rPr>
          <w:rStyle w:val="ExtensionTok"/>
        </w:rPr>
        <w:t>Slave</w:t>
      </w:r>
      <w:r>
        <w:rPr>
          <w:rStyle w:val="NormalTok"/>
        </w:rPr>
        <w:t xml:space="preserve"> Info(0000:02:00.0)</w:t>
      </w:r>
      <w:r>
        <w:rPr>
          <w:rStyle w:val="BuiltInTok"/>
        </w:rPr>
        <w:t>:</w:t>
      </w:r>
      <w:r>
        <w:br/>
      </w:r>
      <w:r>
        <w:rPr>
          <w:rStyle w:val="NormalTok"/>
        </w:rPr>
        <w:t xml:space="preserve"> </w:t>
      </w:r>
      <w:r>
        <w:rPr>
          <w:rStyle w:val="ExtensionTok"/>
        </w:rPr>
        <w:t>RX</w:t>
      </w:r>
      <w:r>
        <w:rPr>
          <w:rStyle w:val="NormalTok"/>
        </w:rPr>
        <w:t xml:space="preserve"> Device Packets:228370, Bytes:26033818, Errors:0, Nombufs:0</w:t>
      </w:r>
      <w:r>
        <w:br/>
      </w:r>
      <w:r>
        <w:rPr>
          <w:rStyle w:val="NormalTok"/>
        </w:rPr>
        <w:t xml:space="preserve"> </w:t>
      </w:r>
      <w:r>
        <w:rPr>
          <w:rStyle w:val="ExtensionTok"/>
        </w:rPr>
        <w:t>Dropped</w:t>
      </w:r>
      <w:r>
        <w:rPr>
          <w:rStyle w:val="NormalTok"/>
        </w:rPr>
        <w:t xml:space="preserve"> RX Packets:0</w:t>
      </w:r>
      <w:r>
        <w:br/>
      </w:r>
      <w:r>
        <w:rPr>
          <w:rStyle w:val="NormalTok"/>
        </w:rPr>
        <w:t xml:space="preserve"> </w:t>
      </w:r>
      <w:r>
        <w:rPr>
          <w:rStyle w:val="ExtensionTok"/>
        </w:rPr>
        <w:t>TX</w:t>
      </w:r>
      <w:r>
        <w:rPr>
          <w:rStyle w:val="NormalTok"/>
        </w:rPr>
        <w:t xml:space="preserve"> Device Packets:220073, Bytes:25090326, Errors:0</w:t>
      </w:r>
      <w:r>
        <w:br/>
      </w:r>
      <w:r>
        <w:rPr>
          <w:rStyle w:val="NormalTok"/>
        </w:rPr>
        <w:t xml:space="preserve"> </w:t>
      </w:r>
      <w:r>
        <w:rPr>
          <w:rStyle w:val="ExtensionTok"/>
        </w:rPr>
        <w:t>Queue</w:t>
      </w:r>
      <w:r>
        <w:rPr>
          <w:rStyle w:val="NormalTok"/>
        </w:rPr>
        <w:t xml:space="preserve"> Rx: [0]228370</w:t>
      </w:r>
      <w:r>
        <w:br/>
      </w:r>
      <w:r>
        <w:rPr>
          <w:rStyle w:val="NormalTok"/>
        </w:rPr>
        <w:t xml:space="preserve">       </w:t>
      </w:r>
      <w:r>
        <w:rPr>
          <w:rStyle w:val="ExtensionTok"/>
        </w:rPr>
        <w:t>Tx</w:t>
      </w:r>
      <w:r>
        <w:rPr>
          <w:rStyle w:val="NormalTok"/>
        </w:rPr>
        <w:t>: [0]220076</w:t>
      </w:r>
      <w:r>
        <w:br/>
      </w:r>
      <w:r>
        <w:rPr>
          <w:rStyle w:val="NormalTok"/>
        </w:rPr>
        <w:t xml:space="preserve">       </w:t>
      </w:r>
      <w:r>
        <w:rPr>
          <w:rStyle w:val="ExtensionTok"/>
        </w:rPr>
        <w:t>Rx</w:t>
      </w:r>
      <w:r>
        <w:rPr>
          <w:rStyle w:val="NormalTok"/>
        </w:rPr>
        <w:t xml:space="preserve"> Bytes: [0]26033818</w:t>
      </w:r>
      <w:r>
        <w:br/>
      </w:r>
      <w:r>
        <w:rPr>
          <w:rStyle w:val="NormalTok"/>
        </w:rPr>
        <w:t xml:space="preserve">       </w:t>
      </w:r>
      <w:r>
        <w:rPr>
          <w:rStyle w:val="ExtensionTok"/>
        </w:rPr>
        <w:t>Tx</w:t>
      </w:r>
      <w:r>
        <w:rPr>
          <w:rStyle w:val="NormalTok"/>
        </w:rPr>
        <w:t xml:space="preserve"> Bytes: [0]25090640</w:t>
      </w:r>
      <w:r>
        <w:br/>
      </w:r>
      <w:r>
        <w:rPr>
          <w:rStyle w:val="NormalTok"/>
        </w:rPr>
        <w:t xml:space="preserve">       </w:t>
      </w:r>
      <w:r>
        <w:rPr>
          <w:rStyle w:val="ExtensionTok"/>
        </w:rPr>
        <w:t>Errors</w:t>
      </w:r>
      <w:r>
        <w:rPr>
          <w:rStyle w:val="NormalTok"/>
        </w:rPr>
        <w:t>:</w:t>
      </w:r>
      <w:r>
        <w:br/>
      </w:r>
      <w:r>
        <w:rPr>
          <w:rStyle w:val="NormalTok"/>
        </w:rPr>
        <w:t xml:space="preserve"> </w:t>
      </w:r>
      <w:r>
        <w:rPr>
          <w:rStyle w:val="ExtensionTok"/>
        </w:rPr>
        <w:t>---------------------------------------------------------------------</w:t>
      </w:r>
      <w:r>
        <w:br/>
      </w:r>
      <w:r>
        <w:br/>
      </w:r>
      <w:r>
        <w:rPr>
          <w:rStyle w:val="NormalTok"/>
        </w:rPr>
        <w:t xml:space="preserve"> </w:t>
      </w:r>
      <w:r>
        <w:rPr>
          <w:rStyle w:val="ExtensionTok"/>
        </w:rPr>
        <w:t>Slave</w:t>
      </w:r>
      <w:r>
        <w:rPr>
          <w:rStyle w:val="NormalTok"/>
        </w:rPr>
        <w:t xml:space="preserve"> Info(0000:02:00.1)</w:t>
      </w:r>
      <w:r>
        <w:rPr>
          <w:rStyle w:val="BuiltInTok"/>
        </w:rPr>
        <w:t>:</w:t>
      </w:r>
      <w:r>
        <w:br/>
      </w:r>
      <w:r>
        <w:rPr>
          <w:rStyle w:val="NormalTok"/>
        </w:rPr>
        <w:t xml:space="preserve"> </w:t>
      </w:r>
      <w:r>
        <w:rPr>
          <w:rStyle w:val="ExtensionTok"/>
        </w:rPr>
        <w:t>RX</w:t>
      </w:r>
      <w:r>
        <w:rPr>
          <w:rStyle w:val="NormalTok"/>
        </w:rPr>
        <w:t xml:space="preserve"> Device Packets:242872, Bytes:27693860, Errors:0, Nombufs:0</w:t>
      </w:r>
      <w:r>
        <w:br/>
      </w:r>
      <w:r>
        <w:rPr>
          <w:rStyle w:val="NormalTok"/>
        </w:rPr>
        <w:t xml:space="preserve"> </w:t>
      </w:r>
      <w:r>
        <w:rPr>
          <w:rStyle w:val="ExtensionTok"/>
        </w:rPr>
        <w:t>Dropped</w:t>
      </w:r>
      <w:r>
        <w:rPr>
          <w:rStyle w:val="NormalTok"/>
        </w:rPr>
        <w:t xml:space="preserve"> RX Packets:0</w:t>
      </w:r>
      <w:r>
        <w:br/>
      </w:r>
      <w:r>
        <w:rPr>
          <w:rStyle w:val="NormalTok"/>
        </w:rPr>
        <w:t xml:space="preserve"> </w:t>
      </w:r>
      <w:r>
        <w:rPr>
          <w:rStyle w:val="ExtensionTok"/>
        </w:rPr>
        <w:t>TX</w:t>
      </w:r>
      <w:r>
        <w:rPr>
          <w:rStyle w:val="NormalTok"/>
        </w:rPr>
        <w:t xml:space="preserve"> Device Packets:251148, Bytes:28633120, Errors:0</w:t>
      </w:r>
      <w:r>
        <w:br/>
      </w:r>
      <w:r>
        <w:rPr>
          <w:rStyle w:val="NormalTok"/>
        </w:rPr>
        <w:t xml:space="preserve"> </w:t>
      </w:r>
      <w:r>
        <w:rPr>
          <w:rStyle w:val="ExtensionTok"/>
        </w:rPr>
        <w:t>Queue</w:t>
      </w:r>
      <w:r>
        <w:rPr>
          <w:rStyle w:val="NormalTok"/>
        </w:rPr>
        <w:t xml:space="preserve"> Rx: [0]242872</w:t>
      </w:r>
      <w:r>
        <w:br/>
      </w:r>
      <w:r>
        <w:rPr>
          <w:rStyle w:val="NormalTok"/>
        </w:rPr>
        <w:t xml:space="preserve">       </w:t>
      </w:r>
      <w:r>
        <w:rPr>
          <w:rStyle w:val="ExtensionTok"/>
        </w:rPr>
        <w:t>Tx</w:t>
      </w:r>
      <w:r>
        <w:rPr>
          <w:rStyle w:val="NormalTok"/>
        </w:rPr>
        <w:t>: [0]251158</w:t>
      </w:r>
      <w:r>
        <w:br/>
      </w:r>
      <w:r>
        <w:rPr>
          <w:rStyle w:val="NormalTok"/>
        </w:rPr>
        <w:t xml:space="preserve">       </w:t>
      </w:r>
      <w:r>
        <w:rPr>
          <w:rStyle w:val="ExtensionTok"/>
        </w:rPr>
        <w:t>Rx</w:t>
      </w:r>
      <w:r>
        <w:rPr>
          <w:rStyle w:val="NormalTok"/>
        </w:rPr>
        <w:t xml:space="preserve"> Bytes: [0]27693860</w:t>
      </w:r>
      <w:r>
        <w:br/>
      </w:r>
      <w:r>
        <w:rPr>
          <w:rStyle w:val="NormalTok"/>
        </w:rPr>
        <w:t xml:space="preserve">       </w:t>
      </w:r>
      <w:r>
        <w:rPr>
          <w:rStyle w:val="ExtensionTok"/>
        </w:rPr>
        <w:t>Tx</w:t>
      </w:r>
      <w:r>
        <w:rPr>
          <w:rStyle w:val="NormalTok"/>
        </w:rPr>
        <w:t xml:space="preserve"> Bytes: [0]28634260</w:t>
      </w:r>
      <w:r>
        <w:br/>
      </w:r>
      <w:r>
        <w:rPr>
          <w:rStyle w:val="NormalTok"/>
        </w:rPr>
        <w:lastRenderedPageBreak/>
        <w:t xml:space="preserve">       </w:t>
      </w:r>
      <w:r>
        <w:rPr>
          <w:rStyle w:val="ExtensionTok"/>
        </w:rPr>
        <w:t>Errors</w:t>
      </w:r>
      <w:r>
        <w:rPr>
          <w:rStyle w:val="NormalTok"/>
        </w:rPr>
        <w:t>:</w:t>
      </w:r>
      <w:r>
        <w:br/>
      </w:r>
      <w:r>
        <w:rPr>
          <w:rStyle w:val="NormalTok"/>
        </w:rPr>
        <w:t xml:space="preserve"> </w:t>
      </w:r>
      <w:r>
        <w:rPr>
          <w:rStyle w:val="ExtensionTok"/>
        </w:rPr>
        <w:t>---------------------------------------------------------------------</w:t>
      </w:r>
    </w:p>
    <w:p w14:paraId="79D4F05A" w14:textId="77777777" w:rsidR="005B039A" w:rsidRDefault="005B039A" w:rsidP="005B039A">
      <w:pPr>
        <w:pStyle w:val="FirstParagraph"/>
      </w:pPr>
      <w:r>
        <w:t>From the member link packet statistics, we are sure the traffic get balanced on both links.</w:t>
      </w:r>
    </w:p>
    <w:p w14:paraId="7915A481" w14:textId="77777777" w:rsidR="005B039A" w:rsidRDefault="005B039A" w:rsidP="005B039A">
      <w:pPr>
        <w:pStyle w:val="Corpsdetexte"/>
      </w:pPr>
      <w:r>
        <w:t xml:space="preserve">Now you understand the </w:t>
      </w:r>
      <w:r>
        <w:rPr>
          <w:rStyle w:val="VerbatimChar"/>
        </w:rPr>
        <w:t>-stats|-n</w:t>
      </w:r>
      <w:r>
        <w:t xml:space="preserve"> option provides the insight of member link usage reflected by a few RX/TX counters. Base on these information we can determine the load balance status of a DPDK bond interface. So far all of the packet counters we’ve seen, no matter under master or members, are almost the same ones as what are provided by </w:t>
      </w:r>
      <w:r>
        <w:rPr>
          <w:rStyle w:val="VerbatimChar"/>
        </w:rPr>
        <w:t>vif</w:t>
      </w:r>
      <w:r>
        <w:t xml:space="preserve"> command. In practice, if you need to get more extensive statistics, there is another option </w:t>
      </w:r>
      <w:r>
        <w:rPr>
          <w:rStyle w:val="VerbatimChar"/>
        </w:rPr>
        <w:t>xstats|-x</w:t>
      </w:r>
      <w:r>
        <w:t>. Let’s go check it out:</w:t>
      </w:r>
    </w:p>
    <w:p w14:paraId="4E54D3C9" w14:textId="77777777" w:rsidR="005B039A" w:rsidRDefault="005B039A" w:rsidP="005B039A">
      <w:pPr>
        <w:pStyle w:val="SourceCode"/>
      </w:pPr>
      <w:r>
        <w:rPr>
          <w:rStyle w:val="NormalTok"/>
        </w:rPr>
        <w:t>[</w:t>
      </w:r>
      <w:r>
        <w:rPr>
          <w:rStyle w:val="ExtensionTok"/>
        </w:rPr>
        <w:t>root@a7s3</w:t>
      </w:r>
      <w:r>
        <w:rPr>
          <w:rStyle w:val="NormalTok"/>
        </w:rPr>
        <w:t xml:space="preserve"> ~]# contrail-tools dpdkinfo -xall </w:t>
      </w:r>
      <w:r>
        <w:rPr>
          <w:rStyle w:val="KeywordTok"/>
        </w:rPr>
        <w:t>|</w:t>
      </w:r>
      <w:r>
        <w:rPr>
          <w:rStyle w:val="NormalTok"/>
        </w:rPr>
        <w:t xml:space="preserve"> </w:t>
      </w:r>
      <w:r>
        <w:rPr>
          <w:rStyle w:val="FunctionTok"/>
        </w:rPr>
        <w:t>grep</w:t>
      </w:r>
      <w:r>
        <w:rPr>
          <w:rStyle w:val="NormalTok"/>
        </w:rPr>
        <w:t xml:space="preserve"> -v </w:t>
      </w:r>
      <w:r>
        <w:rPr>
          <w:rStyle w:val="StringTok"/>
        </w:rPr>
        <w:t>": 0"</w:t>
      </w:r>
      <w:r>
        <w:br/>
      </w:r>
      <w:r>
        <w:rPr>
          <w:rStyle w:val="ExtensionTok"/>
        </w:rPr>
        <w:t>Master</w:t>
      </w:r>
      <w:r>
        <w:rPr>
          <w:rStyle w:val="NormalTok"/>
        </w:rPr>
        <w:t xml:space="preserve"> Info:</w:t>
      </w:r>
      <w:r>
        <w:br/>
      </w:r>
      <w:r>
        <w:rPr>
          <w:rStyle w:val="ExtensionTok"/>
        </w:rPr>
        <w:t>Rx</w:t>
      </w:r>
      <w:r>
        <w:rPr>
          <w:rStyle w:val="NormalTok"/>
        </w:rPr>
        <w:t xml:space="preserve"> Packets:                         Rx Bytes:</w:t>
      </w:r>
      <w:r>
        <w:br/>
      </w:r>
      <w:r>
        <w:rPr>
          <w:rStyle w:val="NormalTok"/>
        </w:rPr>
        <w:t xml:space="preserve">    </w:t>
      </w:r>
      <w:r>
        <w:rPr>
          <w:rStyle w:val="ExtensionTok"/>
        </w:rPr>
        <w:t>rx_good_packets</w:t>
      </w:r>
      <w:r>
        <w:rPr>
          <w:rStyle w:val="NormalTok"/>
        </w:rPr>
        <w:t>: 852475379          rx_good_bytes: 97185979648</w:t>
      </w:r>
      <w:r>
        <w:br/>
      </w:r>
      <w:r>
        <w:rPr>
          <w:rStyle w:val="NormalTok"/>
        </w:rPr>
        <w:t xml:space="preserve">    </w:t>
      </w:r>
      <w:r>
        <w:rPr>
          <w:rStyle w:val="ExtensionTok"/>
        </w:rPr>
        <w:t>rx_q0packets</w:t>
      </w:r>
      <w:r>
        <w:rPr>
          <w:rStyle w:val="NormalTok"/>
        </w:rPr>
        <w:t>: 852475379             rx_q0bytes: 97185979648</w:t>
      </w:r>
      <w:r>
        <w:br/>
      </w:r>
      <w:r>
        <w:rPr>
          <w:rStyle w:val="ExtensionTok"/>
        </w:rPr>
        <w:t>Tx</w:t>
      </w:r>
      <w:r>
        <w:rPr>
          <w:rStyle w:val="NormalTok"/>
        </w:rPr>
        <w:t xml:space="preserve"> Packets:                         Tx Bytes:</w:t>
      </w:r>
      <w:r>
        <w:br/>
      </w:r>
      <w:r>
        <w:rPr>
          <w:rStyle w:val="NormalTok"/>
        </w:rPr>
        <w:t xml:space="preserve">    </w:t>
      </w:r>
      <w:r>
        <w:rPr>
          <w:rStyle w:val="ExtensionTok"/>
        </w:rPr>
        <w:t>tx_good_packets</w:t>
      </w:r>
      <w:r>
        <w:rPr>
          <w:rStyle w:val="NormalTok"/>
        </w:rPr>
        <w:t>: 852853117          tx_good_bytes: 97253818091</w:t>
      </w:r>
      <w:r>
        <w:br/>
      </w:r>
      <w:r>
        <w:rPr>
          <w:rStyle w:val="NormalTok"/>
        </w:rPr>
        <w:t xml:space="preserve">    </w:t>
      </w:r>
      <w:r>
        <w:rPr>
          <w:rStyle w:val="ExtensionTok"/>
        </w:rPr>
        <w:t>tx_q0packets</w:t>
      </w:r>
      <w:r>
        <w:rPr>
          <w:rStyle w:val="NormalTok"/>
        </w:rPr>
        <w:t>: 852853127             tx_q0bytes: 97253769503</w:t>
      </w:r>
      <w:r>
        <w:br/>
      </w:r>
      <w:r>
        <w:rPr>
          <w:rStyle w:val="ExtensionTok"/>
        </w:rPr>
        <w:t>Errors</w:t>
      </w:r>
      <w:r>
        <w:rPr>
          <w:rStyle w:val="NormalTok"/>
        </w:rPr>
        <w:t>:</w:t>
      </w:r>
      <w:r>
        <w:br/>
      </w:r>
      <w:r>
        <w:rPr>
          <w:rStyle w:val="ExtensionTok"/>
        </w:rPr>
        <w:t>Others</w:t>
      </w:r>
      <w:r>
        <w:rPr>
          <w:rStyle w:val="NormalTok"/>
        </w:rPr>
        <w:t>:</w:t>
      </w:r>
      <w:r>
        <w:br/>
      </w:r>
      <w:r>
        <w:rPr>
          <w:rStyle w:val="NormalTok"/>
        </w:rPr>
        <w:t xml:space="preserve"> </w:t>
      </w:r>
      <w:r>
        <w:rPr>
          <w:rStyle w:val="ExtensionTok"/>
        </w:rPr>
        <w:t>------------------------------------------------------------------</w:t>
      </w:r>
      <w:r>
        <w:br/>
      </w:r>
      <w:r>
        <w:br/>
      </w:r>
      <w:r>
        <w:rPr>
          <w:rStyle w:val="ExtensionTok"/>
        </w:rPr>
        <w:t>Slave</w:t>
      </w:r>
      <w:r>
        <w:rPr>
          <w:rStyle w:val="NormalTok"/>
        </w:rPr>
        <w:t xml:space="preserve"> Info(0):</w:t>
      </w:r>
      <w:r>
        <w:rPr>
          <w:rStyle w:val="ExtensionTok"/>
        </w:rPr>
        <w:t>0000</w:t>
      </w:r>
      <w:r>
        <w:rPr>
          <w:rStyle w:val="NormalTok"/>
        </w:rPr>
        <w:t>:02:00.0          Slave Info(1):</w:t>
      </w:r>
      <w:r>
        <w:rPr>
          <w:rStyle w:val="ExtensionTok"/>
        </w:rPr>
        <w:t>0000</w:t>
      </w:r>
      <w:r>
        <w:rPr>
          <w:rStyle w:val="NormalTok"/>
        </w:rPr>
        <w:t>:02:00.1</w:t>
      </w:r>
      <w:r>
        <w:br/>
      </w:r>
      <w:r>
        <w:rPr>
          <w:rStyle w:val="ExtensionTok"/>
        </w:rPr>
        <w:t>Rx</w:t>
      </w:r>
      <w:r>
        <w:rPr>
          <w:rStyle w:val="NormalTok"/>
        </w:rPr>
        <w:t xml:space="preserve"> Packets:                         Rx Packets:</w:t>
      </w:r>
      <w:r>
        <w:br/>
      </w:r>
      <w:r>
        <w:rPr>
          <w:rStyle w:val="NormalTok"/>
        </w:rPr>
        <w:t xml:space="preserve">  </w:t>
      </w:r>
      <w:r>
        <w:rPr>
          <w:rStyle w:val="ExtensionTok"/>
        </w:rPr>
        <w:t>rx_good_packets</w:t>
      </w:r>
      <w:r>
        <w:rPr>
          <w:rStyle w:val="NormalTok"/>
        </w:rPr>
        <w:t>: 412875343          rx_good_packets: 439600104</w:t>
      </w:r>
      <w:r>
        <w:br/>
      </w:r>
      <w:r>
        <w:rPr>
          <w:rStyle w:val="NormalTok"/>
        </w:rPr>
        <w:t xml:space="preserve">  </w:t>
      </w:r>
      <w:r>
        <w:rPr>
          <w:rStyle w:val="ExtensionTok"/>
        </w:rPr>
        <w:t>rx_q0packets</w:t>
      </w:r>
      <w:r>
        <w:rPr>
          <w:rStyle w:val="NormalTok"/>
        </w:rPr>
        <w:t>: 412875343             rx_q0packets: 439600104</w:t>
      </w:r>
      <w:r>
        <w:br/>
      </w:r>
      <w:r>
        <w:rPr>
          <w:rStyle w:val="NormalTok"/>
        </w:rPr>
        <w:t xml:space="preserve">  </w:t>
      </w:r>
      <w:r>
        <w:rPr>
          <w:rStyle w:val="ExtensionTok"/>
        </w:rPr>
        <w:t>rx_size_64_packets</w:t>
      </w:r>
      <w:r>
        <w:rPr>
          <w:rStyle w:val="NormalTok"/>
        </w:rPr>
        <w:t>: 5939            rx_size_64_packets: 19</w:t>
      </w:r>
      <w:r>
        <w:br/>
      </w:r>
      <w:r>
        <w:rPr>
          <w:rStyle w:val="NormalTok"/>
        </w:rPr>
        <w:t xml:space="preserve">  </w:t>
      </w:r>
      <w:r>
        <w:rPr>
          <w:rStyle w:val="ExtensionTok"/>
        </w:rPr>
        <w:t>rx_size_65_to_127_packets</w:t>
      </w:r>
      <w:r>
        <w:rPr>
          <w:rStyle w:val="NormalTok"/>
        </w:rPr>
        <w:t>: 412869003 rx_size_65_to_127_packets: 439553375</w:t>
      </w:r>
      <w:r>
        <w:br/>
      </w:r>
      <w:r>
        <w:rPr>
          <w:rStyle w:val="NormalTok"/>
        </w:rPr>
        <w:t xml:space="preserve">  </w:t>
      </w:r>
      <w:r>
        <w:rPr>
          <w:rStyle w:val="ExtensionTok"/>
        </w:rPr>
        <w:t>rx_size_128_to_255_packets</w:t>
      </w:r>
      <w:r>
        <w:rPr>
          <w:rStyle w:val="NormalTok"/>
        </w:rPr>
        <w:t>: 191     rx_size_128_to_255_packets: 42367</w:t>
      </w:r>
      <w:r>
        <w:br/>
      </w:r>
      <w:r>
        <w:rPr>
          <w:rStyle w:val="NormalTok"/>
        </w:rPr>
        <w:t xml:space="preserve">  </w:t>
      </w:r>
      <w:r>
        <w:rPr>
          <w:rStyle w:val="ExtensionTok"/>
        </w:rPr>
        <w:t>rx_size_256_to_511_packets</w:t>
      </w:r>
      <w:r>
        <w:rPr>
          <w:rStyle w:val="NormalTok"/>
        </w:rPr>
        <w:t>: 206     rx_size_256_to_511_packets: 1173</w:t>
      </w:r>
      <w:r>
        <w:br/>
      </w:r>
      <w:r>
        <w:rPr>
          <w:rStyle w:val="NormalTok"/>
        </w:rPr>
        <w:t xml:space="preserve">  </w:t>
      </w:r>
      <w:r>
        <w:rPr>
          <w:rStyle w:val="ExtensionTok"/>
        </w:rPr>
        <w:t>rx_broadcast_packets</w:t>
      </w:r>
      <w:r>
        <w:rPr>
          <w:rStyle w:val="NormalTok"/>
        </w:rPr>
        <w:t>: 5882          rx_size_512_to_1023_packets: 1242</w:t>
      </w:r>
      <w:r>
        <w:br/>
      </w:r>
      <w:r>
        <w:rPr>
          <w:rStyle w:val="NormalTok"/>
        </w:rPr>
        <w:t xml:space="preserve">  </w:t>
      </w:r>
      <w:r>
        <w:rPr>
          <w:rStyle w:val="ExtensionTok"/>
        </w:rPr>
        <w:t>rx_multicast_packets</w:t>
      </w:r>
      <w:r>
        <w:rPr>
          <w:rStyle w:val="NormalTok"/>
        </w:rPr>
        <w:t>: 6124          rx_size_1024_to_max_packets: 1922</w:t>
      </w:r>
      <w:r>
        <w:br/>
      </w:r>
      <w:r>
        <w:rPr>
          <w:rStyle w:val="NormalTok"/>
        </w:rPr>
        <w:t xml:space="preserve">  </w:t>
      </w:r>
      <w:r>
        <w:rPr>
          <w:rStyle w:val="ExtensionTok"/>
        </w:rPr>
        <w:t>rx_total_packets</w:t>
      </w:r>
      <w:r>
        <w:rPr>
          <w:rStyle w:val="NormalTok"/>
        </w:rPr>
        <w:t>: 412875340         rx_multicast_packets: 396</w:t>
      </w:r>
      <w:r>
        <w:br/>
      </w:r>
      <w:r>
        <w:rPr>
          <w:rStyle w:val="ExtensionTok"/>
        </w:rPr>
        <w:t>Tx</w:t>
      </w:r>
      <w:r>
        <w:rPr>
          <w:rStyle w:val="NormalTok"/>
        </w:rPr>
        <w:t xml:space="preserve"> Packets:                           rx_total_packets: 439600098</w:t>
      </w:r>
      <w:r>
        <w:br/>
      </w:r>
      <w:r>
        <w:rPr>
          <w:rStyle w:val="NormalTok"/>
        </w:rPr>
        <w:t xml:space="preserve">  </w:t>
      </w:r>
      <w:r>
        <w:rPr>
          <w:rStyle w:val="ExtensionTok"/>
        </w:rPr>
        <w:t>tx_good_packets</w:t>
      </w:r>
      <w:r>
        <w:rPr>
          <w:rStyle w:val="NormalTok"/>
        </w:rPr>
        <w:t>: 399807799        Tx Packets:</w:t>
      </w:r>
      <w:r>
        <w:br/>
      </w:r>
      <w:r>
        <w:rPr>
          <w:rStyle w:val="NormalTok"/>
        </w:rPr>
        <w:t xml:space="preserve">  </w:t>
      </w:r>
      <w:r>
        <w:rPr>
          <w:rStyle w:val="ExtensionTok"/>
        </w:rPr>
        <w:t>tx_q0packets</w:t>
      </w:r>
      <w:r>
        <w:rPr>
          <w:rStyle w:val="NormalTok"/>
        </w:rPr>
        <w:t>: 399807802             tx_good_packets: 453045397</w:t>
      </w:r>
      <w:r>
        <w:br/>
      </w:r>
      <w:r>
        <w:rPr>
          <w:rStyle w:val="NormalTok"/>
        </w:rPr>
        <w:t xml:space="preserve">  </w:t>
      </w:r>
      <w:r>
        <w:rPr>
          <w:rStyle w:val="ExtensionTok"/>
        </w:rPr>
        <w:t>tx_total_packets</w:t>
      </w:r>
      <w:r>
        <w:rPr>
          <w:rStyle w:val="NormalTok"/>
        </w:rPr>
        <w:t>: 399807792         tx_q0packets: 453045399</w:t>
      </w:r>
      <w:r>
        <w:br/>
      </w:r>
      <w:r>
        <w:rPr>
          <w:rStyle w:val="NormalTok"/>
        </w:rPr>
        <w:t xml:space="preserve">  </w:t>
      </w:r>
      <w:r>
        <w:rPr>
          <w:rStyle w:val="ExtensionTok"/>
        </w:rPr>
        <w:t>tx_size_64_packets</w:t>
      </w:r>
      <w:r>
        <w:rPr>
          <w:rStyle w:val="NormalTok"/>
        </w:rPr>
        <w:t>: 3552            tx_total_packets: 453045389</w:t>
      </w:r>
      <w:r>
        <w:br/>
      </w:r>
      <w:r>
        <w:rPr>
          <w:rStyle w:val="NormalTok"/>
        </w:rPr>
        <w:t xml:space="preserve">  </w:t>
      </w:r>
      <w:r>
        <w:rPr>
          <w:rStyle w:val="ExtensionTok"/>
        </w:rPr>
        <w:t>tx_size_65_to_127_packets</w:t>
      </w:r>
      <w:r>
        <w:rPr>
          <w:rStyle w:val="NormalTok"/>
        </w:rPr>
        <w:t>: 399717757 tx_size_65_to_127_packets: 453035768</w:t>
      </w:r>
      <w:r>
        <w:br/>
      </w:r>
      <w:r>
        <w:rPr>
          <w:rStyle w:val="NormalTok"/>
        </w:rPr>
        <w:t xml:space="preserve">  </w:t>
      </w:r>
      <w:r>
        <w:rPr>
          <w:rStyle w:val="ExtensionTok"/>
        </w:rPr>
        <w:t>tx_size_128_to_255_packets</w:t>
      </w:r>
      <w:r>
        <w:rPr>
          <w:rStyle w:val="NormalTok"/>
        </w:rPr>
        <w:t>: 59597   tx_size_128_to_255_packets: 6448</w:t>
      </w:r>
      <w:r>
        <w:br/>
      </w:r>
      <w:r>
        <w:rPr>
          <w:rStyle w:val="NormalTok"/>
        </w:rPr>
        <w:t xml:space="preserve">  </w:t>
      </w:r>
      <w:r>
        <w:rPr>
          <w:rStyle w:val="ExtensionTok"/>
        </w:rPr>
        <w:t>tx_size_256_to_511_packets</w:t>
      </w:r>
      <w:r>
        <w:rPr>
          <w:rStyle w:val="NormalTok"/>
        </w:rPr>
        <w:t>: 10695   tx_size_256_to_511_packets: 9</w:t>
      </w:r>
      <w:r>
        <w:br/>
      </w:r>
      <w:r>
        <w:rPr>
          <w:rStyle w:val="NormalTok"/>
        </w:rPr>
        <w:t xml:space="preserve">  </w:t>
      </w:r>
      <w:r>
        <w:rPr>
          <w:rStyle w:val="ExtensionTok"/>
        </w:rPr>
        <w:t>tx_size_512_to_1023_packets</w:t>
      </w:r>
      <w:r>
        <w:rPr>
          <w:rStyle w:val="NormalTok"/>
        </w:rPr>
        <w:t>: 831    tx_size_512_to_1023_packets: 1680</w:t>
      </w:r>
      <w:r>
        <w:br/>
      </w:r>
      <w:r>
        <w:rPr>
          <w:rStyle w:val="NormalTok"/>
        </w:rPr>
        <w:t xml:space="preserve">  </w:t>
      </w:r>
      <w:r>
        <w:rPr>
          <w:rStyle w:val="ExtensionTok"/>
        </w:rPr>
        <w:t>tx_size_1024_to_max_packets</w:t>
      </w:r>
      <w:r>
        <w:rPr>
          <w:rStyle w:val="NormalTok"/>
        </w:rPr>
        <w:t>: 15360  tx_size_1024_to_max_packets: 1484</w:t>
      </w:r>
      <w:r>
        <w:br/>
      </w:r>
      <w:r>
        <w:rPr>
          <w:rStyle w:val="NormalTok"/>
        </w:rPr>
        <w:t xml:space="preserve">  </w:t>
      </w:r>
      <w:r>
        <w:rPr>
          <w:rStyle w:val="ExtensionTok"/>
        </w:rPr>
        <w:t>tx_multicast_packets</w:t>
      </w:r>
      <w:r>
        <w:rPr>
          <w:rStyle w:val="NormalTok"/>
        </w:rPr>
        <w:t>: 6365          tx_multicast_packets: 6365</w:t>
      </w:r>
      <w:r>
        <w:br/>
      </w:r>
      <w:r>
        <w:rPr>
          <w:rStyle w:val="NormalTok"/>
        </w:rPr>
        <w:t xml:space="preserve">  </w:t>
      </w:r>
      <w:r>
        <w:rPr>
          <w:rStyle w:val="ExtensionTok"/>
        </w:rPr>
        <w:t>tx_broadcast_packets</w:t>
      </w:r>
      <w:r>
        <w:rPr>
          <w:rStyle w:val="NormalTok"/>
        </w:rPr>
        <w:t>: 2941        Rx Bytes:</w:t>
      </w:r>
      <w:r>
        <w:br/>
      </w:r>
      <w:r>
        <w:rPr>
          <w:rStyle w:val="ExtensionTok"/>
        </w:rPr>
        <w:t>Rx</w:t>
      </w:r>
      <w:r>
        <w:rPr>
          <w:rStyle w:val="NormalTok"/>
        </w:rPr>
        <w:t xml:space="preserve"> Bytes:                              rx_good_bytes: 50119065424</w:t>
      </w:r>
      <w:r>
        <w:br/>
      </w:r>
      <w:r>
        <w:rPr>
          <w:rStyle w:val="NormalTok"/>
        </w:rPr>
        <w:t xml:space="preserve">   </w:t>
      </w:r>
      <w:r>
        <w:rPr>
          <w:rStyle w:val="ExtensionTok"/>
        </w:rPr>
        <w:t>rx_good_bytes</w:t>
      </w:r>
      <w:r>
        <w:rPr>
          <w:rStyle w:val="NormalTok"/>
        </w:rPr>
        <w:t>: 47066921976          rx_q0bytes: 50119065424</w:t>
      </w:r>
      <w:r>
        <w:br/>
      </w:r>
      <w:r>
        <w:rPr>
          <w:rStyle w:val="NormalTok"/>
        </w:rPr>
        <w:t xml:space="preserve">   </w:t>
      </w:r>
      <w:r>
        <w:rPr>
          <w:rStyle w:val="ExtensionTok"/>
        </w:rPr>
        <w:t>rx_q0bytes</w:t>
      </w:r>
      <w:r>
        <w:rPr>
          <w:rStyle w:val="NormalTok"/>
        </w:rPr>
        <w:t>: 47066921976             rx_total_bytes: 50119064740</w:t>
      </w:r>
      <w:r>
        <w:br/>
      </w:r>
      <w:r>
        <w:rPr>
          <w:rStyle w:val="NormalTok"/>
        </w:rPr>
        <w:lastRenderedPageBreak/>
        <w:t xml:space="preserve">   </w:t>
      </w:r>
      <w:r>
        <w:rPr>
          <w:rStyle w:val="ExtensionTok"/>
        </w:rPr>
        <w:t>rx_total_bytes</w:t>
      </w:r>
      <w:r>
        <w:rPr>
          <w:rStyle w:val="NormalTok"/>
        </w:rPr>
        <w:t>: 47066921752      Tx Bytes:</w:t>
      </w:r>
      <w:r>
        <w:br/>
      </w:r>
      <w:r>
        <w:rPr>
          <w:rStyle w:val="ExtensionTok"/>
        </w:rPr>
        <w:t>Tx</w:t>
      </w:r>
      <w:r>
        <w:rPr>
          <w:rStyle w:val="NormalTok"/>
        </w:rPr>
        <w:t xml:space="preserve"> Bytes:                              tx_good_bytes: 51649995369</w:t>
      </w:r>
      <w:r>
        <w:br/>
      </w:r>
      <w:r>
        <w:rPr>
          <w:rStyle w:val="NormalTok"/>
        </w:rPr>
        <w:t xml:space="preserve">   </w:t>
      </w:r>
      <w:r>
        <w:rPr>
          <w:rStyle w:val="ExtensionTok"/>
        </w:rPr>
        <w:t>tx_good_bytes</w:t>
      </w:r>
      <w:r>
        <w:rPr>
          <w:rStyle w:val="NormalTok"/>
        </w:rPr>
        <w:t>: 45603831138          tx_q0bytes: 51649996187</w:t>
      </w:r>
      <w:r>
        <w:br/>
      </w:r>
      <w:r>
        <w:rPr>
          <w:rStyle w:val="NormalTok"/>
        </w:rPr>
        <w:t xml:space="preserve">   </w:t>
      </w:r>
      <w:r>
        <w:rPr>
          <w:rStyle w:val="ExtensionTok"/>
        </w:rPr>
        <w:t>tx_q0bytes</w:t>
      </w:r>
      <w:r>
        <w:rPr>
          <w:rStyle w:val="NormalTok"/>
        </w:rPr>
        <w:t>: 45603781752          Errors:</w:t>
      </w:r>
      <w:r>
        <w:br/>
      </w:r>
      <w:r>
        <w:rPr>
          <w:rStyle w:val="ExtensionTok"/>
        </w:rPr>
        <w:t>Errors</w:t>
      </w:r>
      <w:r>
        <w:rPr>
          <w:rStyle w:val="NormalTok"/>
        </w:rPr>
        <w:t>:                             Others:</w:t>
      </w:r>
      <w:r>
        <w:br/>
      </w:r>
      <w:r>
        <w:rPr>
          <w:rStyle w:val="ExtensionTok"/>
        </w:rPr>
        <w:t>Others</w:t>
      </w:r>
      <w:r>
        <w:rPr>
          <w:rStyle w:val="NormalTok"/>
        </w:rPr>
        <w:t>:                                rx_l3_l4_xsum_error: 439588641</w:t>
      </w:r>
      <w:r>
        <w:br/>
      </w:r>
      <w:r>
        <w:rPr>
          <w:rStyle w:val="NormalTok"/>
        </w:rPr>
        <w:t xml:space="preserve">   </w:t>
      </w:r>
      <w:r>
        <w:rPr>
          <w:rStyle w:val="ExtensionTok"/>
        </w:rPr>
        <w:t>rx_l3_l4_xsum_error</w:t>
      </w:r>
      <w:r>
        <w:rPr>
          <w:rStyle w:val="NormalTok"/>
        </w:rPr>
        <w:t>: 412856784      out_pkts_untagged: 474447816</w:t>
      </w:r>
      <w:r>
        <w:br/>
      </w:r>
      <w:r>
        <w:rPr>
          <w:rStyle w:val="NormalTok"/>
        </w:rPr>
        <w:t xml:space="preserve">   </w:t>
      </w:r>
      <w:r>
        <w:rPr>
          <w:rStyle w:val="ExtensionTok"/>
        </w:rPr>
        <w:t>out_pkts_untagged</w:t>
      </w:r>
      <w:r>
        <w:rPr>
          <w:rStyle w:val="NormalTok"/>
        </w:rPr>
        <w:t>: 549754060</w:t>
      </w:r>
      <w:r>
        <w:br/>
      </w:r>
      <w:r>
        <w:rPr>
          <w:rStyle w:val="NormalTok"/>
        </w:rPr>
        <w:t xml:space="preserve"> </w:t>
      </w:r>
      <w:r>
        <w:rPr>
          <w:rStyle w:val="ExtensionTok"/>
        </w:rPr>
        <w:t>------------------------------------------------------------------</w:t>
      </w:r>
    </w:p>
    <w:p w14:paraId="274DA7A7" w14:textId="77777777" w:rsidR="005B039A" w:rsidRDefault="005B039A" w:rsidP="005B039A">
      <w:pPr>
        <w:pStyle w:val="FirstParagraph"/>
      </w:pPr>
      <w:r>
        <w:t xml:space="preserve">As you can see, the output is </w:t>
      </w:r>
      <w:r>
        <w:rPr>
          <w:b/>
        </w:rPr>
        <w:t>very</w:t>
      </w:r>
      <w:r>
        <w:t xml:space="preserve"> extensive - perhaps ten times more than what </w:t>
      </w:r>
      <w:r>
        <w:rPr>
          <w:rStyle w:val="VerbatimChar"/>
        </w:rPr>
        <w:t>vif</w:t>
      </w:r>
      <w:r>
        <w:t xml:space="preserve">, </w:t>
      </w:r>
      <w:r>
        <w:rPr>
          <w:rStyle w:val="VerbatimChar"/>
        </w:rPr>
        <w:t>dpdkvifstats.py</w:t>
      </w:r>
      <w:r>
        <w:t xml:space="preserve"> and </w:t>
      </w:r>
      <w:r>
        <w:rPr>
          <w:rStyle w:val="VerbatimChar"/>
        </w:rPr>
        <w:t>dpdkinfo -n eth</w:t>
      </w:r>
      <w:r>
        <w:t xml:space="preserve"> give. In fact to shorten the output, we’ve removed all counters with a zero value in it, and also edited the output format to compact all texts in two columns. if you go through it quickly, you will be able to tell the fact that the majority part of the traffic is composed of packets with size between 65 to 127 bytes, and that is what we are sending from rapid script. Increasing traffic packet size from rapid will end up with a different result:</w:t>
      </w:r>
    </w:p>
    <w:p w14:paraId="69257F24" w14:textId="77777777" w:rsidR="005B039A" w:rsidRDefault="005B039A" w:rsidP="005B039A">
      <w:pPr>
        <w:pStyle w:val="SourceCode"/>
      </w:pPr>
      <w:r>
        <w:rPr>
          <w:rStyle w:val="NormalTok"/>
        </w:rPr>
        <w:t>[</w:t>
      </w:r>
      <w:r>
        <w:rPr>
          <w:rStyle w:val="ExtensionTok"/>
        </w:rPr>
        <w:t>root@a7s3</w:t>
      </w:r>
      <w:r>
        <w:rPr>
          <w:rStyle w:val="NormalTok"/>
        </w:rPr>
        <w:t xml:space="preserve"> ~]# contrail-tools dpdkinfo -xall </w:t>
      </w:r>
      <w:r>
        <w:rPr>
          <w:rStyle w:val="KeywordTok"/>
        </w:rPr>
        <w:t>|</w:t>
      </w:r>
      <w:r>
        <w:rPr>
          <w:rStyle w:val="NormalTok"/>
        </w:rPr>
        <w:t xml:space="preserve"> </w:t>
      </w:r>
      <w:r>
        <w:rPr>
          <w:rStyle w:val="FunctionTok"/>
        </w:rPr>
        <w:t>grep</w:t>
      </w:r>
      <w:r>
        <w:rPr>
          <w:rStyle w:val="NormalTok"/>
        </w:rPr>
        <w:t xml:space="preserve"> -v </w:t>
      </w:r>
      <w:r>
        <w:rPr>
          <w:rStyle w:val="StringTok"/>
        </w:rPr>
        <w:t>": 0"</w:t>
      </w:r>
      <w:r>
        <w:br/>
      </w:r>
      <w:r>
        <w:rPr>
          <w:rStyle w:val="ExtensionTok"/>
        </w:rPr>
        <w:t>Master</w:t>
      </w:r>
      <w:r>
        <w:rPr>
          <w:rStyle w:val="NormalTok"/>
        </w:rPr>
        <w:t xml:space="preserve"> Info:</w:t>
      </w:r>
      <w:r>
        <w:br/>
      </w:r>
      <w:r>
        <w:rPr>
          <w:rStyle w:val="ExtensionTok"/>
        </w:rPr>
        <w:t>....</w:t>
      </w:r>
      <w:r>
        <w:br/>
      </w:r>
      <w:r>
        <w:rPr>
          <w:rStyle w:val="NormalTok"/>
        </w:rPr>
        <w:t xml:space="preserve"> </w:t>
      </w:r>
      <w:r>
        <w:rPr>
          <w:rStyle w:val="ExtensionTok"/>
        </w:rPr>
        <w:t>--------------------------------------------------------------------</w:t>
      </w:r>
      <w:r>
        <w:br/>
      </w:r>
      <w:r>
        <w:rPr>
          <w:rStyle w:val="ExtensionTok"/>
        </w:rPr>
        <w:t>Slave</w:t>
      </w:r>
      <w:r>
        <w:rPr>
          <w:rStyle w:val="NormalTok"/>
        </w:rPr>
        <w:t xml:space="preserve"> Info(0):</w:t>
      </w:r>
      <w:r>
        <w:rPr>
          <w:rStyle w:val="ExtensionTok"/>
        </w:rPr>
        <w:t>0000</w:t>
      </w:r>
      <w:r>
        <w:rPr>
          <w:rStyle w:val="NormalTok"/>
        </w:rPr>
        <w:t>:02:00.0           Slave Info(1):</w:t>
      </w:r>
      <w:r>
        <w:rPr>
          <w:rStyle w:val="ExtensionTok"/>
        </w:rPr>
        <w:t>0000</w:t>
      </w:r>
      <w:r>
        <w:rPr>
          <w:rStyle w:val="NormalTok"/>
        </w:rPr>
        <w:t>:02:00.1</w:t>
      </w:r>
      <w:r>
        <w:br/>
      </w:r>
      <w:r>
        <w:rPr>
          <w:rStyle w:val="ExtensionTok"/>
        </w:rPr>
        <w:t>Rx</w:t>
      </w:r>
      <w:r>
        <w:rPr>
          <w:rStyle w:val="NormalTok"/>
        </w:rPr>
        <w:t xml:space="preserve"> Packets:                          Rx Packets:</w:t>
      </w:r>
      <w:r>
        <w:br/>
      </w:r>
      <w:r>
        <w:rPr>
          <w:rStyle w:val="NormalTok"/>
        </w:rPr>
        <w:t xml:space="preserve">    </w:t>
      </w:r>
      <w:r>
        <w:rPr>
          <w:rStyle w:val="ExtensionTok"/>
        </w:rPr>
        <w:t>rx_good_packets</w:t>
      </w:r>
      <w:r>
        <w:rPr>
          <w:rStyle w:val="NormalTok"/>
        </w:rPr>
        <w:t>: 7902180            rx_good_packets: 7896450</w:t>
      </w:r>
      <w:r>
        <w:br/>
      </w:r>
      <w:r>
        <w:rPr>
          <w:rStyle w:val="NormalTok"/>
        </w:rPr>
        <w:t xml:space="preserve">    </w:t>
      </w:r>
      <w:r>
        <w:rPr>
          <w:rStyle w:val="ExtensionTok"/>
        </w:rPr>
        <w:t>rx_q0packets</w:t>
      </w:r>
      <w:r>
        <w:rPr>
          <w:rStyle w:val="NormalTok"/>
        </w:rPr>
        <w:t>: 7902180               rx_q0packets: 7896450</w:t>
      </w:r>
      <w:r>
        <w:br/>
      </w:r>
      <w:r>
        <w:rPr>
          <w:rStyle w:val="NormalTok"/>
        </w:rPr>
        <w:t xml:space="preserve">    </w:t>
      </w:r>
      <w:r>
        <w:rPr>
          <w:rStyle w:val="ExtensionTok"/>
        </w:rPr>
        <w:t>rx_size_64_packets</w:t>
      </w:r>
      <w:r>
        <w:rPr>
          <w:rStyle w:val="NormalTok"/>
        </w:rPr>
        <w:t>: 302             rx_size_64_packets: 1</w:t>
      </w:r>
      <w:r>
        <w:br/>
      </w:r>
      <w:r>
        <w:rPr>
          <w:rStyle w:val="NormalTok"/>
        </w:rPr>
        <w:t xml:space="preserve">    </w:t>
      </w:r>
      <w:r>
        <w:rPr>
          <w:rStyle w:val="ExtensionTok"/>
        </w:rPr>
        <w:t>rx_size_65_to_127_packets</w:t>
      </w:r>
      <w:r>
        <w:rPr>
          <w:rStyle w:val="NormalTok"/>
        </w:rPr>
        <w:t>: 1731     rx_size_65_to_127_packets: 389</w:t>
      </w:r>
      <w:r>
        <w:br/>
      </w:r>
      <w:r>
        <w:rPr>
          <w:rStyle w:val="NormalTok"/>
        </w:rPr>
        <w:t xml:space="preserve">    </w:t>
      </w:r>
      <w:r>
        <w:rPr>
          <w:rStyle w:val="ExtensionTok"/>
        </w:rPr>
        <w:t>rx_size_128_to_255_packets</w:t>
      </w:r>
      <w:r>
        <w:rPr>
          <w:rStyle w:val="NormalTok"/>
        </w:rPr>
        <w:t>: 7900126 rx_size_128_to_255_packets: 7895820</w:t>
      </w:r>
      <w:r>
        <w:br/>
      </w:r>
      <w:r>
        <w:rPr>
          <w:rStyle w:val="NormalTok"/>
        </w:rPr>
        <w:t xml:space="preserve">    </w:t>
      </w:r>
      <w:r>
        <w:rPr>
          <w:rStyle w:val="ExtensionTok"/>
        </w:rPr>
        <w:t>rx_size_256_to_511_packets</w:t>
      </w:r>
      <w:r>
        <w:rPr>
          <w:rStyle w:val="NormalTok"/>
        </w:rPr>
        <w:t>: 15      rx_size_256_to_511_packets: 66</w:t>
      </w:r>
      <w:r>
        <w:br/>
      </w:r>
      <w:r>
        <w:rPr>
          <w:rStyle w:val="NormalTok"/>
        </w:rPr>
        <w:t xml:space="preserve">    </w:t>
      </w:r>
      <w:r>
        <w:rPr>
          <w:rStyle w:val="ExtensionTok"/>
        </w:rPr>
        <w:t>rx_size_512_to_1023_packets</w:t>
      </w:r>
      <w:r>
        <w:rPr>
          <w:rStyle w:val="NormalTok"/>
        </w:rPr>
        <w:t>: 3      rx_size_512_to_1023_packets: 69</w:t>
      </w:r>
      <w:r>
        <w:br/>
      </w:r>
      <w:r>
        <w:rPr>
          <w:rStyle w:val="NormalTok"/>
        </w:rPr>
        <w:t xml:space="preserve">    </w:t>
      </w:r>
      <w:r>
        <w:rPr>
          <w:rStyle w:val="ExtensionTok"/>
        </w:rPr>
        <w:t>rx_size_1024_to_max_packets</w:t>
      </w:r>
      <w:r>
        <w:rPr>
          <w:rStyle w:val="NormalTok"/>
        </w:rPr>
        <w:t>: 3      rx_size_1024_to_max_packets: 105</w:t>
      </w:r>
      <w:r>
        <w:br/>
      </w:r>
      <w:r>
        <w:rPr>
          <w:rStyle w:val="NormalTok"/>
        </w:rPr>
        <w:t xml:space="preserve">    </w:t>
      </w:r>
      <w:r>
        <w:rPr>
          <w:rStyle w:val="ExtensionTok"/>
        </w:rPr>
        <w:t>rx_broadcast_packets</w:t>
      </w:r>
      <w:r>
        <w:rPr>
          <w:rStyle w:val="NormalTok"/>
        </w:rPr>
        <w:t>: 299           rx_multicast_packets: 20</w:t>
      </w:r>
      <w:r>
        <w:br/>
      </w:r>
      <w:r>
        <w:rPr>
          <w:rStyle w:val="NormalTok"/>
        </w:rPr>
        <w:t xml:space="preserve">    </w:t>
      </w:r>
      <w:r>
        <w:rPr>
          <w:rStyle w:val="ExtensionTok"/>
        </w:rPr>
        <w:t>rx_multicast_packets</w:t>
      </w:r>
      <w:r>
        <w:rPr>
          <w:rStyle w:val="NormalTok"/>
        </w:rPr>
        <w:t>: 312           rx_total_packets: 7896450</w:t>
      </w:r>
      <w:r>
        <w:br/>
      </w:r>
      <w:r>
        <w:rPr>
          <w:rStyle w:val="NormalTok"/>
        </w:rPr>
        <w:t xml:space="preserve">    </w:t>
      </w:r>
      <w:r>
        <w:rPr>
          <w:rStyle w:val="ExtensionTok"/>
        </w:rPr>
        <w:t>rx_total_packets</w:t>
      </w:r>
      <w:r>
        <w:rPr>
          <w:rStyle w:val="NormalTok"/>
        </w:rPr>
        <w:t>: 7902180           Tx Packets:</w:t>
      </w:r>
      <w:r>
        <w:br/>
      </w:r>
      <w:r>
        <w:rPr>
          <w:rStyle w:val="ExtensionTok"/>
        </w:rPr>
        <w:t>Tx</w:t>
      </w:r>
      <w:r>
        <w:rPr>
          <w:rStyle w:val="NormalTok"/>
        </w:rPr>
        <w:t xml:space="preserve"> Packets:                             tx_good_packets: 8272747</w:t>
      </w:r>
      <w:r>
        <w:br/>
      </w:r>
      <w:r>
        <w:rPr>
          <w:rStyle w:val="NormalTok"/>
        </w:rPr>
        <w:t xml:space="preserve">    </w:t>
      </w:r>
      <w:r>
        <w:rPr>
          <w:rStyle w:val="ExtensionTok"/>
        </w:rPr>
        <w:t>tx_good_packets</w:t>
      </w:r>
      <w:r>
        <w:rPr>
          <w:rStyle w:val="NormalTok"/>
        </w:rPr>
        <w:t>: 7536810            tx_q0packets: 8272747</w:t>
      </w:r>
      <w:r>
        <w:br/>
      </w:r>
      <w:r>
        <w:rPr>
          <w:rStyle w:val="NormalTok"/>
        </w:rPr>
        <w:t xml:space="preserve">    </w:t>
      </w:r>
      <w:r>
        <w:rPr>
          <w:rStyle w:val="ExtensionTok"/>
        </w:rPr>
        <w:t>tx_q0packets</w:t>
      </w:r>
      <w:r>
        <w:rPr>
          <w:rStyle w:val="NormalTok"/>
        </w:rPr>
        <w:t>: 7536810               tx_total_packets: 8272747</w:t>
      </w:r>
      <w:r>
        <w:br/>
      </w:r>
      <w:r>
        <w:rPr>
          <w:rStyle w:val="NormalTok"/>
        </w:rPr>
        <w:t xml:space="preserve">    </w:t>
      </w:r>
      <w:r>
        <w:rPr>
          <w:rStyle w:val="ExtensionTok"/>
        </w:rPr>
        <w:t>tx_total_packets</w:t>
      </w:r>
      <w:r>
        <w:rPr>
          <w:rStyle w:val="NormalTok"/>
        </w:rPr>
        <w:t>: 7536810           tx_size_65_to_127_packets: 179</w:t>
      </w:r>
      <w:r>
        <w:br/>
      </w:r>
      <w:r>
        <w:rPr>
          <w:rStyle w:val="NormalTok"/>
        </w:rPr>
        <w:t xml:space="preserve">    </w:t>
      </w:r>
      <w:r>
        <w:rPr>
          <w:rStyle w:val="ExtensionTok"/>
        </w:rPr>
        <w:t>tx_size_64_packets</w:t>
      </w:r>
      <w:r>
        <w:rPr>
          <w:rStyle w:val="NormalTok"/>
        </w:rPr>
        <w:t>: 181             tx_size_128_to_255_packets: 8272496</w:t>
      </w:r>
      <w:r>
        <w:br/>
      </w:r>
      <w:r>
        <w:rPr>
          <w:rStyle w:val="NormalTok"/>
        </w:rPr>
        <w:t xml:space="preserve">    </w:t>
      </w:r>
      <w:r>
        <w:rPr>
          <w:rStyle w:val="ExtensionTok"/>
        </w:rPr>
        <w:t>tx_size_65_to_127_packets</w:t>
      </w:r>
      <w:r>
        <w:rPr>
          <w:rStyle w:val="NormalTok"/>
        </w:rPr>
        <w:t>: 290      tx_size_256_to_511_packets: 17</w:t>
      </w:r>
      <w:r>
        <w:br/>
      </w:r>
      <w:r>
        <w:rPr>
          <w:rStyle w:val="NormalTok"/>
        </w:rPr>
        <w:t xml:space="preserve">    </w:t>
      </w:r>
      <w:r>
        <w:rPr>
          <w:rStyle w:val="ExtensionTok"/>
        </w:rPr>
        <w:t>tx_size_128_to_255_packets</w:t>
      </w:r>
      <w:r>
        <w:rPr>
          <w:rStyle w:val="NormalTok"/>
        </w:rPr>
        <w:t>: 7535143 tx_size_512_to_1023_packets: 53</w:t>
      </w:r>
      <w:r>
        <w:br/>
      </w:r>
      <w:r>
        <w:rPr>
          <w:rStyle w:val="NormalTok"/>
        </w:rPr>
        <w:t xml:space="preserve">    </w:t>
      </w:r>
      <w:r>
        <w:rPr>
          <w:rStyle w:val="ExtensionTok"/>
        </w:rPr>
        <w:t>tx_size_256_to_511_packets</w:t>
      </w:r>
      <w:r>
        <w:rPr>
          <w:rStyle w:val="NormalTok"/>
        </w:rPr>
        <w:t>: 223     tx_size_1024_to_max_packets: 2</w:t>
      </w:r>
      <w:r>
        <w:br/>
      </w:r>
      <w:r>
        <w:rPr>
          <w:rStyle w:val="NormalTok"/>
        </w:rPr>
        <w:t xml:space="preserve">    </w:t>
      </w:r>
      <w:r>
        <w:rPr>
          <w:rStyle w:val="ExtensionTok"/>
        </w:rPr>
        <w:t>tx_size_512_to_1023_packets</w:t>
      </w:r>
      <w:r>
        <w:rPr>
          <w:rStyle w:val="NormalTok"/>
        </w:rPr>
        <w:t>: 90     tx_multicast_packets: 324</w:t>
      </w:r>
      <w:r>
        <w:br/>
      </w:r>
      <w:r>
        <w:rPr>
          <w:rStyle w:val="NormalTok"/>
        </w:rPr>
        <w:t xml:space="preserve">    </w:t>
      </w:r>
      <w:r>
        <w:rPr>
          <w:rStyle w:val="ExtensionTok"/>
        </w:rPr>
        <w:t>tx_size_1024_to_max_packets</w:t>
      </w:r>
      <w:r>
        <w:rPr>
          <w:rStyle w:val="NormalTok"/>
        </w:rPr>
        <w:t>: 883  Rx Bytes:</w:t>
      </w:r>
      <w:r>
        <w:br/>
      </w:r>
      <w:r>
        <w:rPr>
          <w:rStyle w:val="NormalTok"/>
        </w:rPr>
        <w:t xml:space="preserve">    </w:t>
      </w:r>
      <w:r>
        <w:rPr>
          <w:rStyle w:val="ExtensionTok"/>
        </w:rPr>
        <w:t>tx_multicast_packets</w:t>
      </w:r>
      <w:r>
        <w:rPr>
          <w:rStyle w:val="NormalTok"/>
        </w:rPr>
        <w:t>: 323           rx_good_bytes: 1405706413</w:t>
      </w:r>
      <w:r>
        <w:br/>
      </w:r>
      <w:r>
        <w:rPr>
          <w:rStyle w:val="NormalTok"/>
        </w:rPr>
        <w:t xml:space="preserve">    </w:t>
      </w:r>
      <w:r>
        <w:rPr>
          <w:rStyle w:val="ExtensionTok"/>
        </w:rPr>
        <w:t>tx_broadcast_packets</w:t>
      </w:r>
      <w:r>
        <w:rPr>
          <w:rStyle w:val="NormalTok"/>
        </w:rPr>
        <w:t>: 150           rx_q0bytes: 1405706413</w:t>
      </w:r>
      <w:r>
        <w:br/>
      </w:r>
      <w:r>
        <w:rPr>
          <w:rStyle w:val="ExtensionTok"/>
        </w:rPr>
        <w:t>Rx</w:t>
      </w:r>
      <w:r>
        <w:rPr>
          <w:rStyle w:val="NormalTok"/>
        </w:rPr>
        <w:t xml:space="preserve"> Bytes:                               rx_total_bytes: 1405706413</w:t>
      </w:r>
      <w:r>
        <w:br/>
      </w:r>
      <w:r>
        <w:rPr>
          <w:rStyle w:val="NormalTok"/>
        </w:rPr>
        <w:t xml:space="preserve">    </w:t>
      </w:r>
      <w:r>
        <w:rPr>
          <w:rStyle w:val="ExtensionTok"/>
        </w:rPr>
        <w:t>rx_good_bytes</w:t>
      </w:r>
      <w:r>
        <w:rPr>
          <w:rStyle w:val="NormalTok"/>
        </w:rPr>
        <w:t>: 1406393359         Tx Bytes:</w:t>
      </w:r>
      <w:r>
        <w:br/>
      </w:r>
      <w:r>
        <w:rPr>
          <w:rStyle w:val="NormalTok"/>
        </w:rPr>
        <w:t xml:space="preserve">    </w:t>
      </w:r>
      <w:r>
        <w:rPr>
          <w:rStyle w:val="ExtensionTok"/>
        </w:rPr>
        <w:t>rx_q0bytes</w:t>
      </w:r>
      <w:r>
        <w:rPr>
          <w:rStyle w:val="NormalTok"/>
        </w:rPr>
        <w:t>: 1406393359               tx_good_bytes: 1472542701</w:t>
      </w:r>
      <w:r>
        <w:br/>
      </w:r>
      <w:r>
        <w:rPr>
          <w:rStyle w:val="NormalTok"/>
        </w:rPr>
        <w:lastRenderedPageBreak/>
        <w:t xml:space="preserve">    </w:t>
      </w:r>
      <w:r>
        <w:rPr>
          <w:rStyle w:val="ExtensionTok"/>
        </w:rPr>
        <w:t>rx_total_bytes</w:t>
      </w:r>
      <w:r>
        <w:rPr>
          <w:rStyle w:val="NormalTok"/>
        </w:rPr>
        <w:t>: 1406393359           tx_q0bytes: 1472542701</w:t>
      </w:r>
      <w:r>
        <w:br/>
      </w:r>
      <w:r>
        <w:rPr>
          <w:rStyle w:val="ExtensionTok"/>
        </w:rPr>
        <w:t>Tx</w:t>
      </w:r>
      <w:r>
        <w:rPr>
          <w:rStyle w:val="NormalTok"/>
        </w:rPr>
        <w:t xml:space="preserve"> Bytes:                                Errors:</w:t>
      </w:r>
      <w:r>
        <w:br/>
      </w:r>
      <w:r>
        <w:rPr>
          <w:rStyle w:val="NormalTok"/>
        </w:rPr>
        <w:t xml:space="preserve">    </w:t>
      </w:r>
      <w:r>
        <w:rPr>
          <w:rStyle w:val="ExtensionTok"/>
        </w:rPr>
        <w:t>tx_good_bytes</w:t>
      </w:r>
      <w:r>
        <w:rPr>
          <w:rStyle w:val="NormalTok"/>
        </w:rPr>
        <w:t>: 1342701308         Others:</w:t>
      </w:r>
      <w:r>
        <w:br/>
      </w:r>
      <w:r>
        <w:rPr>
          <w:rStyle w:val="NormalTok"/>
        </w:rPr>
        <w:t xml:space="preserve">    </w:t>
      </w:r>
      <w:r>
        <w:rPr>
          <w:rStyle w:val="ExtensionTok"/>
        </w:rPr>
        <w:t>tx_q0bytes</w:t>
      </w:r>
      <w:r>
        <w:rPr>
          <w:rStyle w:val="NormalTok"/>
        </w:rPr>
        <w:t>: 1342698774               rx_l3_l4_xsum_error: 7895846</w:t>
      </w:r>
      <w:r>
        <w:br/>
      </w:r>
      <w:r>
        <w:rPr>
          <w:rStyle w:val="ExtensionTok"/>
        </w:rPr>
        <w:t>Errors</w:t>
      </w:r>
      <w:r>
        <w:rPr>
          <w:rStyle w:val="NormalTok"/>
        </w:rPr>
        <w:t>:                                  out_pkts_untagged: 3532820029</w:t>
      </w:r>
      <w:r>
        <w:br/>
      </w:r>
      <w:r>
        <w:rPr>
          <w:rStyle w:val="ExtensionTok"/>
        </w:rPr>
        <w:t>Others</w:t>
      </w:r>
      <w:r>
        <w:rPr>
          <w:rStyle w:val="NormalTok"/>
        </w:rPr>
        <w:t>:</w:t>
      </w:r>
      <w:r>
        <w:br/>
      </w:r>
      <w:r>
        <w:rPr>
          <w:rStyle w:val="NormalTok"/>
        </w:rPr>
        <w:t xml:space="preserve">    </w:t>
      </w:r>
      <w:r>
        <w:rPr>
          <w:rStyle w:val="ExtensionTok"/>
        </w:rPr>
        <w:t>rx_l3_l4_xsum_error</w:t>
      </w:r>
      <w:r>
        <w:rPr>
          <w:rStyle w:val="NormalTok"/>
        </w:rPr>
        <w:t>: 7901213</w:t>
      </w:r>
      <w:r>
        <w:br/>
      </w:r>
      <w:r>
        <w:rPr>
          <w:rStyle w:val="NormalTok"/>
        </w:rPr>
        <w:t xml:space="preserve">    </w:t>
      </w:r>
      <w:r>
        <w:rPr>
          <w:rStyle w:val="ExtensionTok"/>
        </w:rPr>
        <w:t>out_pkts_untagged</w:t>
      </w:r>
      <w:r>
        <w:rPr>
          <w:rStyle w:val="NormalTok"/>
        </w:rPr>
        <w:t>: 3249154601</w:t>
      </w:r>
      <w:r>
        <w:br/>
      </w:r>
      <w:r>
        <w:rPr>
          <w:rStyle w:val="NormalTok"/>
        </w:rPr>
        <w:t xml:space="preserve"> </w:t>
      </w:r>
      <w:r>
        <w:rPr>
          <w:rStyle w:val="ExtensionTok"/>
        </w:rPr>
        <w:t>--------------------------------------------------------------------</w:t>
      </w:r>
    </w:p>
    <w:p w14:paraId="5E8B813C" w14:textId="77777777" w:rsidR="005B039A" w:rsidRDefault="005B039A" w:rsidP="005B039A">
      <w:pPr>
        <w:pStyle w:val="FirstParagraph"/>
      </w:pPr>
      <w:r>
        <w:t xml:space="preserve">We won’t discuss all counters listed in this output, for now just add </w:t>
      </w:r>
      <w:r>
        <w:rPr>
          <w:rStyle w:val="VerbatimChar"/>
        </w:rPr>
        <w:t>dpdkinfo</w:t>
      </w:r>
      <w:r>
        <w:t xml:space="preserve"> with these two options </w:t>
      </w:r>
      <w:r>
        <w:rPr>
          <w:rStyle w:val="VerbatimChar"/>
        </w:rPr>
        <w:t>-n|stats</w:t>
      </w:r>
      <w:r>
        <w:t xml:space="preserve"> and </w:t>
      </w:r>
      <w:r>
        <w:rPr>
          <w:rStyle w:val="VerbatimChar"/>
        </w:rPr>
        <w:t>-x|xstats</w:t>
      </w:r>
      <w:r>
        <w:t xml:space="preserve"> in your DPDK vRouter troubleshooting toolkits. Consider to use them to collect information whenever you run into traffic loss issues during your lab test or production deployment.</w:t>
      </w:r>
    </w:p>
    <w:p w14:paraId="28E9CFFD" w14:textId="77777777" w:rsidR="005B039A" w:rsidRDefault="005B039A" w:rsidP="005B039A">
      <w:pPr>
        <w:pStyle w:val="Corpsdetexte"/>
      </w:pPr>
      <w:r>
        <w:t xml:space="preserve">Next we’ll explore another interesting option </w:t>
      </w:r>
      <w:r>
        <w:rPr>
          <w:rStyle w:val="VerbatimChar"/>
        </w:rPr>
        <w:t>-c|--lcore</w:t>
      </w:r>
      <w:r>
        <w:t>.</w:t>
      </w:r>
    </w:p>
    <w:p w14:paraId="2CDCD3AF" w14:textId="77777777" w:rsidR="005B039A" w:rsidRDefault="005B039A" w:rsidP="005B039A">
      <w:pPr>
        <w:pStyle w:val="Titre4"/>
      </w:pPr>
      <w:bookmarkStart w:id="349" w:name="X2f8d64922da7eb08cb557beff8b47128bd88767"/>
      <w:r>
        <w:t>lcore</w:t>
      </w:r>
      <w:bookmarkEnd w:id="349"/>
    </w:p>
    <w:p w14:paraId="2EB1B1F3" w14:textId="77777777" w:rsidR="005B039A" w:rsidRDefault="005B039A" w:rsidP="005B039A">
      <w:pPr>
        <w:pStyle w:val="FirstParagraph"/>
      </w:pPr>
      <w:r>
        <w:t xml:space="preserve">There are several key concepts we’ve been trying to illustrate in this book. Among others, at least four of them are often mentioned together: </w:t>
      </w:r>
      <w:r>
        <w:rPr>
          <w:rStyle w:val="VerbatimChar"/>
        </w:rPr>
        <w:t>lcore</w:t>
      </w:r>
      <w:r>
        <w:t xml:space="preserve">, </w:t>
      </w:r>
      <w:r>
        <w:rPr>
          <w:rStyle w:val="VerbatimChar"/>
        </w:rPr>
        <w:t>interface</w:t>
      </w:r>
      <w:r>
        <w:t xml:space="preserve"> and </w:t>
      </w:r>
      <w:r>
        <w:rPr>
          <w:rStyle w:val="VerbatimChar"/>
        </w:rPr>
        <w:t>queue</w:t>
      </w:r>
      <w:r>
        <w:t xml:space="preserve">. Before we start introducing </w:t>
      </w:r>
      <w:r>
        <w:rPr>
          <w:rStyle w:val="VerbatimChar"/>
        </w:rPr>
        <w:t>-c|--lcore</w:t>
      </w:r>
      <w:r>
        <w:t xml:space="preserve"> option, let’s briefly review these concepts.</w:t>
      </w:r>
    </w:p>
    <w:p w14:paraId="720474CA" w14:textId="77777777" w:rsidR="005B039A" w:rsidRDefault="005B039A" w:rsidP="005B039A">
      <w:pPr>
        <w:pStyle w:val="DefinitionTerm"/>
      </w:pPr>
      <w:r>
        <w:rPr>
          <w:rStyle w:val="VerbatimChar"/>
        </w:rPr>
        <w:t>lcore</w:t>
      </w:r>
    </w:p>
    <w:p w14:paraId="30016E75" w14:textId="77777777" w:rsidR="005B039A" w:rsidRDefault="005B039A" w:rsidP="005B039A">
      <w:pPr>
        <w:pStyle w:val="Definition"/>
      </w:pPr>
      <w:r>
        <w:t>lcore is a thread in vRouter DPDK process running in user space</w:t>
      </w:r>
    </w:p>
    <w:p w14:paraId="41F748C2" w14:textId="77777777" w:rsidR="005B039A" w:rsidRDefault="005B039A" w:rsidP="005B039A">
      <w:pPr>
        <w:pStyle w:val="DefinitionTerm"/>
      </w:pPr>
      <w:r>
        <w:rPr>
          <w:rStyle w:val="VerbatimChar"/>
        </w:rPr>
        <w:t>interface</w:t>
      </w:r>
    </w:p>
    <w:p w14:paraId="46AF148A" w14:textId="77777777" w:rsidR="005B039A" w:rsidRDefault="005B039A" w:rsidP="005B039A">
      <w:pPr>
        <w:pStyle w:val="Definition"/>
      </w:pPr>
      <w:r>
        <w:t xml:space="preserve">is the endpoints of connections between vRouter and other VM, or between vRouter and the outside of the compute. At the vRouter and VM end, the interfaces are called </w:t>
      </w:r>
      <w:r>
        <w:rPr>
          <w:rStyle w:val="VerbatimChar"/>
        </w:rPr>
        <w:t>vif</w:t>
      </w:r>
      <w:r>
        <w:t xml:space="preserve"> and </w:t>
      </w:r>
      <w:r>
        <w:rPr>
          <w:rStyle w:val="VerbatimChar"/>
        </w:rPr>
        <w:t>tap</w:t>
      </w:r>
      <w:r>
        <w:t xml:space="preserve"> interfaces respectively. There are also bond0 physical interface in DPDK user space and </w:t>
      </w:r>
      <w:r>
        <w:rPr>
          <w:rStyle w:val="VerbatimChar"/>
        </w:rPr>
        <w:t>vhost0</w:t>
      </w:r>
      <w:r>
        <w:t xml:space="preserve"> interface in linux kernel. The former is the physically NIC bundle connecting to the peer device, and the latter give the host an IP address and through with the vRouter agent can exchange control plane messages with the controller.</w:t>
      </w:r>
    </w:p>
    <w:p w14:paraId="45B3D8B6" w14:textId="77777777" w:rsidR="005B039A" w:rsidRDefault="005B039A" w:rsidP="005B039A">
      <w:pPr>
        <w:pStyle w:val="DefinitionTerm"/>
      </w:pPr>
      <w:r>
        <w:rPr>
          <w:rStyle w:val="VerbatimChar"/>
        </w:rPr>
        <w:t>queue</w:t>
      </w:r>
    </w:p>
    <w:p w14:paraId="1F8D8B25" w14:textId="77777777" w:rsidR="005B039A" w:rsidRDefault="005B039A" w:rsidP="005B039A">
      <w:pPr>
        <w:pStyle w:val="Definition"/>
      </w:pPr>
      <w:r>
        <w:t>for each interface there are some queues created. They are essentially some memories allocated to hold the packets.</w:t>
      </w:r>
    </w:p>
    <w:p w14:paraId="141FD9CB" w14:textId="77777777" w:rsidR="005B039A" w:rsidRDefault="005B039A" w:rsidP="005B039A">
      <w:pPr>
        <w:pStyle w:val="FirstParagraph"/>
      </w:pPr>
      <w:r>
        <w:t xml:space="preserve">The CPU cores connect all these objects together. As of the writing of this book, the implemention is to have one to one mapping between the number of CPU cores allocated to vRouter and the number of interface queues. For example, if 4 CPUs are allocated to DPDK vRouter forwarding threads (the </w:t>
      </w:r>
      <w:r>
        <w:rPr>
          <w:rStyle w:val="VerbatimChar"/>
        </w:rPr>
        <w:t>lcores</w:t>
      </w:r>
      <w:r>
        <w:t xml:space="preserve">), then 4 lcores will be created, and 4 DPDK interface queues will be created for each vif interface. Same rule applies to the VM - You assign 4 CPU cores to a VM, then by default, Nova will create 4 (virtio??) queues for a tap interface in the VM. That said, of course, </w:t>
      </w:r>
      <w:r>
        <w:rPr>
          <w:rStyle w:val="VerbatimChar"/>
        </w:rPr>
        <w:t>multiple queue</w:t>
      </w:r>
      <w:r>
        <w:t xml:space="preserve"> as a feature needs to be turned on in Nova at the first place. We can illustrate this with a table below:</w:t>
      </w:r>
    </w:p>
    <w:tbl>
      <w:tblPr>
        <w:tblStyle w:val="Notedebasdepage"/>
        <w:tblW w:w="5000" w:type="pct"/>
        <w:tblLook w:val="07E0" w:firstRow="1" w:lastRow="1" w:firstColumn="1" w:lastColumn="1" w:noHBand="1" w:noVBand="1"/>
      </w:tblPr>
      <w:tblGrid>
        <w:gridCol w:w="1357"/>
        <w:gridCol w:w="1916"/>
        <w:gridCol w:w="1653"/>
        <w:gridCol w:w="1916"/>
        <w:gridCol w:w="2780"/>
      </w:tblGrid>
      <w:tr w:rsidR="005B039A" w14:paraId="3679BDA7" w14:textId="77777777" w:rsidTr="005B039A">
        <w:tc>
          <w:tcPr>
            <w:tcW w:w="0" w:type="auto"/>
            <w:tcBorders>
              <w:bottom w:val="single" w:sz="0" w:space="0" w:color="auto"/>
            </w:tcBorders>
            <w:vAlign w:val="bottom"/>
          </w:tcPr>
          <w:p w14:paraId="24F301F0" w14:textId="77777777" w:rsidR="005B039A" w:rsidRDefault="005B039A" w:rsidP="005B039A">
            <w:pPr>
              <w:pStyle w:val="Compact"/>
            </w:pPr>
            <w:r>
              <w:t>vif</w:t>
            </w:r>
          </w:p>
        </w:tc>
        <w:tc>
          <w:tcPr>
            <w:tcW w:w="0" w:type="auto"/>
            <w:tcBorders>
              <w:bottom w:val="single" w:sz="0" w:space="0" w:color="auto"/>
            </w:tcBorders>
            <w:vAlign w:val="bottom"/>
          </w:tcPr>
          <w:p w14:paraId="199E08B7" w14:textId="77777777" w:rsidR="005B039A" w:rsidRDefault="005B039A" w:rsidP="005B039A">
            <w:pPr>
              <w:pStyle w:val="Compact"/>
            </w:pPr>
            <w:r>
              <w:t>queue</w:t>
            </w:r>
          </w:p>
        </w:tc>
        <w:tc>
          <w:tcPr>
            <w:tcW w:w="0" w:type="auto"/>
            <w:tcBorders>
              <w:bottom w:val="single" w:sz="0" w:space="0" w:color="auto"/>
            </w:tcBorders>
            <w:vAlign w:val="bottom"/>
          </w:tcPr>
          <w:p w14:paraId="5EC1149E" w14:textId="77777777" w:rsidR="005B039A" w:rsidRDefault="005B039A" w:rsidP="005B039A">
            <w:pPr>
              <w:pStyle w:val="Compact"/>
            </w:pPr>
            <w:r>
              <w:t>lcore</w:t>
            </w:r>
          </w:p>
        </w:tc>
        <w:tc>
          <w:tcPr>
            <w:tcW w:w="0" w:type="auto"/>
            <w:tcBorders>
              <w:bottom w:val="single" w:sz="0" w:space="0" w:color="auto"/>
            </w:tcBorders>
            <w:vAlign w:val="bottom"/>
          </w:tcPr>
          <w:p w14:paraId="3040DDD2" w14:textId="77777777" w:rsidR="005B039A" w:rsidRDefault="005B039A" w:rsidP="005B039A">
            <w:pPr>
              <w:pStyle w:val="Compact"/>
            </w:pPr>
            <w:r>
              <w:t>queue</w:t>
            </w:r>
          </w:p>
        </w:tc>
        <w:tc>
          <w:tcPr>
            <w:tcW w:w="0" w:type="auto"/>
            <w:tcBorders>
              <w:bottom w:val="single" w:sz="0" w:space="0" w:color="auto"/>
            </w:tcBorders>
            <w:vAlign w:val="bottom"/>
          </w:tcPr>
          <w:p w14:paraId="438A94C2" w14:textId="77777777" w:rsidR="005B039A" w:rsidRDefault="005B039A" w:rsidP="005B039A">
            <w:pPr>
              <w:pStyle w:val="Compact"/>
            </w:pPr>
            <w:r>
              <w:t>tap(vNIC)</w:t>
            </w:r>
          </w:p>
        </w:tc>
      </w:tr>
      <w:tr w:rsidR="005B039A" w14:paraId="1AC5FBEE" w14:textId="77777777" w:rsidTr="005B039A">
        <w:tc>
          <w:tcPr>
            <w:tcW w:w="0" w:type="auto"/>
          </w:tcPr>
          <w:p w14:paraId="776D8E13" w14:textId="77777777" w:rsidR="005B039A" w:rsidRDefault="005B039A" w:rsidP="005B039A">
            <w:r>
              <w:t>0/3</w:t>
            </w:r>
          </w:p>
        </w:tc>
        <w:tc>
          <w:tcPr>
            <w:tcW w:w="0" w:type="auto"/>
          </w:tcPr>
          <w:p w14:paraId="40F06A03" w14:textId="77777777" w:rsidR="005B039A" w:rsidRDefault="005B039A" w:rsidP="005B039A">
            <w:r>
              <w:t>0</w:t>
            </w:r>
          </w:p>
        </w:tc>
        <w:tc>
          <w:tcPr>
            <w:tcW w:w="0" w:type="auto"/>
          </w:tcPr>
          <w:p w14:paraId="621FB959" w14:textId="77777777" w:rsidR="005B039A" w:rsidRDefault="005B039A" w:rsidP="005B039A">
            <w:r>
              <w:t>0</w:t>
            </w:r>
          </w:p>
        </w:tc>
        <w:tc>
          <w:tcPr>
            <w:tcW w:w="0" w:type="auto"/>
          </w:tcPr>
          <w:p w14:paraId="76167760" w14:textId="77777777" w:rsidR="005B039A" w:rsidRDefault="005B039A" w:rsidP="005B039A">
            <w:r>
              <w:t>0</w:t>
            </w:r>
          </w:p>
        </w:tc>
        <w:tc>
          <w:tcPr>
            <w:tcW w:w="0" w:type="auto"/>
          </w:tcPr>
          <w:p w14:paraId="56EE9B3B" w14:textId="77777777" w:rsidR="005B039A" w:rsidRDefault="005B039A" w:rsidP="005B039A">
            <w:r>
              <w:t>tap003</w:t>
            </w:r>
          </w:p>
        </w:tc>
      </w:tr>
      <w:tr w:rsidR="005B039A" w14:paraId="330C6620" w14:textId="77777777" w:rsidTr="005B039A">
        <w:tc>
          <w:tcPr>
            <w:tcW w:w="0" w:type="auto"/>
          </w:tcPr>
          <w:p w14:paraId="385E969A" w14:textId="77777777" w:rsidR="005B039A" w:rsidRDefault="005B039A" w:rsidP="005B039A">
            <w:r>
              <w:lastRenderedPageBreak/>
              <w:t>1</w:t>
            </w:r>
          </w:p>
        </w:tc>
        <w:tc>
          <w:tcPr>
            <w:tcW w:w="0" w:type="auto"/>
          </w:tcPr>
          <w:p w14:paraId="1FC4742E" w14:textId="77777777" w:rsidR="005B039A" w:rsidRDefault="005B039A" w:rsidP="005B039A">
            <w:r>
              <w:t>1</w:t>
            </w:r>
          </w:p>
        </w:tc>
        <w:tc>
          <w:tcPr>
            <w:tcW w:w="0" w:type="auto"/>
          </w:tcPr>
          <w:p w14:paraId="4EA9C135" w14:textId="77777777" w:rsidR="005B039A" w:rsidRDefault="005B039A" w:rsidP="005B039A">
            <w:r>
              <w:t>1</w:t>
            </w:r>
          </w:p>
        </w:tc>
        <w:tc>
          <w:tcPr>
            <w:tcW w:w="0" w:type="auto"/>
          </w:tcPr>
          <w:p w14:paraId="6165E671" w14:textId="77777777" w:rsidR="005B039A" w:rsidRDefault="005B039A" w:rsidP="005B039A"/>
        </w:tc>
        <w:tc>
          <w:tcPr>
            <w:tcW w:w="0" w:type="auto"/>
          </w:tcPr>
          <w:p w14:paraId="1D46753D" w14:textId="77777777" w:rsidR="005B039A" w:rsidRDefault="005B039A" w:rsidP="005B039A"/>
        </w:tc>
      </w:tr>
      <w:tr w:rsidR="005B039A" w14:paraId="2E9E8C2C" w14:textId="77777777" w:rsidTr="005B039A">
        <w:tc>
          <w:tcPr>
            <w:tcW w:w="0" w:type="auto"/>
          </w:tcPr>
          <w:p w14:paraId="7DB69F9B" w14:textId="77777777" w:rsidR="005B039A" w:rsidRDefault="005B039A" w:rsidP="005B039A">
            <w:r>
              <w:t>2</w:t>
            </w:r>
          </w:p>
        </w:tc>
        <w:tc>
          <w:tcPr>
            <w:tcW w:w="0" w:type="auto"/>
          </w:tcPr>
          <w:p w14:paraId="6215F02C" w14:textId="77777777" w:rsidR="005B039A" w:rsidRDefault="005B039A" w:rsidP="005B039A">
            <w:r>
              <w:t>2</w:t>
            </w:r>
          </w:p>
        </w:tc>
        <w:tc>
          <w:tcPr>
            <w:tcW w:w="0" w:type="auto"/>
          </w:tcPr>
          <w:p w14:paraId="7EABB35A" w14:textId="77777777" w:rsidR="005B039A" w:rsidRDefault="005B039A" w:rsidP="005B039A">
            <w:r>
              <w:t>2</w:t>
            </w:r>
          </w:p>
        </w:tc>
        <w:tc>
          <w:tcPr>
            <w:tcW w:w="0" w:type="auto"/>
          </w:tcPr>
          <w:p w14:paraId="1C0C8F10" w14:textId="77777777" w:rsidR="005B039A" w:rsidRDefault="005B039A" w:rsidP="005B039A"/>
        </w:tc>
        <w:tc>
          <w:tcPr>
            <w:tcW w:w="0" w:type="auto"/>
          </w:tcPr>
          <w:p w14:paraId="28D92CF5" w14:textId="77777777" w:rsidR="005B039A" w:rsidRDefault="005B039A" w:rsidP="005B039A"/>
        </w:tc>
      </w:tr>
      <w:tr w:rsidR="005B039A" w14:paraId="7281F1D6" w14:textId="77777777" w:rsidTr="005B039A">
        <w:tc>
          <w:tcPr>
            <w:tcW w:w="0" w:type="auto"/>
          </w:tcPr>
          <w:p w14:paraId="13742D4F" w14:textId="77777777" w:rsidR="005B039A" w:rsidRDefault="005B039A" w:rsidP="005B039A">
            <w:r>
              <w:t>3</w:t>
            </w:r>
          </w:p>
        </w:tc>
        <w:tc>
          <w:tcPr>
            <w:tcW w:w="0" w:type="auto"/>
          </w:tcPr>
          <w:p w14:paraId="6AFAE173" w14:textId="77777777" w:rsidR="005B039A" w:rsidRDefault="005B039A" w:rsidP="005B039A">
            <w:r>
              <w:t>3</w:t>
            </w:r>
          </w:p>
        </w:tc>
        <w:tc>
          <w:tcPr>
            <w:tcW w:w="0" w:type="auto"/>
          </w:tcPr>
          <w:p w14:paraId="35A7E9FF" w14:textId="77777777" w:rsidR="005B039A" w:rsidRDefault="005B039A" w:rsidP="005B039A">
            <w:r>
              <w:t>3</w:t>
            </w:r>
          </w:p>
        </w:tc>
        <w:tc>
          <w:tcPr>
            <w:tcW w:w="0" w:type="auto"/>
          </w:tcPr>
          <w:p w14:paraId="05C8A0CD" w14:textId="77777777" w:rsidR="005B039A" w:rsidRDefault="005B039A" w:rsidP="005B039A"/>
        </w:tc>
        <w:tc>
          <w:tcPr>
            <w:tcW w:w="0" w:type="auto"/>
          </w:tcPr>
          <w:p w14:paraId="7CCD7EAF" w14:textId="77777777" w:rsidR="005B039A" w:rsidRDefault="005B039A" w:rsidP="005B039A"/>
        </w:tc>
      </w:tr>
      <w:tr w:rsidR="005B039A" w14:paraId="55F9806D" w14:textId="77777777" w:rsidTr="005B039A">
        <w:tc>
          <w:tcPr>
            <w:tcW w:w="0" w:type="auto"/>
          </w:tcPr>
          <w:p w14:paraId="7E279F17" w14:textId="77777777" w:rsidR="005B039A" w:rsidRDefault="005B039A" w:rsidP="005B039A">
            <w:r>
              <w:t>0/4</w:t>
            </w:r>
          </w:p>
        </w:tc>
        <w:tc>
          <w:tcPr>
            <w:tcW w:w="0" w:type="auto"/>
          </w:tcPr>
          <w:p w14:paraId="510F3B67" w14:textId="77777777" w:rsidR="005B039A" w:rsidRDefault="005B039A" w:rsidP="005B039A">
            <w:r>
              <w:t>0</w:t>
            </w:r>
          </w:p>
        </w:tc>
        <w:tc>
          <w:tcPr>
            <w:tcW w:w="0" w:type="auto"/>
          </w:tcPr>
          <w:p w14:paraId="5066B69C" w14:textId="77777777" w:rsidR="005B039A" w:rsidRDefault="005B039A" w:rsidP="005B039A">
            <w:r>
              <w:t>0</w:t>
            </w:r>
          </w:p>
        </w:tc>
        <w:tc>
          <w:tcPr>
            <w:tcW w:w="0" w:type="auto"/>
          </w:tcPr>
          <w:p w14:paraId="0F78507F" w14:textId="77777777" w:rsidR="005B039A" w:rsidRDefault="005B039A" w:rsidP="005B039A">
            <w:r>
              <w:t>0</w:t>
            </w:r>
          </w:p>
        </w:tc>
        <w:tc>
          <w:tcPr>
            <w:tcW w:w="0" w:type="auto"/>
          </w:tcPr>
          <w:p w14:paraId="15B4D91A" w14:textId="77777777" w:rsidR="005B039A" w:rsidRDefault="005B039A" w:rsidP="005B039A">
            <w:r>
              <w:t>tap004</w:t>
            </w:r>
          </w:p>
        </w:tc>
      </w:tr>
      <w:tr w:rsidR="005B039A" w14:paraId="2A9262BE" w14:textId="77777777" w:rsidTr="005B039A">
        <w:tc>
          <w:tcPr>
            <w:tcW w:w="0" w:type="auto"/>
          </w:tcPr>
          <w:p w14:paraId="5FC0C876" w14:textId="77777777" w:rsidR="005B039A" w:rsidRDefault="005B039A" w:rsidP="005B039A">
            <w:r>
              <w:t>1</w:t>
            </w:r>
          </w:p>
        </w:tc>
        <w:tc>
          <w:tcPr>
            <w:tcW w:w="0" w:type="auto"/>
          </w:tcPr>
          <w:p w14:paraId="01D7422B" w14:textId="77777777" w:rsidR="005B039A" w:rsidRDefault="005B039A" w:rsidP="005B039A">
            <w:r>
              <w:t>1</w:t>
            </w:r>
          </w:p>
        </w:tc>
        <w:tc>
          <w:tcPr>
            <w:tcW w:w="0" w:type="auto"/>
          </w:tcPr>
          <w:p w14:paraId="3A12234B" w14:textId="77777777" w:rsidR="005B039A" w:rsidRDefault="005B039A" w:rsidP="005B039A">
            <w:r>
              <w:t>1</w:t>
            </w:r>
          </w:p>
        </w:tc>
        <w:tc>
          <w:tcPr>
            <w:tcW w:w="0" w:type="auto"/>
          </w:tcPr>
          <w:p w14:paraId="64E0CC83" w14:textId="77777777" w:rsidR="005B039A" w:rsidRDefault="005B039A" w:rsidP="005B039A"/>
        </w:tc>
        <w:tc>
          <w:tcPr>
            <w:tcW w:w="0" w:type="auto"/>
          </w:tcPr>
          <w:p w14:paraId="1F12AD63" w14:textId="77777777" w:rsidR="005B039A" w:rsidRDefault="005B039A" w:rsidP="005B039A"/>
        </w:tc>
      </w:tr>
      <w:tr w:rsidR="005B039A" w14:paraId="612275E6" w14:textId="77777777" w:rsidTr="005B039A">
        <w:tc>
          <w:tcPr>
            <w:tcW w:w="0" w:type="auto"/>
          </w:tcPr>
          <w:p w14:paraId="4CE2DA34" w14:textId="77777777" w:rsidR="005B039A" w:rsidRDefault="005B039A" w:rsidP="005B039A">
            <w:r>
              <w:t>2</w:t>
            </w:r>
          </w:p>
        </w:tc>
        <w:tc>
          <w:tcPr>
            <w:tcW w:w="0" w:type="auto"/>
          </w:tcPr>
          <w:p w14:paraId="35D9EC29" w14:textId="77777777" w:rsidR="005B039A" w:rsidRDefault="005B039A" w:rsidP="005B039A">
            <w:r>
              <w:t>2</w:t>
            </w:r>
          </w:p>
        </w:tc>
        <w:tc>
          <w:tcPr>
            <w:tcW w:w="0" w:type="auto"/>
          </w:tcPr>
          <w:p w14:paraId="0445B09F" w14:textId="77777777" w:rsidR="005B039A" w:rsidRDefault="005B039A" w:rsidP="005B039A">
            <w:r>
              <w:t>2</w:t>
            </w:r>
          </w:p>
        </w:tc>
        <w:tc>
          <w:tcPr>
            <w:tcW w:w="0" w:type="auto"/>
          </w:tcPr>
          <w:p w14:paraId="0095816F" w14:textId="77777777" w:rsidR="005B039A" w:rsidRDefault="005B039A" w:rsidP="005B039A"/>
        </w:tc>
        <w:tc>
          <w:tcPr>
            <w:tcW w:w="0" w:type="auto"/>
          </w:tcPr>
          <w:p w14:paraId="02931F3F" w14:textId="77777777" w:rsidR="005B039A" w:rsidRDefault="005B039A" w:rsidP="005B039A"/>
        </w:tc>
      </w:tr>
      <w:tr w:rsidR="005B039A" w14:paraId="62809DAC" w14:textId="77777777" w:rsidTr="005B039A">
        <w:tc>
          <w:tcPr>
            <w:tcW w:w="0" w:type="auto"/>
          </w:tcPr>
          <w:p w14:paraId="0211DEDF" w14:textId="77777777" w:rsidR="005B039A" w:rsidRDefault="005B039A" w:rsidP="005B039A">
            <w:r>
              <w:t>3</w:t>
            </w:r>
          </w:p>
        </w:tc>
        <w:tc>
          <w:tcPr>
            <w:tcW w:w="0" w:type="auto"/>
          </w:tcPr>
          <w:p w14:paraId="029FC1DE" w14:textId="77777777" w:rsidR="005B039A" w:rsidRDefault="005B039A" w:rsidP="005B039A">
            <w:r>
              <w:t>3</w:t>
            </w:r>
          </w:p>
        </w:tc>
        <w:tc>
          <w:tcPr>
            <w:tcW w:w="0" w:type="auto"/>
          </w:tcPr>
          <w:p w14:paraId="45DD259C" w14:textId="77777777" w:rsidR="005B039A" w:rsidRDefault="005B039A" w:rsidP="005B039A">
            <w:r>
              <w:t>3</w:t>
            </w:r>
          </w:p>
        </w:tc>
        <w:tc>
          <w:tcPr>
            <w:tcW w:w="0" w:type="auto"/>
          </w:tcPr>
          <w:p w14:paraId="4FF8B8D8" w14:textId="77777777" w:rsidR="005B039A" w:rsidRDefault="005B039A" w:rsidP="005B039A"/>
        </w:tc>
        <w:tc>
          <w:tcPr>
            <w:tcW w:w="0" w:type="auto"/>
          </w:tcPr>
          <w:p w14:paraId="13D80D3D" w14:textId="77777777" w:rsidR="005B039A" w:rsidRDefault="005B039A" w:rsidP="005B039A"/>
        </w:tc>
      </w:tr>
    </w:tbl>
    <w:p w14:paraId="7B2DB861" w14:textId="77777777" w:rsidR="005B039A" w:rsidRDefault="005B039A" w:rsidP="005B039A">
      <w:pPr>
        <w:pStyle w:val="Corpsdetexte"/>
      </w:pPr>
      <w:r>
        <w:t>This is just a simple example. In production deployment there are a lot more conditions to consider, and a lot of of confusions rise. Common questions are:</w:t>
      </w:r>
    </w:p>
    <w:p w14:paraId="24076CD5" w14:textId="77777777" w:rsidR="005B039A" w:rsidRDefault="005B039A" w:rsidP="001004E9">
      <w:pPr>
        <w:numPr>
          <w:ilvl w:val="0"/>
          <w:numId w:val="44"/>
        </w:numPr>
      </w:pPr>
      <w:r>
        <w:t>What if the tap interface queue number is different than the vif queue number? What will happen when we have 8 lcores, but one of our VM are running 4 queues in its tap interface?</w:t>
      </w:r>
    </w:p>
    <w:p w14:paraId="4BE6EA24" w14:textId="77777777" w:rsidR="005B039A" w:rsidRDefault="005B039A" w:rsidP="001004E9">
      <w:pPr>
        <w:numPr>
          <w:ilvl w:val="0"/>
          <w:numId w:val="44"/>
        </w:numPr>
      </w:pPr>
      <w:r>
        <w:t>will vif0/3 queue0 always be served by lcore0, instead of other lcores? if not, how to determine which vif queue goes to which lcore? Is there a chance that imbalanced lcores to queue mapping happens, so that some lcores are overloaded and some lcores are relatively idle?</w:t>
      </w:r>
    </w:p>
    <w:p w14:paraId="74B13AD8" w14:textId="77777777" w:rsidR="005B039A" w:rsidRDefault="005B039A" w:rsidP="005B039A">
      <w:pPr>
        <w:pStyle w:val="FirstParagraph"/>
      </w:pPr>
      <w:r>
        <w:t xml:space="preserve">To answer these questions, we need a tool to reveal the "secret" of actual mapping between lcores and queues from different vif interfaces. This is the moment for </w:t>
      </w:r>
      <w:r>
        <w:rPr>
          <w:rStyle w:val="VerbatimChar"/>
        </w:rPr>
        <w:t>-c|--lcore</w:t>
      </w:r>
      <w:r>
        <w:t xml:space="preserve"> option of </w:t>
      </w:r>
      <w:r>
        <w:rPr>
          <w:rStyle w:val="VerbatimChar"/>
        </w:rPr>
        <w:t>dpdkinfo</w:t>
      </w:r>
      <w:r>
        <w:t xml:space="preserve"> to show its power. Again, let’s start with an example:</w:t>
      </w:r>
    </w:p>
    <w:p w14:paraId="4E2B7385" w14:textId="77777777" w:rsidR="005B039A" w:rsidRDefault="005B039A" w:rsidP="005B039A">
      <w:pPr>
        <w:pStyle w:val="SourceCode"/>
      </w:pPr>
      <w:r>
        <w:rPr>
          <w:rStyle w:val="NormalTok"/>
        </w:rPr>
        <w:t>[</w:t>
      </w:r>
      <w:r>
        <w:rPr>
          <w:rStyle w:val="ExtensionTok"/>
        </w:rPr>
        <w:t>root@a7s3</w:t>
      </w:r>
      <w:r>
        <w:rPr>
          <w:rStyle w:val="NormalTok"/>
        </w:rPr>
        <w:t xml:space="preserve"> ~]# contrail-tools dpdkinfo -c</w:t>
      </w:r>
      <w:r>
        <w:br/>
      </w:r>
      <w:r>
        <w:rPr>
          <w:rStyle w:val="ExtensionTok"/>
        </w:rPr>
        <w:t>No.</w:t>
      </w:r>
      <w:r>
        <w:rPr>
          <w:rStyle w:val="NormalTok"/>
        </w:rPr>
        <w:t xml:space="preserve"> of forwarding lcores: 2</w:t>
      </w:r>
      <w:r>
        <w:br/>
      </w:r>
      <w:r>
        <w:rPr>
          <w:rStyle w:val="ExtensionTok"/>
        </w:rPr>
        <w:t>No.</w:t>
      </w:r>
      <w:r>
        <w:rPr>
          <w:rStyle w:val="NormalTok"/>
        </w:rPr>
        <w:t xml:space="preserve"> of interfaces: 4</w:t>
      </w:r>
      <w:r>
        <w:br/>
      </w:r>
      <w:r>
        <w:rPr>
          <w:rStyle w:val="ExtensionTok"/>
        </w:rPr>
        <w:t>Lcore</w:t>
      </w:r>
      <w:r>
        <w:rPr>
          <w:rStyle w:val="NormalTok"/>
        </w:rPr>
        <w:t xml:space="preserve"> 0:</w:t>
      </w:r>
      <w:r>
        <w:br/>
      </w:r>
      <w:r>
        <w:rPr>
          <w:rStyle w:val="NormalTok"/>
        </w:rPr>
        <w:t xml:space="preserve">        </w:t>
      </w:r>
      <w:r>
        <w:rPr>
          <w:rStyle w:val="ExtensionTok"/>
        </w:rPr>
        <w:t>Interface</w:t>
      </w:r>
      <w:r>
        <w:rPr>
          <w:rStyle w:val="NormalTok"/>
        </w:rPr>
        <w:t>: bond0.101           Queue ID: 0</w:t>
      </w:r>
      <w:r>
        <w:br/>
      </w:r>
      <w:r>
        <w:rPr>
          <w:rStyle w:val="NormalTok"/>
        </w:rPr>
        <w:t xml:space="preserve">        </w:t>
      </w:r>
      <w:r>
        <w:rPr>
          <w:rStyle w:val="ExtensionTok"/>
        </w:rPr>
        <w:t>Interface</w:t>
      </w:r>
      <w:r>
        <w:rPr>
          <w:rStyle w:val="NormalTok"/>
        </w:rPr>
        <w:t>: vhost0              Queue ID: 0</w:t>
      </w:r>
      <w:r>
        <w:br/>
      </w:r>
      <w:r>
        <w:br/>
      </w:r>
      <w:r>
        <w:rPr>
          <w:rStyle w:val="ExtensionTok"/>
        </w:rPr>
        <w:t>Lcore</w:t>
      </w:r>
      <w:r>
        <w:rPr>
          <w:rStyle w:val="NormalTok"/>
        </w:rPr>
        <w:t xml:space="preserve"> 1:</w:t>
      </w:r>
      <w:r>
        <w:br/>
      </w:r>
      <w:r>
        <w:rPr>
          <w:rStyle w:val="NormalTok"/>
        </w:rPr>
        <w:t xml:space="preserve">        </w:t>
      </w:r>
      <w:r>
        <w:rPr>
          <w:rStyle w:val="ExtensionTok"/>
        </w:rPr>
        <w:t>Interface</w:t>
      </w:r>
      <w:r>
        <w:rPr>
          <w:rStyle w:val="NormalTok"/>
        </w:rPr>
        <w:t>: bond0.101           Queue ID: 1</w:t>
      </w:r>
      <w:r>
        <w:br/>
      </w:r>
      <w:r>
        <w:rPr>
          <w:rStyle w:val="NormalTok"/>
        </w:rPr>
        <w:t xml:space="preserve">        </w:t>
      </w:r>
      <w:r>
        <w:rPr>
          <w:rStyle w:val="ExtensionTok"/>
        </w:rPr>
        <w:t>Interface</w:t>
      </w:r>
      <w:r>
        <w:rPr>
          <w:rStyle w:val="NormalTok"/>
        </w:rPr>
        <w:t>: tap41a9ab05-64      Queue ID: 0</w:t>
      </w:r>
    </w:p>
    <w:p w14:paraId="73FB8350" w14:textId="77777777" w:rsidR="005B039A" w:rsidRDefault="005B039A" w:rsidP="005B039A">
      <w:pPr>
        <w:pStyle w:val="FirstParagraph"/>
      </w:pPr>
      <w:r>
        <w:t>Let’s start from the first line. In this example, we have allocated two CPU cores to DPDK vRouter forwarding lcores, so we have 2 forwarding lcores running in total.</w:t>
      </w:r>
    </w:p>
    <w:p w14:paraId="12E997A4" w14:textId="77777777" w:rsidR="005B039A" w:rsidRDefault="005B039A" w:rsidP="005B039A">
      <w:pPr>
        <w:pStyle w:val="Corpsdetexte"/>
      </w:pPr>
      <w:r>
        <w:t xml:space="preserve">Then, the second line give number of vRouter interfaces in the compute. We have 4 of them in total. One vif0/4 connecting to VM tap interface </w:t>
      </w:r>
      <w:r>
        <w:rPr>
          <w:rStyle w:val="VerbatimChar"/>
        </w:rPr>
        <w:t>tap41a9ab05-64</w:t>
      </w:r>
      <w:r>
        <w:t>, three mandatory vif0/0, vif0/1, vif0/2, connecting to bond, vhost0 and pkt0 respectively. Here, we have created just one VM (actually this is nothing but the PROX gen VM we’ve created earlier) with only one tap interface.</w:t>
      </w:r>
    </w:p>
    <w:p w14:paraId="266B208F" w14:textId="77777777" w:rsidR="005B039A" w:rsidRDefault="005B039A" w:rsidP="005B039A">
      <w:pPr>
        <w:pStyle w:val="Corpsdetexte"/>
      </w:pPr>
      <w:r>
        <w:lastRenderedPageBreak/>
        <w:t>Starting from the third line onward are what we’ll focus now. The output is listing all forwarding lcores that are currently configured in vRouter, and for each lcore it list interfaces that this lcore is associcated with - in another word, interfaces this core is "serving".</w:t>
      </w:r>
    </w:p>
    <w:p w14:paraId="76CCC757" w14:textId="77777777" w:rsidR="005B039A" w:rsidRDefault="005B039A" w:rsidP="005B039A">
      <w:pPr>
        <w:pStyle w:val="Corpsdetexte"/>
      </w:pPr>
      <w:r>
        <w:t xml:space="preserve">Please note that there is a small inconsistency in term of the lcore numbering comparing with </w:t>
      </w:r>
      <w:r>
        <w:rPr>
          <w:rStyle w:val="VerbatimChar"/>
        </w:rPr>
        <w:t>dpdkvifstats.py</w:t>
      </w:r>
      <w:r>
        <w:t xml:space="preserve"> script, which start from "1", while here we start from "0". This may cause some confusions in our discription. To make it consistent, in the rest of this chapter we’ll use "the first forwarding lcore" or </w:t>
      </w:r>
      <w:r>
        <w:rPr>
          <w:rStyle w:val="VerbatimChar"/>
        </w:rPr>
        <w:t>fwd lcore#0</w:t>
      </w:r>
      <w:r>
        <w:t xml:space="preserve">, "the second forwarding lcore" or </w:t>
      </w:r>
      <w:r>
        <w:rPr>
          <w:rStyle w:val="VerbatimChar"/>
        </w:rPr>
        <w:t>fwd lcore#1</w:t>
      </w:r>
      <w:r>
        <w:t xml:space="preserve">, etc, to indicate "Lcore 0", "Lcore 1" in </w:t>
      </w:r>
      <w:r>
        <w:rPr>
          <w:rStyle w:val="VerbatimChar"/>
        </w:rPr>
        <w:t>dpdkinfo -c</w:t>
      </w:r>
      <w:r>
        <w:t xml:space="preserve"> output, and "Core 1", "Core 2" in </w:t>
      </w:r>
      <w:r>
        <w:rPr>
          <w:rStyle w:val="VerbatimChar"/>
        </w:rPr>
        <w:t>dpdkvifstats.py</w:t>
      </w:r>
      <w:r>
        <w:t xml:space="preserve"> script output respectively.</w:t>
      </w:r>
    </w:p>
    <w:p w14:paraId="29085A0E" w14:textId="77777777" w:rsidR="005B039A" w:rsidRDefault="005B039A" w:rsidP="005B039A">
      <w:pPr>
        <w:pStyle w:val="Corpsdetexte"/>
      </w:pPr>
      <w:r>
        <w:t xml:space="preserve">OK. As you may have realized, in the VM interface we use just one queue, which means the "multiple queue" feature on the VM interface is </w:t>
      </w:r>
      <w:r>
        <w:rPr>
          <w:b/>
        </w:rPr>
        <w:t>not</w:t>
      </w:r>
      <w:r>
        <w:t xml:space="preserve"> enabled. Therefore the VM tap interface has only one queue connecting to its peering vRouter interface. Correspondingly, only one queue in vRouter interface is needed and only one lcore is required to serve the packet forwarding in the vif interface.</w:t>
      </w:r>
    </w:p>
    <w:p w14:paraId="407391E5" w14:textId="77777777" w:rsidR="005B039A" w:rsidRDefault="005B039A" w:rsidP="005B039A">
      <w:pPr>
        <w:pStyle w:val="Corpsdetexte"/>
      </w:pPr>
      <w:r>
        <w:t xml:space="preserve">First, Let’s look at the </w:t>
      </w:r>
      <w:r>
        <w:rPr>
          <w:rStyle w:val="VerbatimChar"/>
        </w:rPr>
        <w:t>bond0</w:t>
      </w:r>
      <w:r>
        <w:t xml:space="preserve"> and </w:t>
      </w:r>
      <w:r>
        <w:rPr>
          <w:rStyle w:val="VerbatimChar"/>
        </w:rPr>
        <w:t>vhost0</w:t>
      </w:r>
      <w:r>
        <w:t xml:space="preserve"> interfaces. </w:t>
      </w:r>
      <w:r>
        <w:rPr>
          <w:rStyle w:val="VerbatimChar"/>
        </w:rPr>
        <w:t>bond0</w:t>
      </w:r>
      <w:r>
        <w:t xml:space="preserve"> are the physical interfaces, and it will always has </w:t>
      </w:r>
      <w:r>
        <w:rPr>
          <w:rStyle w:val="VerbatimChar"/>
        </w:rPr>
        <w:t>multiple queues</w:t>
      </w:r>
      <w:r>
        <w:t xml:space="preserve"> enabled, that is why it has two queues, and both lcores serve it. The </w:t>
      </w:r>
      <w:r>
        <w:rPr>
          <w:rStyle w:val="VerbatimChar"/>
        </w:rPr>
        <w:t>vhost0</w:t>
      </w:r>
      <w:r>
        <w:t xml:space="preserve"> interface is a control plane linux interface. As the time of writing of this book, the implementation is to hard-code vhost0 with one queue only. The first forwarding thread </w:t>
      </w:r>
      <w:r>
        <w:rPr>
          <w:rStyle w:val="VerbatimChar"/>
        </w:rPr>
        <w:t>fwd lcore#0</w:t>
      </w:r>
      <w:r>
        <w:t xml:space="preserve"> got it. This is not the focus in this section but worth to know to understand the whole output.</w:t>
      </w:r>
    </w:p>
    <w:p w14:paraId="2CB0CA9F" w14:textId="77777777" w:rsidR="005B039A" w:rsidRDefault="005B039A" w:rsidP="005B039A">
      <w:pPr>
        <w:pStyle w:val="Corpsdetexte"/>
      </w:pPr>
      <w:r>
        <w:t xml:space="preserve">Finally, Let’s look at the last line - the VM tap interface. From the output, we see it is the second forwarding lcore (fwd lcore#1) being assigned to this VM interface. You probably wonder is it just randomly chosen out of the 2 lcores or some algorithms are used. Currently the allocation basically follows a round robin method - the </w:t>
      </w:r>
      <w:r>
        <w:rPr>
          <w:b/>
        </w:rPr>
        <w:t>least used</w:t>
      </w:r>
      <w:r>
        <w:t xml:space="preserve"> lcore, in term of number of interface queues it is serving, will be assigned to serve the next interface queue. Based on what we just explained, </w:t>
      </w:r>
      <w:r>
        <w:rPr>
          <w:rStyle w:val="VerbatimChar"/>
        </w:rPr>
        <w:t>fwd lcore#0</w:t>
      </w:r>
      <w:r>
        <w:t xml:space="preserve"> took two interfaces (</w:t>
      </w:r>
      <w:r>
        <w:rPr>
          <w:rStyle w:val="VerbatimChar"/>
        </w:rPr>
        <w:t>bond0.101</w:t>
      </w:r>
      <w:r>
        <w:t xml:space="preserve"> and </w:t>
      </w:r>
      <w:r>
        <w:rPr>
          <w:rStyle w:val="VerbatimChar"/>
        </w:rPr>
        <w:t>vhost0</w:t>
      </w:r>
      <w:r>
        <w:t xml:space="preserve">) while </w:t>
      </w:r>
      <w:r>
        <w:rPr>
          <w:rStyle w:val="VerbatimChar"/>
        </w:rPr>
        <w:t>fwd lcore#1</w:t>
      </w:r>
      <w:r>
        <w:t xml:space="preserve"> took just one (</w:t>
      </w:r>
      <w:r>
        <w:rPr>
          <w:rStyle w:val="VerbatimChar"/>
        </w:rPr>
        <w:t>bond0.101</w:t>
      </w:r>
      <w:r>
        <w:t>), so it is `fwd lcore#1’s turn to take the next interface and queue.</w:t>
      </w:r>
    </w:p>
    <w:p w14:paraId="1559F3BB" w14:textId="77777777" w:rsidR="005B039A" w:rsidRDefault="005B039A" w:rsidP="005B039A">
      <w:pPr>
        <w:pStyle w:val="Corpsdetexte"/>
      </w:pPr>
      <w:r>
        <w:t>We can converting the above mapping into a table like this:</w:t>
      </w:r>
    </w:p>
    <w:tbl>
      <w:tblPr>
        <w:tblStyle w:val="Notedebasdepage"/>
        <w:tblW w:w="5000" w:type="pct"/>
        <w:tblLook w:val="07E0" w:firstRow="1" w:lastRow="1" w:firstColumn="1" w:lastColumn="1" w:noHBand="1" w:noVBand="1"/>
      </w:tblPr>
      <w:tblGrid>
        <w:gridCol w:w="1166"/>
        <w:gridCol w:w="1647"/>
        <w:gridCol w:w="1421"/>
        <w:gridCol w:w="1647"/>
        <w:gridCol w:w="3741"/>
      </w:tblGrid>
      <w:tr w:rsidR="005B039A" w14:paraId="672674D3" w14:textId="77777777" w:rsidTr="005B039A">
        <w:tc>
          <w:tcPr>
            <w:tcW w:w="0" w:type="auto"/>
            <w:tcBorders>
              <w:bottom w:val="single" w:sz="0" w:space="0" w:color="auto"/>
            </w:tcBorders>
            <w:vAlign w:val="bottom"/>
          </w:tcPr>
          <w:p w14:paraId="36E808BA" w14:textId="77777777" w:rsidR="005B039A" w:rsidRDefault="005B039A" w:rsidP="005B039A">
            <w:pPr>
              <w:pStyle w:val="Compact"/>
            </w:pPr>
            <w:r>
              <w:t>vif</w:t>
            </w:r>
          </w:p>
        </w:tc>
        <w:tc>
          <w:tcPr>
            <w:tcW w:w="0" w:type="auto"/>
            <w:tcBorders>
              <w:bottom w:val="single" w:sz="0" w:space="0" w:color="auto"/>
            </w:tcBorders>
            <w:vAlign w:val="bottom"/>
          </w:tcPr>
          <w:p w14:paraId="7EA39F75" w14:textId="77777777" w:rsidR="005B039A" w:rsidRDefault="005B039A" w:rsidP="005B039A">
            <w:pPr>
              <w:pStyle w:val="Compact"/>
            </w:pPr>
            <w:r>
              <w:t>queue</w:t>
            </w:r>
          </w:p>
        </w:tc>
        <w:tc>
          <w:tcPr>
            <w:tcW w:w="0" w:type="auto"/>
            <w:tcBorders>
              <w:bottom w:val="single" w:sz="0" w:space="0" w:color="auto"/>
            </w:tcBorders>
            <w:vAlign w:val="bottom"/>
          </w:tcPr>
          <w:p w14:paraId="66294E2D" w14:textId="77777777" w:rsidR="005B039A" w:rsidRDefault="005B039A" w:rsidP="005B039A">
            <w:pPr>
              <w:pStyle w:val="Compact"/>
            </w:pPr>
            <w:r>
              <w:t>lcore</w:t>
            </w:r>
          </w:p>
        </w:tc>
        <w:tc>
          <w:tcPr>
            <w:tcW w:w="0" w:type="auto"/>
            <w:tcBorders>
              <w:bottom w:val="single" w:sz="0" w:space="0" w:color="auto"/>
            </w:tcBorders>
            <w:vAlign w:val="bottom"/>
          </w:tcPr>
          <w:p w14:paraId="59A90C28" w14:textId="77777777" w:rsidR="005B039A" w:rsidRDefault="005B039A" w:rsidP="005B039A">
            <w:pPr>
              <w:pStyle w:val="Compact"/>
            </w:pPr>
            <w:r>
              <w:t>queue</w:t>
            </w:r>
          </w:p>
        </w:tc>
        <w:tc>
          <w:tcPr>
            <w:tcW w:w="0" w:type="auto"/>
            <w:tcBorders>
              <w:bottom w:val="single" w:sz="0" w:space="0" w:color="auto"/>
            </w:tcBorders>
            <w:vAlign w:val="bottom"/>
          </w:tcPr>
          <w:p w14:paraId="45444561" w14:textId="77777777" w:rsidR="005B039A" w:rsidRDefault="005B039A" w:rsidP="005B039A">
            <w:pPr>
              <w:pStyle w:val="Compact"/>
            </w:pPr>
            <w:r>
              <w:t>tap(vNIC)</w:t>
            </w:r>
          </w:p>
        </w:tc>
      </w:tr>
      <w:tr w:rsidR="005B039A" w14:paraId="0A181FBF" w14:textId="77777777" w:rsidTr="005B039A">
        <w:tc>
          <w:tcPr>
            <w:tcW w:w="0" w:type="auto"/>
          </w:tcPr>
          <w:p w14:paraId="495CB3A5" w14:textId="77777777" w:rsidR="005B039A" w:rsidRDefault="005B039A" w:rsidP="005B039A">
            <w:r>
              <w:t>0/0</w:t>
            </w:r>
          </w:p>
        </w:tc>
        <w:tc>
          <w:tcPr>
            <w:tcW w:w="0" w:type="auto"/>
          </w:tcPr>
          <w:p w14:paraId="0464977D" w14:textId="77777777" w:rsidR="005B039A" w:rsidRDefault="005B039A" w:rsidP="005B039A">
            <w:r>
              <w:t>0</w:t>
            </w:r>
          </w:p>
        </w:tc>
        <w:tc>
          <w:tcPr>
            <w:tcW w:w="0" w:type="auto"/>
          </w:tcPr>
          <w:p w14:paraId="22144205" w14:textId="77777777" w:rsidR="005B039A" w:rsidRDefault="005B039A" w:rsidP="005B039A">
            <w:r>
              <w:t>0</w:t>
            </w:r>
          </w:p>
        </w:tc>
        <w:tc>
          <w:tcPr>
            <w:tcW w:w="0" w:type="auto"/>
          </w:tcPr>
          <w:p w14:paraId="7E3588B6" w14:textId="77777777" w:rsidR="005B039A" w:rsidRDefault="005B039A" w:rsidP="005B039A">
            <w:r>
              <w:t>0</w:t>
            </w:r>
          </w:p>
        </w:tc>
        <w:tc>
          <w:tcPr>
            <w:tcW w:w="0" w:type="auto"/>
          </w:tcPr>
          <w:p w14:paraId="66CAB895" w14:textId="77777777" w:rsidR="005B039A" w:rsidRDefault="005B039A" w:rsidP="005B039A">
            <w:r>
              <w:t>bond0</w:t>
            </w:r>
          </w:p>
        </w:tc>
      </w:tr>
      <w:tr w:rsidR="005B039A" w14:paraId="4ABF52BF" w14:textId="77777777" w:rsidTr="005B039A">
        <w:tc>
          <w:tcPr>
            <w:tcW w:w="0" w:type="auto"/>
          </w:tcPr>
          <w:p w14:paraId="5A86A047" w14:textId="77777777" w:rsidR="005B039A" w:rsidRDefault="005B039A" w:rsidP="005B039A">
            <w:r>
              <w:t>1</w:t>
            </w:r>
          </w:p>
        </w:tc>
        <w:tc>
          <w:tcPr>
            <w:tcW w:w="0" w:type="auto"/>
          </w:tcPr>
          <w:p w14:paraId="79BF9EFA" w14:textId="77777777" w:rsidR="005B039A" w:rsidRDefault="005B039A" w:rsidP="005B039A">
            <w:r>
              <w:t>1</w:t>
            </w:r>
          </w:p>
        </w:tc>
        <w:tc>
          <w:tcPr>
            <w:tcW w:w="0" w:type="auto"/>
          </w:tcPr>
          <w:p w14:paraId="4742DF32" w14:textId="77777777" w:rsidR="005B039A" w:rsidRDefault="005B039A" w:rsidP="005B039A">
            <w:r>
              <w:t>1</w:t>
            </w:r>
          </w:p>
        </w:tc>
        <w:tc>
          <w:tcPr>
            <w:tcW w:w="0" w:type="auto"/>
          </w:tcPr>
          <w:p w14:paraId="6B795D19" w14:textId="77777777" w:rsidR="005B039A" w:rsidRDefault="005B039A" w:rsidP="005B039A"/>
        </w:tc>
        <w:tc>
          <w:tcPr>
            <w:tcW w:w="0" w:type="auto"/>
          </w:tcPr>
          <w:p w14:paraId="29F5836A" w14:textId="77777777" w:rsidR="005B039A" w:rsidRDefault="005B039A" w:rsidP="005B039A"/>
        </w:tc>
      </w:tr>
      <w:tr w:rsidR="005B039A" w14:paraId="4CD17AB3" w14:textId="77777777" w:rsidTr="005B039A">
        <w:tc>
          <w:tcPr>
            <w:tcW w:w="0" w:type="auto"/>
          </w:tcPr>
          <w:p w14:paraId="28D6500A" w14:textId="77777777" w:rsidR="005B039A" w:rsidRDefault="005B039A" w:rsidP="005B039A">
            <w:r>
              <w:t>0/1</w:t>
            </w:r>
          </w:p>
        </w:tc>
        <w:tc>
          <w:tcPr>
            <w:tcW w:w="0" w:type="auto"/>
          </w:tcPr>
          <w:p w14:paraId="40C963A1" w14:textId="77777777" w:rsidR="005B039A" w:rsidRDefault="005B039A" w:rsidP="005B039A">
            <w:r>
              <w:t>0</w:t>
            </w:r>
          </w:p>
        </w:tc>
        <w:tc>
          <w:tcPr>
            <w:tcW w:w="0" w:type="auto"/>
          </w:tcPr>
          <w:p w14:paraId="08FFE2B8" w14:textId="77777777" w:rsidR="005B039A" w:rsidRDefault="005B039A" w:rsidP="005B039A">
            <w:r>
              <w:t>0</w:t>
            </w:r>
          </w:p>
        </w:tc>
        <w:tc>
          <w:tcPr>
            <w:tcW w:w="0" w:type="auto"/>
          </w:tcPr>
          <w:p w14:paraId="5BA96E68" w14:textId="77777777" w:rsidR="005B039A" w:rsidRDefault="005B039A" w:rsidP="005B039A">
            <w:r>
              <w:t>0</w:t>
            </w:r>
          </w:p>
        </w:tc>
        <w:tc>
          <w:tcPr>
            <w:tcW w:w="0" w:type="auto"/>
          </w:tcPr>
          <w:p w14:paraId="0DFD6327" w14:textId="77777777" w:rsidR="005B039A" w:rsidRDefault="005B039A" w:rsidP="005B039A">
            <w:r>
              <w:t>vhost0</w:t>
            </w:r>
          </w:p>
        </w:tc>
      </w:tr>
      <w:tr w:rsidR="005B039A" w14:paraId="4B9049FC" w14:textId="77777777" w:rsidTr="005B039A">
        <w:tc>
          <w:tcPr>
            <w:tcW w:w="0" w:type="auto"/>
          </w:tcPr>
          <w:p w14:paraId="1B5D1353" w14:textId="77777777" w:rsidR="005B039A" w:rsidRDefault="005B039A" w:rsidP="005B039A">
            <w:r>
              <w:t>0/3</w:t>
            </w:r>
          </w:p>
        </w:tc>
        <w:tc>
          <w:tcPr>
            <w:tcW w:w="0" w:type="auto"/>
          </w:tcPr>
          <w:p w14:paraId="5CBB1903" w14:textId="77777777" w:rsidR="005B039A" w:rsidRDefault="005B039A" w:rsidP="005B039A">
            <w:r>
              <w:t>0</w:t>
            </w:r>
          </w:p>
        </w:tc>
        <w:tc>
          <w:tcPr>
            <w:tcW w:w="0" w:type="auto"/>
          </w:tcPr>
          <w:p w14:paraId="10BB7B55" w14:textId="77777777" w:rsidR="005B039A" w:rsidRDefault="005B039A" w:rsidP="005B039A">
            <w:r>
              <w:t>1</w:t>
            </w:r>
          </w:p>
        </w:tc>
        <w:tc>
          <w:tcPr>
            <w:tcW w:w="0" w:type="auto"/>
          </w:tcPr>
          <w:p w14:paraId="03772D4C" w14:textId="77777777" w:rsidR="005B039A" w:rsidRDefault="005B039A" w:rsidP="005B039A">
            <w:r>
              <w:t>0</w:t>
            </w:r>
          </w:p>
        </w:tc>
        <w:tc>
          <w:tcPr>
            <w:tcW w:w="0" w:type="auto"/>
          </w:tcPr>
          <w:p w14:paraId="0E115FAE" w14:textId="77777777" w:rsidR="005B039A" w:rsidRDefault="005B039A" w:rsidP="005B039A">
            <w:r>
              <w:t>tap41a9ab05-64</w:t>
            </w:r>
          </w:p>
        </w:tc>
      </w:tr>
    </w:tbl>
    <w:p w14:paraId="79733617" w14:textId="77777777" w:rsidR="005B039A" w:rsidRDefault="005B039A" w:rsidP="005B039A">
      <w:pPr>
        <w:pStyle w:val="Corpsdetexte"/>
      </w:pPr>
      <w:r>
        <w:t xml:space="preserve">Now we’ve went through </w:t>
      </w:r>
      <w:r>
        <w:rPr>
          <w:rStyle w:val="VerbatimChar"/>
        </w:rPr>
        <w:t>dpdkinfo</w:t>
      </w:r>
      <w:r>
        <w:t xml:space="preserve"> command and demonstrated some most commonly used options. With this command you can quickly print out a lot of useful information about DPDK and DPDK vRouter running status. These information is important to know before we </w:t>
      </w:r>
      <w:r>
        <w:lastRenderedPageBreak/>
        <w:t>work on any deployment or troubleshooting task in the setup. However, when things go wrong, instead of just relying on the dpdk commands output, you may also want to check into the log messages to verify the current running status is as what you’ve expected it to be. Next we’ll take a look at DPDK vRouter log messages.</w:t>
      </w:r>
    </w:p>
    <w:p w14:paraId="53EEFFA0" w14:textId="77777777" w:rsidR="005B039A" w:rsidRDefault="005B039A" w:rsidP="005B039A">
      <w:pPr>
        <w:pStyle w:val="Titre2"/>
      </w:pPr>
      <w:bookmarkStart w:id="350" w:name="X2152fc1e10d13a77dee426b46c71df64628fecc"/>
      <w:bookmarkStart w:id="351" w:name="_Toc53613832"/>
      <w:r>
        <w:t>DPDK dataplane log files (TODO)</w:t>
      </w:r>
      <w:bookmarkEnd w:id="350"/>
      <w:bookmarkEnd w:id="351"/>
    </w:p>
    <w:p w14:paraId="12D16CED" w14:textId="77777777" w:rsidR="005B039A" w:rsidRDefault="005B039A" w:rsidP="005B039A">
      <w:pPr>
        <w:pStyle w:val="FirstParagraph"/>
      </w:pPr>
      <w:r>
        <w:t>TODO: this is copied and rewritten based on Laurent’s chapter 5. will need to capture in same environment and rewrite again.</w:t>
      </w:r>
    </w:p>
    <w:p w14:paraId="074C84BC" w14:textId="77777777" w:rsidR="005B039A" w:rsidRDefault="005B039A" w:rsidP="005B039A">
      <w:pPr>
        <w:pStyle w:val="Corpsdetexte"/>
      </w:pPr>
      <w:r>
        <w:t xml:space="preserve">Contrails DPDK vrouter dataplane log file is named </w:t>
      </w:r>
      <w:r>
        <w:rPr>
          <w:rStyle w:val="VerbatimChar"/>
        </w:rPr>
        <w:t>contrail-vrouter-dpdk.log</w:t>
      </w:r>
      <w:r>
        <w:t>. Depending on the version or installation methods, it can be located in different folders or even with a totally different name. For example:</w:t>
      </w:r>
    </w:p>
    <w:p w14:paraId="1D8CE276" w14:textId="77777777" w:rsidR="005B039A" w:rsidRDefault="005B039A" w:rsidP="001004E9">
      <w:pPr>
        <w:numPr>
          <w:ilvl w:val="0"/>
          <w:numId w:val="44"/>
        </w:numPr>
      </w:pPr>
      <w:r>
        <w:t xml:space="preserve">in latest TripleO deployment: </w:t>
      </w:r>
      <w:r>
        <w:rPr>
          <w:rStyle w:val="VerbatimChar"/>
        </w:rPr>
        <w:t>/var/log/containers/contrail/dpdk/contrail-vrouter-dpdk.log</w:t>
      </w:r>
    </w:p>
    <w:p w14:paraId="40D88B41" w14:textId="77777777" w:rsidR="005B039A" w:rsidRDefault="005B039A" w:rsidP="001004E9">
      <w:pPr>
        <w:numPr>
          <w:ilvl w:val="0"/>
          <w:numId w:val="44"/>
        </w:numPr>
      </w:pPr>
      <w:r>
        <w:t xml:space="preserve">in latest ansible deployment: </w:t>
      </w:r>
      <w:r>
        <w:rPr>
          <w:rStyle w:val="VerbatimChar"/>
        </w:rPr>
        <w:t>/var/log/contrail/contrail-vrouter-dpdk.log</w:t>
      </w:r>
    </w:p>
    <w:p w14:paraId="4E6313E7" w14:textId="77777777" w:rsidR="005B039A" w:rsidRDefault="005B039A" w:rsidP="001004E9">
      <w:pPr>
        <w:numPr>
          <w:ilvl w:val="0"/>
          <w:numId w:val="44"/>
        </w:numPr>
      </w:pPr>
      <w:r>
        <w:t xml:space="preserve">in older 3.x ubuntu deployemnt: </w:t>
      </w:r>
      <w:r>
        <w:rPr>
          <w:rStyle w:val="VerbatimChar"/>
        </w:rPr>
        <w:t>/var/log/contrail.log</w:t>
      </w:r>
    </w:p>
    <w:p w14:paraId="49FF7636" w14:textId="77777777" w:rsidR="005B039A" w:rsidRDefault="005B039A" w:rsidP="005B039A">
      <w:pPr>
        <w:pStyle w:val="FirstParagraph"/>
      </w:pPr>
      <w:r>
        <w:t>This log file contains lots of good information that is helpful to understand the current running status. Understanding the log messages are important during troubleshooting process.</w:t>
      </w:r>
    </w:p>
    <w:p w14:paraId="6866C1AB" w14:textId="77777777" w:rsidR="005B039A" w:rsidRDefault="005B039A" w:rsidP="005B039A">
      <w:pPr>
        <w:pStyle w:val="Titre3"/>
      </w:pPr>
      <w:bookmarkStart w:id="352" w:name="X19bd8c58d41de23c9004540682e1028645b6701"/>
      <w:bookmarkStart w:id="353" w:name="_Toc53613833"/>
      <w:r>
        <w:t>DPDK vrouter parameters</w:t>
      </w:r>
      <w:bookmarkEnd w:id="352"/>
      <w:bookmarkEnd w:id="353"/>
    </w:p>
    <w:p w14:paraId="4920A4F9" w14:textId="77777777" w:rsidR="005B039A" w:rsidRDefault="005B039A" w:rsidP="005B039A">
      <w:pPr>
        <w:pStyle w:val="FirstParagraph"/>
      </w:pPr>
      <w:r>
        <w:t>Each time the vrouter is started, the main configuration parameters are listed in the log file during the vrouter initialization stage. We can see the DPDK library version that has be use to build the DPDK vrouter binary program.</w:t>
      </w:r>
    </w:p>
    <w:p w14:paraId="0465B4DC" w14:textId="77777777" w:rsidR="005B039A" w:rsidRDefault="005B039A" w:rsidP="005B039A">
      <w:pPr>
        <w:pStyle w:val="Corpsdetexte"/>
      </w:pPr>
      <w:r>
        <w:t>Here is an example:</w:t>
      </w:r>
    </w:p>
    <w:p w14:paraId="4CD80B93" w14:textId="77777777" w:rsidR="005B039A" w:rsidRDefault="005B039A" w:rsidP="005B039A">
      <w:pPr>
        <w:pStyle w:val="SourceCode"/>
      </w:pPr>
      <w:r>
        <w:rPr>
          <w:rStyle w:val="ExtensionTok"/>
        </w:rPr>
        <w:t>2020-09-15</w:t>
      </w:r>
      <w:r>
        <w:rPr>
          <w:rStyle w:val="NormalTok"/>
        </w:rPr>
        <w:t xml:space="preserve"> 20:27:22,381 VROUTER: vRouter version: {</w:t>
      </w:r>
      <w:r>
        <w:rPr>
          <w:rStyle w:val="StringTok"/>
        </w:rPr>
        <w:t>"build-info"</w:t>
      </w:r>
      <w:r>
        <w:rPr>
          <w:rStyle w:val="NormalTok"/>
        </w:rPr>
        <w:t>:</w:t>
      </w:r>
      <w:r>
        <w:br/>
      </w:r>
      <w:r>
        <w:rPr>
          <w:rStyle w:val="NormalTok"/>
        </w:rPr>
        <w:t>[{</w:t>
      </w:r>
      <w:r>
        <w:rPr>
          <w:rStyle w:val="StringTok"/>
        </w:rPr>
        <w:t>"build-time"</w:t>
      </w:r>
      <w:r>
        <w:rPr>
          <w:rStyle w:val="NormalTok"/>
        </w:rPr>
        <w:t xml:space="preserve">: </w:t>
      </w:r>
      <w:r>
        <w:rPr>
          <w:rStyle w:val="StringTok"/>
        </w:rPr>
        <w:t>"2020-09-15 01:07:25.101398"</w:t>
      </w:r>
      <w:r>
        <w:rPr>
          <w:rStyle w:val="NormalTok"/>
        </w:rPr>
        <w:t xml:space="preserve">, </w:t>
      </w:r>
      <w:r>
        <w:rPr>
          <w:rStyle w:val="StringTok"/>
        </w:rPr>
        <w:t>"build-hostname"</w:t>
      </w:r>
      <w:r>
        <w:rPr>
          <w:rStyle w:val="NormalTok"/>
        </w:rPr>
        <w:t>:</w:t>
      </w:r>
      <w:r>
        <w:br/>
      </w:r>
      <w:r>
        <w:rPr>
          <w:rStyle w:val="StringTok"/>
        </w:rPr>
        <w:t>"contrail-build-r2008-rhel-115-generic-20200914170527.novalocal"</w:t>
      </w:r>
      <w:r>
        <w:rPr>
          <w:rStyle w:val="NormalTok"/>
        </w:rPr>
        <w:t xml:space="preserve">, </w:t>
      </w:r>
      <w:r>
        <w:rPr>
          <w:rStyle w:val="StringTok"/>
        </w:rPr>
        <w:t>"build-user"</w:t>
      </w:r>
      <w:r>
        <w:rPr>
          <w:rStyle w:val="NormalTok"/>
        </w:rPr>
        <w:t>:</w:t>
      </w:r>
      <w:r>
        <w:br/>
      </w:r>
      <w:r>
        <w:rPr>
          <w:rStyle w:val="StringTok"/>
        </w:rPr>
        <w:t>"contrail-builder"</w:t>
      </w:r>
      <w:r>
        <w:rPr>
          <w:rStyle w:val="NormalTok"/>
        </w:rPr>
        <w:t xml:space="preserve">, </w:t>
      </w:r>
      <w:r>
        <w:rPr>
          <w:rStyle w:val="StringTok"/>
        </w:rPr>
        <w:t>"build-version"</w:t>
      </w:r>
      <w:r>
        <w:rPr>
          <w:rStyle w:val="NormalTok"/>
        </w:rPr>
        <w:t xml:space="preserve">: </w:t>
      </w:r>
      <w:r>
        <w:rPr>
          <w:rStyle w:val="StringTok"/>
        </w:rPr>
        <w:t>"2008"</w:t>
      </w:r>
      <w:r>
        <w:rPr>
          <w:rStyle w:val="NormalTok"/>
        </w:rPr>
        <w:t>}]}</w:t>
      </w:r>
      <w:r>
        <w:br/>
      </w:r>
      <w:r>
        <w:rPr>
          <w:rStyle w:val="ExtensionTok"/>
        </w:rPr>
        <w:t>2020-09-15</w:t>
      </w:r>
      <w:r>
        <w:rPr>
          <w:rStyle w:val="NormalTok"/>
        </w:rPr>
        <w:t xml:space="preserve"> 20:27:22,382 VROUTER: DPDK version: DPDK 19.11.0</w:t>
      </w:r>
      <w:r>
        <w:br/>
      </w:r>
      <w:r>
        <w:rPr>
          <w:rStyle w:val="ExtensionTok"/>
        </w:rPr>
        <w:t>2020-09-15</w:t>
      </w:r>
      <w:r>
        <w:rPr>
          <w:rStyle w:val="NormalTok"/>
        </w:rPr>
        <w:t xml:space="preserve"> 20:27:23,046 VROUTER: Log file : /var/log/contrail/contrail-vrouter-dpdk.log</w:t>
      </w:r>
      <w:r>
        <w:br/>
      </w:r>
      <w:r>
        <w:rPr>
          <w:rStyle w:val="ExtensionTok"/>
        </w:rPr>
        <w:t>2020-09-15</w:t>
      </w:r>
      <w:r>
        <w:rPr>
          <w:rStyle w:val="NormalTok"/>
        </w:rPr>
        <w:t xml:space="preserve"> 20:27:23,046 VROUTER: Bridge Table limit:          262144</w:t>
      </w:r>
      <w:r>
        <w:br/>
      </w:r>
      <w:r>
        <w:rPr>
          <w:rStyle w:val="ExtensionTok"/>
        </w:rPr>
        <w:t>2020-09-15</w:t>
      </w:r>
      <w:r>
        <w:rPr>
          <w:rStyle w:val="NormalTok"/>
        </w:rPr>
        <w:t xml:space="preserve"> 20:27:23,046 VROUTER: Bridge Table overflow limit: 53248</w:t>
      </w:r>
      <w:r>
        <w:br/>
      </w:r>
      <w:r>
        <w:rPr>
          <w:rStyle w:val="ExtensionTok"/>
        </w:rPr>
        <w:t>2020-09-15</w:t>
      </w:r>
      <w:r>
        <w:rPr>
          <w:rStyle w:val="NormalTok"/>
        </w:rPr>
        <w:t xml:space="preserve"> 20:27:23,046 VROUTER: Flow Table limit:            524288</w:t>
      </w:r>
      <w:r>
        <w:br/>
      </w:r>
      <w:r>
        <w:rPr>
          <w:rStyle w:val="ExtensionTok"/>
        </w:rPr>
        <w:t>2020-09-15</w:t>
      </w:r>
      <w:r>
        <w:rPr>
          <w:rStyle w:val="NormalTok"/>
        </w:rPr>
        <w:t xml:space="preserve"> 20:27:23,046 VROUTER: Flow Table overflow limit:   105472</w:t>
      </w:r>
      <w:r>
        <w:br/>
      </w:r>
      <w:r>
        <w:rPr>
          <w:rStyle w:val="ExtensionTok"/>
        </w:rPr>
        <w:t>2020-09-15</w:t>
      </w:r>
      <w:r>
        <w:rPr>
          <w:rStyle w:val="NormalTok"/>
        </w:rPr>
        <w:t xml:space="preserve"> 20:27:23,046 VROUTER: MPLS labels limit:           5120</w:t>
      </w:r>
      <w:r>
        <w:br/>
      </w:r>
      <w:r>
        <w:rPr>
          <w:rStyle w:val="ExtensionTok"/>
        </w:rPr>
        <w:t>2020-09-15</w:t>
      </w:r>
      <w:r>
        <w:rPr>
          <w:rStyle w:val="NormalTok"/>
        </w:rPr>
        <w:t xml:space="preserve"> 20:27:23,046 VROUTER: Nexthops limit:              32768</w:t>
      </w:r>
      <w:r>
        <w:br/>
      </w:r>
      <w:r>
        <w:rPr>
          <w:rStyle w:val="ExtensionTok"/>
        </w:rPr>
        <w:t>2020-09-15</w:t>
      </w:r>
      <w:r>
        <w:rPr>
          <w:rStyle w:val="NormalTok"/>
        </w:rPr>
        <w:t xml:space="preserve"> 20:27:23,046 VROUTER: VRF tables limit:            4096</w:t>
      </w:r>
      <w:r>
        <w:br/>
      </w:r>
      <w:r>
        <w:rPr>
          <w:rStyle w:val="ExtensionTok"/>
        </w:rPr>
        <w:t>2020-09-15</w:t>
      </w:r>
      <w:r>
        <w:rPr>
          <w:rStyle w:val="NormalTok"/>
        </w:rPr>
        <w:t xml:space="preserve"> 20:27:23,046 VROUTER: Packet pool size:            16384</w:t>
      </w:r>
      <w:r>
        <w:br/>
      </w:r>
      <w:r>
        <w:rPr>
          <w:rStyle w:val="ExtensionTok"/>
        </w:rPr>
        <w:t>2020-09-15</w:t>
      </w:r>
      <w:r>
        <w:rPr>
          <w:rStyle w:val="NormalTok"/>
        </w:rPr>
        <w:t xml:space="preserve"> 20:27:23,046 VROUTER: PMD Tx Descriptor size:      128</w:t>
      </w:r>
      <w:r>
        <w:br/>
      </w:r>
      <w:r>
        <w:rPr>
          <w:rStyle w:val="ExtensionTok"/>
        </w:rPr>
        <w:t>2020-09-15</w:t>
      </w:r>
      <w:r>
        <w:rPr>
          <w:rStyle w:val="NormalTok"/>
        </w:rPr>
        <w:t xml:space="preserve"> 20:27:23,046 VROUTER: PMD Rx Descriptor size:      128</w:t>
      </w:r>
      <w:r>
        <w:br/>
      </w:r>
      <w:r>
        <w:rPr>
          <w:rStyle w:val="ExtensionTok"/>
        </w:rPr>
        <w:lastRenderedPageBreak/>
        <w:t>2020-09-15</w:t>
      </w:r>
      <w:r>
        <w:rPr>
          <w:rStyle w:val="NormalTok"/>
        </w:rPr>
        <w:t xml:space="preserve"> 20:27:23,046 VROUTER: Maximum packet size:         9216</w:t>
      </w:r>
      <w:r>
        <w:br/>
      </w:r>
      <w:r>
        <w:rPr>
          <w:rStyle w:val="ExtensionTok"/>
        </w:rPr>
        <w:t>2020-09-15</w:t>
      </w:r>
      <w:r>
        <w:rPr>
          <w:rStyle w:val="NormalTok"/>
        </w:rPr>
        <w:t xml:space="preserve"> 20:27:23,046 VROUTER: Maximum log buffer size:     200</w:t>
      </w:r>
      <w:r>
        <w:br/>
      </w:r>
      <w:r>
        <w:rPr>
          <w:rStyle w:val="ExtensionTok"/>
        </w:rPr>
        <w:t>2020-09-15</w:t>
      </w:r>
      <w:r>
        <w:rPr>
          <w:rStyle w:val="NormalTok"/>
        </w:rPr>
        <w:t xml:space="preserve"> 20:27:23,046 VROUTER: VR_DPDK_RX_RING_SZ:          2048</w:t>
      </w:r>
      <w:r>
        <w:br/>
      </w:r>
      <w:r>
        <w:rPr>
          <w:rStyle w:val="ExtensionTok"/>
        </w:rPr>
        <w:t>2020-09-15</w:t>
      </w:r>
      <w:r>
        <w:rPr>
          <w:rStyle w:val="NormalTok"/>
        </w:rPr>
        <w:t xml:space="preserve"> 20:27:23,046 VROUTER: VR_DPDK_TX_RING_SZ:          2048</w:t>
      </w:r>
      <w:r>
        <w:br/>
      </w:r>
      <w:r>
        <w:rPr>
          <w:rStyle w:val="ExtensionTok"/>
        </w:rPr>
        <w:t>2020-09-15</w:t>
      </w:r>
      <w:r>
        <w:rPr>
          <w:rStyle w:val="NormalTok"/>
        </w:rPr>
        <w:t xml:space="preserve"> 20:27:23,046 VROUTER: VR_DPDK_YIELD_OPTION:        0</w:t>
      </w:r>
      <w:r>
        <w:br/>
      </w:r>
      <w:r>
        <w:rPr>
          <w:rStyle w:val="ExtensionTok"/>
        </w:rPr>
        <w:t>2020-09-15</w:t>
      </w:r>
      <w:r>
        <w:rPr>
          <w:rStyle w:val="NormalTok"/>
        </w:rPr>
        <w:t xml:space="preserve"> 20:27:23,046 VROUTER: VR_SERVICE_CORE_MASK:        0x10</w:t>
      </w:r>
      <w:r>
        <w:br/>
      </w:r>
      <w:r>
        <w:rPr>
          <w:rStyle w:val="ExtensionTok"/>
        </w:rPr>
        <w:t>2020-09-15</w:t>
      </w:r>
      <w:r>
        <w:rPr>
          <w:rStyle w:val="NormalTok"/>
        </w:rPr>
        <w:t xml:space="preserve"> 20:27:23,046 VROUTER: VR_DPDK_CTRL_THREAD_MASK:    0x10</w:t>
      </w:r>
      <w:r>
        <w:br/>
      </w:r>
      <w:r>
        <w:rPr>
          <w:rStyle w:val="ExtensionTok"/>
        </w:rPr>
        <w:t>2020-09-15</w:t>
      </w:r>
      <w:r>
        <w:rPr>
          <w:rStyle w:val="NormalTok"/>
        </w:rPr>
        <w:t xml:space="preserve"> 20:27:23,046 VROUTER: Unconditional Close Flow on TCP RST: 0</w:t>
      </w:r>
      <w:r>
        <w:br/>
      </w:r>
      <w:r>
        <w:rPr>
          <w:rStyle w:val="ExtensionTok"/>
        </w:rPr>
        <w:t>2020-09-15</w:t>
      </w:r>
      <w:r>
        <w:rPr>
          <w:rStyle w:val="NormalTok"/>
        </w:rPr>
        <w:t xml:space="preserve"> 20:27:23,046 VROUTER: EAL arguments:</w:t>
      </w:r>
      <w:r>
        <w:br/>
      </w:r>
      <w:r>
        <w:rPr>
          <w:rStyle w:val="ExtensionTok"/>
        </w:rPr>
        <w:t>2020-09-15</w:t>
      </w:r>
      <w:r>
        <w:rPr>
          <w:rStyle w:val="NormalTok"/>
        </w:rPr>
        <w:t xml:space="preserve"> 20:27:23,046 VROUTER:            -n  </w:t>
      </w:r>
      <w:r>
        <w:rPr>
          <w:rStyle w:val="StringTok"/>
        </w:rPr>
        <w:t>"4"</w:t>
      </w:r>
      <w:r>
        <w:br/>
      </w:r>
      <w:r>
        <w:rPr>
          <w:rStyle w:val="ExtensionTok"/>
        </w:rPr>
        <w:t>2020-09-15</w:t>
      </w:r>
      <w:r>
        <w:rPr>
          <w:rStyle w:val="NormalTok"/>
        </w:rPr>
        <w:t xml:space="preserve"> 20:27:23,046 VROUTER:  --socket-mem  </w:t>
      </w:r>
      <w:r>
        <w:rPr>
          <w:rStyle w:val="StringTok"/>
        </w:rPr>
        <w:t>"1024"</w:t>
      </w:r>
    </w:p>
    <w:p w14:paraId="1740F453" w14:textId="77777777" w:rsidR="005B039A" w:rsidRDefault="005B039A" w:rsidP="005B039A">
      <w:pPr>
        <w:pStyle w:val="FirstParagraph"/>
      </w:pPr>
      <w:r>
        <w:t>Here we see a complete list of vRouter start up parameters of this Contrail vRouter, for example:</w:t>
      </w:r>
    </w:p>
    <w:p w14:paraId="31E9D98A" w14:textId="77777777" w:rsidR="005B039A" w:rsidRDefault="005B039A" w:rsidP="001004E9">
      <w:pPr>
        <w:numPr>
          <w:ilvl w:val="0"/>
          <w:numId w:val="44"/>
        </w:numPr>
      </w:pPr>
      <w:r>
        <w:rPr>
          <w:rStyle w:val="VerbatimChar"/>
        </w:rPr>
        <w:t>build-version</w:t>
      </w:r>
      <w:r>
        <w:t xml:space="preserve"> "2008"</w:t>
      </w:r>
    </w:p>
    <w:p w14:paraId="734B3E40" w14:textId="77777777" w:rsidR="005B039A" w:rsidRDefault="005B039A" w:rsidP="001004E9">
      <w:pPr>
        <w:numPr>
          <w:ilvl w:val="0"/>
          <w:numId w:val="44"/>
        </w:numPr>
      </w:pPr>
      <w:r>
        <w:t xml:space="preserve">is running DPDK Version </w:t>
      </w:r>
      <w:r>
        <w:rPr>
          <w:rStyle w:val="VerbatimChar"/>
        </w:rPr>
        <w:t>19.11.0</w:t>
      </w:r>
      <w:r>
        <w:t>.</w:t>
      </w:r>
    </w:p>
    <w:p w14:paraId="28A00327" w14:textId="77777777" w:rsidR="005B039A" w:rsidRDefault="005B039A" w:rsidP="001004E9">
      <w:pPr>
        <w:numPr>
          <w:ilvl w:val="0"/>
          <w:numId w:val="44"/>
        </w:numPr>
      </w:pPr>
      <w:r>
        <w:rPr>
          <w:rStyle w:val="VerbatimChar"/>
        </w:rPr>
        <w:t>Nexthops limit</w:t>
      </w:r>
      <w:r>
        <w:t xml:space="preserve"> parameter is configured as 32768 - decreased from the default value (65536).</w:t>
      </w:r>
    </w:p>
    <w:p w14:paraId="1DA5CA35" w14:textId="77777777" w:rsidR="005B039A" w:rsidRDefault="005B039A" w:rsidP="001004E9">
      <w:pPr>
        <w:numPr>
          <w:ilvl w:val="0"/>
          <w:numId w:val="44"/>
        </w:numPr>
      </w:pPr>
      <w:r>
        <w:t>CPU core #4 is pinned to be used by control and service thread (</w:t>
      </w:r>
      <w:r>
        <w:rPr>
          <w:rStyle w:val="VerbatimChar"/>
        </w:rPr>
        <w:t>VR_SERVICE_CORE_MASK: 0x10</w:t>
      </w:r>
      <w:r>
        <w:t>)</w:t>
      </w:r>
    </w:p>
    <w:p w14:paraId="7C4B2153" w14:textId="77777777" w:rsidR="005B039A" w:rsidRDefault="005B039A" w:rsidP="005B039A">
      <w:pPr>
        <w:pStyle w:val="FirstParagraph"/>
      </w:pPr>
      <w:r>
        <w:t>We can compare these information with what we can print with these command line tools and see if they are consistent:</w:t>
      </w:r>
    </w:p>
    <w:p w14:paraId="694A77B1" w14:textId="77777777" w:rsidR="005B039A" w:rsidRDefault="005B039A" w:rsidP="001004E9">
      <w:pPr>
        <w:numPr>
          <w:ilvl w:val="0"/>
          <w:numId w:val="44"/>
        </w:numPr>
      </w:pPr>
      <w:r>
        <w:rPr>
          <w:rStyle w:val="VerbatimChar"/>
        </w:rPr>
        <w:t>contrail-version</w:t>
      </w:r>
    </w:p>
    <w:p w14:paraId="68DEBBF5" w14:textId="77777777" w:rsidR="005B039A" w:rsidRDefault="005B039A" w:rsidP="001004E9">
      <w:pPr>
        <w:numPr>
          <w:ilvl w:val="0"/>
          <w:numId w:val="44"/>
        </w:numPr>
      </w:pPr>
      <w:r>
        <w:rPr>
          <w:rStyle w:val="VerbatimChar"/>
        </w:rPr>
        <w:t>dpdkinfo -v</w:t>
      </w:r>
    </w:p>
    <w:p w14:paraId="43DD8D1B" w14:textId="77777777" w:rsidR="005B039A" w:rsidRDefault="005B039A" w:rsidP="001004E9">
      <w:pPr>
        <w:numPr>
          <w:ilvl w:val="0"/>
          <w:numId w:val="44"/>
        </w:numPr>
      </w:pPr>
      <w:r>
        <w:rPr>
          <w:rStyle w:val="VerbatimChar"/>
        </w:rPr>
        <w:t>vrouter --info</w:t>
      </w:r>
    </w:p>
    <w:p w14:paraId="257B1C40" w14:textId="77777777" w:rsidR="005B039A" w:rsidRDefault="005B039A" w:rsidP="001004E9">
      <w:pPr>
        <w:numPr>
          <w:ilvl w:val="0"/>
          <w:numId w:val="44"/>
        </w:numPr>
      </w:pPr>
      <w:r>
        <w:rPr>
          <w:rStyle w:val="VerbatimChar"/>
        </w:rPr>
        <w:t>taskset</w:t>
      </w:r>
    </w:p>
    <w:p w14:paraId="7EF79C1D" w14:textId="77777777" w:rsidR="005B039A" w:rsidRDefault="005B039A" w:rsidP="005B039A">
      <w:pPr>
        <w:pStyle w:val="FirstParagraph"/>
      </w:pPr>
      <w:r>
        <w:t>Any inconsistency will provide a clue to proceed in that area.</w:t>
      </w:r>
    </w:p>
    <w:p w14:paraId="7C2CEEB5" w14:textId="77777777" w:rsidR="005B039A" w:rsidRDefault="005B039A" w:rsidP="005B039A">
      <w:pPr>
        <w:pStyle w:val="Titre3"/>
      </w:pPr>
      <w:bookmarkStart w:id="354" w:name="X61edae2f2223e374d715a906a36952454920614"/>
      <w:bookmarkStart w:id="355" w:name="_Toc53613834"/>
      <w:r>
        <w:t>Polling core allocation</w:t>
      </w:r>
      <w:bookmarkEnd w:id="354"/>
      <w:bookmarkEnd w:id="355"/>
    </w:p>
    <w:p w14:paraId="62CE7E6D" w14:textId="77777777" w:rsidR="005B039A" w:rsidRDefault="005B039A" w:rsidP="005B039A">
      <w:pPr>
        <w:pStyle w:val="FirstParagraph"/>
      </w:pPr>
      <w:r>
        <w:t>In chapter 3 we’ve introduced that DPDK vRouter process is a multiple threads application and the threads falls into different categories based on their roles. This is also reflected by some log entries. Before we dive into the logs, Let’s do a quick review of the three thread categories:</w:t>
      </w:r>
    </w:p>
    <w:p w14:paraId="26D5125C" w14:textId="77777777" w:rsidR="005B039A" w:rsidRDefault="005B039A" w:rsidP="005B039A">
      <w:pPr>
        <w:pStyle w:val="DefinitionTerm"/>
      </w:pPr>
      <w:r>
        <w:t>Control threads</w:t>
      </w:r>
    </w:p>
    <w:p w14:paraId="572E2970" w14:textId="77777777" w:rsidR="005B039A" w:rsidRDefault="005B039A" w:rsidP="005B039A">
      <w:pPr>
        <w:pStyle w:val="Definition"/>
      </w:pPr>
      <w:r>
        <w:t>They are generated by DPDK libraries and are used during Contrail vRouter startup for DPDK initialization. control threads are not our focus in this book.</w:t>
      </w:r>
    </w:p>
    <w:p w14:paraId="20F89B9C" w14:textId="77777777" w:rsidR="005B039A" w:rsidRDefault="005B039A" w:rsidP="005B039A">
      <w:pPr>
        <w:pStyle w:val="DefinitionTerm"/>
      </w:pPr>
      <w:r>
        <w:lastRenderedPageBreak/>
        <w:t>Cervice threads</w:t>
      </w:r>
    </w:p>
    <w:p w14:paraId="7C76750D" w14:textId="77777777" w:rsidR="005B039A" w:rsidRDefault="005B039A" w:rsidP="005B039A">
      <w:pPr>
        <w:pStyle w:val="Definition"/>
      </w:pPr>
      <w:r>
        <w:t xml:space="preserve">There are totally hard-coded two service threads named </w:t>
      </w:r>
      <w:r>
        <w:rPr>
          <w:rStyle w:val="VerbatimChar"/>
        </w:rPr>
        <w:t>lcore0</w:t>
      </w:r>
      <w:r>
        <w:t xml:space="preserve"> through </w:t>
      </w:r>
      <w:r>
        <w:rPr>
          <w:rStyle w:val="VerbatimChar"/>
        </w:rPr>
        <w:t>lcore9</w:t>
      </w:r>
      <w:r>
        <w:t xml:space="preserve">. Each lcore has its own role. For example </w:t>
      </w:r>
      <w:r>
        <w:rPr>
          <w:rStyle w:val="VerbatimChar"/>
        </w:rPr>
        <w:t>lcore9</w:t>
      </w:r>
      <w:r>
        <w:t xml:space="preserve"> serves </w:t>
      </w:r>
      <w:r>
        <w:rPr>
          <w:rStyle w:val="VerbatimChar"/>
        </w:rPr>
        <w:t>netlink</w:t>
      </w:r>
      <w:r>
        <w:t xml:space="preserve"> connection between agent and vRouter data plane. Details of each lcore’s rule is out of this book’s scope. We just need to know they are used to serve communication between vrouter agent and vrouter forwarding plane.</w:t>
      </w:r>
    </w:p>
    <w:p w14:paraId="67757B91" w14:textId="77777777" w:rsidR="005B039A" w:rsidRDefault="005B039A" w:rsidP="005B039A">
      <w:pPr>
        <w:pStyle w:val="DefinitionTerm"/>
      </w:pPr>
      <w:r>
        <w:t>Forwarding threads</w:t>
      </w:r>
    </w:p>
    <w:p w14:paraId="21124FA8" w14:textId="77777777" w:rsidR="005B039A" w:rsidRDefault="005B039A" w:rsidP="005B039A">
      <w:pPr>
        <w:pStyle w:val="Definition"/>
      </w:pPr>
      <w:r>
        <w:t xml:space="preserve">After service threads, from </w:t>
      </w:r>
      <w:r>
        <w:rPr>
          <w:rStyle w:val="VerbatimChar"/>
        </w:rPr>
        <w:t>lcore10</w:t>
      </w:r>
      <w:r>
        <w:t xml:space="preserve"> and onward, the forwarding threads are the main horse power that performs the packet forwarding tasks and determines the performance of DPDK vRouter. This is the main focus of our book.</w:t>
      </w:r>
    </w:p>
    <w:p w14:paraId="56869BAC" w14:textId="77777777" w:rsidR="005B039A" w:rsidRDefault="005B039A" w:rsidP="005B039A">
      <w:pPr>
        <w:pStyle w:val="FirstParagraph"/>
      </w:pPr>
      <w:r>
        <w:t xml:space="preserve">In service threads, </w:t>
      </w:r>
      <w:r>
        <w:rPr>
          <w:rStyle w:val="VerbatimChar"/>
        </w:rPr>
        <w:t>lcore3</w:t>
      </w:r>
      <w:r>
        <w:t xml:space="preserve"> to </w:t>
      </w:r>
      <w:r>
        <w:rPr>
          <w:rStyle w:val="VerbatimChar"/>
        </w:rPr>
        <w:t>lcore7</w:t>
      </w:r>
      <w:r>
        <w:t xml:space="preserve"> are never used in contrail DPDK vRouter.</w:t>
      </w:r>
    </w:p>
    <w:p w14:paraId="050F05CE" w14:textId="77777777" w:rsidR="005B039A" w:rsidRDefault="005B039A" w:rsidP="005B039A">
      <w:pPr>
        <w:pStyle w:val="Corpsdetexte"/>
      </w:pPr>
      <w:r>
        <w:t>OK. Now let’s take a look at a interesting log entry:</w:t>
      </w:r>
    </w:p>
    <w:p w14:paraId="2C5E6E07" w14:textId="77777777" w:rsidR="005B039A" w:rsidRDefault="005B039A" w:rsidP="005B039A">
      <w:pPr>
        <w:pStyle w:val="SourceCode"/>
      </w:pPr>
      <w:r>
        <w:rPr>
          <w:rStyle w:val="VerbatimChar"/>
        </w:rPr>
        <w:t>2020-09-16 09:06:50,886 VROUTER: --lcores  "(0-2)@(10,34),(8-9)@(10,34),*10@2,11@4,12@6,13@8*</w:t>
      </w:r>
    </w:p>
    <w:p w14:paraId="3DAFD33E" w14:textId="77777777" w:rsidR="005B039A" w:rsidRDefault="005B039A" w:rsidP="005B039A">
      <w:pPr>
        <w:pStyle w:val="FirstParagraph"/>
      </w:pPr>
      <w:r>
        <w:t xml:space="preserve">Here, we understand the string </w:t>
      </w:r>
      <w:r>
        <w:rPr>
          <w:rStyle w:val="VerbatimChar"/>
        </w:rPr>
        <w:t>--lcores</w:t>
      </w:r>
      <w:r>
        <w:t xml:space="preserve"> means a service thread, or a forwarding thread. Following this string is a few coupled numbers connected by </w:t>
      </w:r>
      <w:r>
        <w:rPr>
          <w:rStyle w:val="VerbatimChar"/>
        </w:rPr>
        <w:t>@</w:t>
      </w:r>
      <w:r>
        <w:t xml:space="preserve"> - "NUMBER@NUMBER" - which are seperated by commas. How to decode these? Well, to understand this we need to understand CPU pinning. To achieve maximum performance we’re pinning the service and forwarding threads(or </w:t>
      </w:r>
      <w:r>
        <w:rPr>
          <w:rStyle w:val="VerbatimChar"/>
        </w:rPr>
        <w:t>lcores</w:t>
      </w:r>
      <w:r>
        <w:t>) each with a few specific CPU cores, so each thread will be served by dedicated CPUs that are isolated from any other system tasks. So this log reads:</w:t>
      </w:r>
    </w:p>
    <w:p w14:paraId="1D47BD0E" w14:textId="77777777" w:rsidR="005B039A" w:rsidRDefault="005B039A" w:rsidP="001004E9">
      <w:pPr>
        <w:numPr>
          <w:ilvl w:val="0"/>
          <w:numId w:val="44"/>
        </w:numPr>
      </w:pPr>
      <w:r>
        <w:t xml:space="preserve">Service threads, that is lcore0 to lcore2 and lcore8-lcore9 in the message, are all pinned to two CPU cores: core#10 and CPU core#34. The pinning is configured by the </w:t>
      </w:r>
      <w:r>
        <w:rPr>
          <w:rStyle w:val="VerbatimChar"/>
        </w:rPr>
        <w:t>SERVICE_CORE_MASK</w:t>
      </w:r>
      <w:r>
        <w:t xml:space="preserve"> parameter.</w:t>
      </w:r>
    </w:p>
    <w:p w14:paraId="642C7928" w14:textId="77777777" w:rsidR="005B039A" w:rsidRDefault="005B039A" w:rsidP="001004E9">
      <w:pPr>
        <w:numPr>
          <w:ilvl w:val="0"/>
          <w:numId w:val="44"/>
        </w:numPr>
      </w:pPr>
      <w:r>
        <w:t xml:space="preserve">Forwarding threads, lcore10 to lcore13, are allocated are pinned to CPU core#2, core#4, core#6 and core#8, respectively. This is configured from the </w:t>
      </w:r>
      <w:r>
        <w:rPr>
          <w:rStyle w:val="VerbatimChar"/>
        </w:rPr>
        <w:t>CPU_LIST</w:t>
      </w:r>
      <w:r>
        <w:t xml:space="preserve"> parameter.</w:t>
      </w:r>
    </w:p>
    <w:p w14:paraId="1930E0C8" w14:textId="77777777" w:rsidR="005B039A" w:rsidRDefault="005B039A" w:rsidP="005B039A">
      <w:pPr>
        <w:pStyle w:val="Titre3"/>
      </w:pPr>
      <w:bookmarkStart w:id="356" w:name="X3a8c08f3cc1481e0391af2ba3664da1710824ed"/>
      <w:bookmarkStart w:id="357" w:name="_Toc53613835"/>
      <w:r>
        <w:t>Internal Load Balancing</w:t>
      </w:r>
      <w:bookmarkEnd w:id="356"/>
      <w:bookmarkEnd w:id="357"/>
    </w:p>
    <w:p w14:paraId="032C05B1" w14:textId="77777777" w:rsidR="005B039A" w:rsidRDefault="005B039A" w:rsidP="005B039A">
      <w:pPr>
        <w:pStyle w:val="FirstParagraph"/>
      </w:pPr>
      <w:r>
        <w:t>In some situation the polling core performs a new hash calculation to distribute the polled packets to another processing core. This is a DPDK "pipeline model" implemented in the vrouter.</w:t>
      </w:r>
    </w:p>
    <w:p w14:paraId="4AE31125" w14:textId="77777777" w:rsidR="005B039A" w:rsidRDefault="005B039A" w:rsidP="005B039A">
      <w:pPr>
        <w:pStyle w:val="Corpsdetexte"/>
      </w:pPr>
      <w:r>
        <w:t>This distribution behavior can be observed in the following messages in DPDK log file:</w:t>
      </w:r>
    </w:p>
    <w:p w14:paraId="04159AFA" w14:textId="77777777" w:rsidR="005B039A" w:rsidRDefault="005B039A" w:rsidP="005B039A">
      <w:pPr>
        <w:pStyle w:val="SourceCode"/>
      </w:pPr>
      <w:r>
        <w:rPr>
          <w:rStyle w:val="VerbatimChar"/>
        </w:rPr>
        <w:t>2020-01-07 13:08:01,403 VROUTER: Lcore 10: distributing MPLSoGRE packets to [11,12,13]</w:t>
      </w:r>
      <w:r>
        <w:br/>
      </w:r>
      <w:r>
        <w:rPr>
          <w:rStyle w:val="VerbatimChar"/>
        </w:rPr>
        <w:t>2020-01-07 13:08:01,403 VROUTER: Lcore 11: distributing MPLSoGRE packets to [10,12,13]</w:t>
      </w:r>
      <w:r>
        <w:br/>
      </w:r>
      <w:r>
        <w:rPr>
          <w:rStyle w:val="VerbatimChar"/>
        </w:rPr>
        <w:t>2020-01-07 13:08:01,403 VROUTER: Lcore 12: distributing MPLSoGRE packets to [10,11,13]</w:t>
      </w:r>
      <w:r>
        <w:br/>
      </w:r>
      <w:r>
        <w:rPr>
          <w:rStyle w:val="VerbatimChar"/>
        </w:rPr>
        <w:t>2020-01-07 13:08:01,404 VROUTER: Lcore 13: distributing MPLSoGRE packets to [10,11,12]</w:t>
      </w:r>
    </w:p>
    <w:p w14:paraId="4BE72DD4" w14:textId="77777777" w:rsidR="005B039A" w:rsidRDefault="005B039A" w:rsidP="005B039A">
      <w:pPr>
        <w:pStyle w:val="FirstParagraph"/>
      </w:pPr>
      <w:r>
        <w:lastRenderedPageBreak/>
        <w:t xml:space="preserve">Here the logs show </w:t>
      </w:r>
      <w:r>
        <w:rPr>
          <w:rStyle w:val="VerbatimChar"/>
        </w:rPr>
        <w:t>MPLSoGRE</w:t>
      </w:r>
      <w:r>
        <w:t xml:space="preserve">, but it actually applies to both MPLSoGRE or </w:t>
      </w:r>
      <w:r>
        <w:rPr>
          <w:rStyle w:val="VerbatimChar"/>
        </w:rPr>
        <w:t>VxLAN</w:t>
      </w:r>
      <w:r>
        <w:t xml:space="preserve"> packets. this is due to historically only MPLS GRE was supported. So, it remains like that in the software code. Here is means both MPLSoGRE and VxLAN packet will be distributed via hashing by the polling core.</w:t>
      </w:r>
    </w:p>
    <w:p w14:paraId="7ED60304" w14:textId="77777777" w:rsidR="005B039A" w:rsidRDefault="005B039A" w:rsidP="005B039A">
      <w:pPr>
        <w:pStyle w:val="Corpsdetexte"/>
      </w:pPr>
      <w:r>
        <w:rPr>
          <w:noProof/>
        </w:rPr>
        <w:drawing>
          <wp:inline distT="0" distB="0" distL="0" distR="0" wp14:anchorId="31733B72" wp14:editId="2CBC3F16">
            <wp:extent cx="5334000" cy="3298235"/>
            <wp:effectExtent l="0" t="0" r="0" b="0"/>
            <wp:docPr id="85" name="Picture" descr="image"/>
            <wp:cNvGraphicFramePr/>
            <a:graphic xmlns:a="http://schemas.openxmlformats.org/drawingml/2006/main">
              <a:graphicData uri="http://schemas.openxmlformats.org/drawingml/2006/picture">
                <pic:pic xmlns:pic="http://schemas.openxmlformats.org/drawingml/2006/picture">
                  <pic:nvPicPr>
                    <pic:cNvPr id="0" name="Picture" descr="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"/>
                    <pic:cNvPicPr>
                      <a:picLocks noChangeAspect="1" noChangeArrowheads="1"/>
                    </pic:cNvPicPr>
                  </pic:nvPicPr>
                  <pic:blipFill>
                    <a:blip r:embed="rId153"/>
                    <a:stretch>
                      <a:fillRect/>
                    </a:stretch>
                  </pic:blipFill>
                  <pic:spPr bwMode="auto">
                    <a:xfrm>
                      <a:off x="0" y="0"/>
                      <a:ext cx="5334000" cy="3298235"/>
                    </a:xfrm>
                    <a:prstGeom prst="rect">
                      <a:avLst/>
                    </a:prstGeom>
                    <a:noFill/>
                    <a:ln w="9525">
                      <a:noFill/>
                      <a:headEnd/>
                      <a:tailEnd/>
                    </a:ln>
                  </pic:spPr>
                </pic:pic>
              </a:graphicData>
            </a:graphic>
          </wp:inline>
        </w:drawing>
      </w:r>
    </w:p>
    <w:p w14:paraId="733EAAF5" w14:textId="77777777" w:rsidR="005B039A" w:rsidRDefault="005B039A" w:rsidP="005B039A">
      <w:pPr>
        <w:pStyle w:val="Titre3"/>
      </w:pPr>
      <w:bookmarkStart w:id="358" w:name="Xb7245f9586f4a90331e46031006b55dc72e6ccc"/>
      <w:bookmarkStart w:id="359" w:name="_Toc53613836"/>
      <w:r>
        <w:t>Virtual Interface queues</w:t>
      </w:r>
      <w:bookmarkEnd w:id="358"/>
      <w:bookmarkEnd w:id="359"/>
    </w:p>
    <w:p w14:paraId="4631789B" w14:textId="77777777" w:rsidR="005B039A" w:rsidRDefault="005B039A" w:rsidP="005B039A">
      <w:pPr>
        <w:pStyle w:val="FirstParagraph"/>
      </w:pPr>
      <w:r>
        <w:t xml:space="preserve">Each time a new virtual interface is connected to the vrouter, a vif port is created on the vrouter with the same number of queues as the number of polling CPU (specified in </w:t>
      </w:r>
      <w:r>
        <w:rPr>
          <w:rStyle w:val="VerbatimChar"/>
        </w:rPr>
        <w:t>CPU_LIST</w:t>
      </w:r>
      <w:r>
        <w:t xml:space="preserve"> parameter). Each queue created is handled by only one of the vrouter polling core. So, for each vif, we have a one to one mapping between vrouter polling cores and RX queues. This mapping can be seen from </w:t>
      </w:r>
      <w:r>
        <w:rPr>
          <w:rStyle w:val="VerbatimChar"/>
        </w:rPr>
        <w:t>dpdkinfo -c</w:t>
      </w:r>
      <w:r>
        <w:t xml:space="preserve"> command output which we’ve introduced. The same can be observed in DPDK vrouter logs:</w:t>
      </w:r>
    </w:p>
    <w:p w14:paraId="72ECB908" w14:textId="77777777" w:rsidR="005B039A" w:rsidRDefault="005B039A" w:rsidP="005B039A">
      <w:pPr>
        <w:pStyle w:val="SourceCode"/>
      </w:pPr>
      <w:r>
        <w:rPr>
          <w:rStyle w:val="VerbatimChar"/>
        </w:rPr>
        <w:t>2019-09-24 16:36:50,011 VROUTER: Adding vif 8 (gen. 37) virtual device tap66e68bc1-a9</w:t>
      </w:r>
      <w:r>
        <w:br/>
      </w:r>
      <w:r>
        <w:rPr>
          <w:rStyle w:val="VerbatimChar"/>
        </w:rPr>
        <w:t>....</w:t>
      </w:r>
      <w:r>
        <w:br/>
      </w:r>
      <w:r>
        <w:rPr>
          <w:rStyle w:val="VerbatimChar"/>
        </w:rPr>
        <w:t>2019-09-24 16:36:50,012 VROUTER: lcore 12 RX from HW queue 0</w:t>
      </w:r>
      <w:r>
        <w:br/>
      </w:r>
      <w:r>
        <w:rPr>
          <w:rStyle w:val="VerbatimChar"/>
        </w:rPr>
        <w:t>2019-09-24 16:36:50,012 VROUTER: lcore 13 RX from HW queue 1</w:t>
      </w:r>
      <w:r>
        <w:br/>
      </w:r>
      <w:r>
        <w:rPr>
          <w:rStyle w:val="VerbatimChar"/>
        </w:rPr>
        <w:t>2019-09-24 16:36:50,012 VROUTER: lcore 10 RX from HW queue 2</w:t>
      </w:r>
      <w:r>
        <w:br/>
      </w:r>
      <w:r>
        <w:rPr>
          <w:rStyle w:val="VerbatimChar"/>
        </w:rPr>
        <w:t>2019-09-24 16:36:50,012 VROUTER: lcore 11 RX from HW queue 3</w:t>
      </w:r>
    </w:p>
    <w:p w14:paraId="7E83693B" w14:textId="77777777" w:rsidR="005B039A" w:rsidRDefault="005B039A" w:rsidP="005B039A">
      <w:pPr>
        <w:pStyle w:val="FirstParagraph"/>
      </w:pPr>
      <w:r>
        <w:t>Here the vif interface 0/8 is created in order to connect the virtual NIC tap66e68bc1-a9 to the vrouter. Because 4 forwarding lcores are configured, this vif is created with 4 queues, namely q0 to q3, which are respectively handled by polling cores 12,13,10 and 11.</w:t>
      </w:r>
    </w:p>
    <w:p w14:paraId="1268EA0F" w14:textId="77777777" w:rsidR="005B039A" w:rsidRDefault="005B039A" w:rsidP="005B039A">
      <w:pPr>
        <w:pStyle w:val="Corpsdetexte"/>
      </w:pPr>
      <w:r>
        <w:t>When a polling queue is enabled on the vrouter, a ring activation message is generated in the Contrail DPDK log file.</w:t>
      </w:r>
    </w:p>
    <w:p w14:paraId="5DE7EB08" w14:textId="77777777" w:rsidR="005B039A" w:rsidRDefault="005B039A" w:rsidP="005B039A">
      <w:pPr>
        <w:pStyle w:val="Corpsdetexte"/>
      </w:pPr>
      <w:r>
        <w:lastRenderedPageBreak/>
        <w:t>The vrings correspond to both transmit and receive queues:</w:t>
      </w:r>
    </w:p>
    <w:p w14:paraId="25308AD8" w14:textId="77777777" w:rsidR="005B039A" w:rsidRDefault="005B039A" w:rsidP="001004E9">
      <w:pPr>
        <w:numPr>
          <w:ilvl w:val="0"/>
          <w:numId w:val="44"/>
        </w:numPr>
      </w:pPr>
      <w:r>
        <w:t>the transmit queues are the even numbers. Divide them by 2 to get the queue number. i.e. vring 0 is TX queue 0, vring 2 is TX queue 1, …</w:t>
      </w:r>
    </w:p>
    <w:p w14:paraId="524B3A63" w14:textId="77777777" w:rsidR="005B039A" w:rsidRDefault="005B039A" w:rsidP="001004E9">
      <w:pPr>
        <w:numPr>
          <w:ilvl w:val="0"/>
          <w:numId w:val="44"/>
        </w:numPr>
      </w:pPr>
      <w:r>
        <w:t>the receive queues are the odd numbers. Divide them by 2 (discard the remainder) to get the queue number. i.e. vring 1 is RX queue 0, vring 3 is RX queue 1,</w:t>
      </w:r>
    </w:p>
    <w:p w14:paraId="2B0BD177" w14:textId="77777777" w:rsidR="005B039A" w:rsidRDefault="005B039A" w:rsidP="001004E9">
      <w:pPr>
        <w:numPr>
          <w:ilvl w:val="0"/>
          <w:numId w:val="44"/>
        </w:numPr>
      </w:pPr>
      <w:r>
        <w:t>ready state 1 = enabled. ready state 0 = disabled</w:t>
      </w:r>
    </w:p>
    <w:p w14:paraId="7F6F927A" w14:textId="77777777" w:rsidR="005B039A" w:rsidRDefault="005B039A" w:rsidP="005B039A">
      <w:pPr>
        <w:pStyle w:val="FirstParagraph"/>
      </w:pPr>
      <w:r>
        <w:rPr>
          <w:noProof/>
        </w:rPr>
        <w:drawing>
          <wp:inline distT="0" distB="0" distL="0" distR="0" wp14:anchorId="4CCCEB16" wp14:editId="6C637864">
            <wp:extent cx="4675761" cy="3258354"/>
            <wp:effectExtent l="0" t="0" r="0" b="0"/>
            <wp:docPr id="86" name="Picture" descr="image"/>
            <wp:cNvGraphicFramePr/>
            <a:graphic xmlns:a="http://schemas.openxmlformats.org/drawingml/2006/main">
              <a:graphicData uri="http://schemas.openxmlformats.org/drawingml/2006/picture">
                <pic:pic xmlns:pic="http://schemas.openxmlformats.org/drawingml/2006/picture">
                  <pic:nvPicPr>
                    <pic:cNvPr id="0" name="Picture" descr="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"/>
                    <pic:cNvPicPr>
                      <a:picLocks noChangeAspect="1" noChangeArrowheads="1"/>
                    </pic:cNvPicPr>
                  </pic:nvPicPr>
                  <pic:blipFill>
                    <a:blip r:embed="rId154"/>
                    <a:stretch>
                      <a:fillRect/>
                    </a:stretch>
                  </pic:blipFill>
                  <pic:spPr bwMode="auto">
                    <a:xfrm>
                      <a:off x="0" y="0"/>
                      <a:ext cx="4675761" cy="3258354"/>
                    </a:xfrm>
                    <a:prstGeom prst="rect">
                      <a:avLst/>
                    </a:prstGeom>
                    <a:noFill/>
                    <a:ln w="9525">
                      <a:noFill/>
                      <a:headEnd/>
                      <a:tailEnd/>
                    </a:ln>
                  </pic:spPr>
                </pic:pic>
              </a:graphicData>
            </a:graphic>
          </wp:inline>
        </w:drawing>
      </w:r>
    </w:p>
    <w:p w14:paraId="765340C3" w14:textId="77777777" w:rsidR="005B039A" w:rsidRDefault="005B039A" w:rsidP="005B039A">
      <w:pPr>
        <w:pStyle w:val="Corpsdetexte"/>
      </w:pPr>
      <w:r>
        <w:t>In the example below, only 1 RX (and TX) queue is enabled on the vrouter vif interface. A single queue virtual machine interface is connected to the vrouter port:</w:t>
      </w:r>
    </w:p>
    <w:p w14:paraId="72E86F26" w14:textId="77777777" w:rsidR="005B039A" w:rsidRDefault="005B039A" w:rsidP="005B039A">
      <w:pPr>
        <w:pStyle w:val="SourceCode"/>
      </w:pPr>
      <w:r>
        <w:rPr>
          <w:rStyle w:val="VerbatimChar"/>
        </w:rPr>
        <w:t>2019-09-24 16:37:46,693 UVHOST: Client _tap66e68bc1-a9: setting vring 0 ready state 1</w:t>
      </w:r>
      <w:r>
        <w:br/>
      </w:r>
      <w:r>
        <w:rPr>
          <w:rStyle w:val="VerbatimChar"/>
        </w:rPr>
        <w:t>2019-09-24 16:37:46,693 UVHOST: Client _tap66e68bc1-a9: setting vring 1 ready state 1</w:t>
      </w:r>
      <w:r>
        <w:br/>
      </w:r>
      <w:r>
        <w:rPr>
          <w:rStyle w:val="VerbatimChar"/>
        </w:rPr>
        <w:t>2019-09-24 16:37:46,693 UVHOST: Client _tap66e68bc1-a9: setting vring 2 ready state 0</w:t>
      </w:r>
      <w:r>
        <w:br/>
      </w:r>
      <w:r>
        <w:rPr>
          <w:rStyle w:val="VerbatimChar"/>
        </w:rPr>
        <w:t>2019-09-24 16:37:46,693 UVHOST: Client _tap66e68bc1-a9: setting vring 3 ready state 0</w:t>
      </w:r>
      <w:r>
        <w:br/>
      </w:r>
      <w:r>
        <w:rPr>
          <w:rStyle w:val="VerbatimChar"/>
        </w:rPr>
        <w:t>2019-09-24 16:37:46,693 UVHOST: Client _tap66e68bc1-a9: setting vring 4 ready state 0</w:t>
      </w:r>
      <w:r>
        <w:br/>
      </w:r>
      <w:r>
        <w:rPr>
          <w:rStyle w:val="VerbatimChar"/>
        </w:rPr>
        <w:t>2019-09-24 16:37:46,693 UVHOST: Client _tap66e68bc1-a9: setting vring 5 ready state 0</w:t>
      </w:r>
      <w:r>
        <w:br/>
      </w:r>
      <w:r>
        <w:rPr>
          <w:rStyle w:val="VerbatimChar"/>
        </w:rPr>
        <w:t>2019-09-24 16:37:46,693 UVHOST: Client _tap66e68bc1-a9: setting vring 6 ready state 0</w:t>
      </w:r>
      <w:r>
        <w:br/>
      </w:r>
      <w:r>
        <w:rPr>
          <w:rStyle w:val="VerbatimChar"/>
        </w:rPr>
        <w:t>2019-09-24 16:37:46,693 UVHOST: Client _tap66e68bc1-a9: setting vring 7 ready state 0</w:t>
      </w:r>
    </w:p>
    <w:p w14:paraId="59FCFDD0" w14:textId="77777777" w:rsidR="005B039A" w:rsidRDefault="005B039A" w:rsidP="005B039A">
      <w:pPr>
        <w:pStyle w:val="FirstParagraph"/>
      </w:pPr>
      <w:r>
        <w:lastRenderedPageBreak/>
        <w:t>In the example hereafter, 4 RX (and TX) queues are enabled on the vrouter vif interface. But a virtual machine interface having more than 4 queues is connected to the vrouter port:</w:t>
      </w:r>
    </w:p>
    <w:p w14:paraId="59A1FBE3" w14:textId="77777777" w:rsidR="005B039A" w:rsidRDefault="005B039A" w:rsidP="005B039A">
      <w:pPr>
        <w:pStyle w:val="SourceCode"/>
      </w:pPr>
      <w:r>
        <w:rPr>
          <w:rStyle w:val="VerbatimChar"/>
        </w:rPr>
        <w:t>2019-09-24 16:37:46,693 UVHOST: Client _tap66e68bc1-a9: setting vring 0 ready state 1</w:t>
      </w:r>
      <w:r>
        <w:br/>
      </w:r>
      <w:r>
        <w:rPr>
          <w:rStyle w:val="VerbatimChar"/>
        </w:rPr>
        <w:t>2019-09-24 16:37:46,693 UVHOST: Client _tap66e68bc1-a9: setting vring 1 ready state 1</w:t>
      </w:r>
      <w:r>
        <w:br/>
      </w:r>
      <w:r>
        <w:rPr>
          <w:rStyle w:val="VerbatimChar"/>
        </w:rPr>
        <w:t>2019-09-24 16:37:46,693 UVHOST: Client _tap66e68bc1-a9: setting vring 2 ready state 1</w:t>
      </w:r>
      <w:r>
        <w:br/>
      </w:r>
      <w:r>
        <w:rPr>
          <w:rStyle w:val="VerbatimChar"/>
        </w:rPr>
        <w:t>2019-09-24 16:37:46,693 UVHOST: Client _tap66e68bc1-a9: setting vring 3 ready state 1</w:t>
      </w:r>
      <w:r>
        <w:br/>
      </w:r>
      <w:r>
        <w:rPr>
          <w:rStyle w:val="VerbatimChar"/>
        </w:rPr>
        <w:t>2019-09-24 16:37:46,693 UVHOST: Client _tap66e68bc1-a9: setting vring 4 ready state 1</w:t>
      </w:r>
      <w:r>
        <w:br/>
      </w:r>
      <w:r>
        <w:rPr>
          <w:rStyle w:val="VerbatimChar"/>
        </w:rPr>
        <w:t>2019-09-24 16:37:46,693 UVHOST: Client _tap66e68bc1-a9: setting vring 5 ready state 1</w:t>
      </w:r>
      <w:r>
        <w:br/>
      </w:r>
      <w:r>
        <w:rPr>
          <w:rStyle w:val="VerbatimChar"/>
        </w:rPr>
        <w:t>2019-09-24 16:37:46,693 UVHOST: Client _tap66e68bc1-a9: setting vring 6 ready state 1</w:t>
      </w:r>
      <w:r>
        <w:br/>
      </w:r>
      <w:r>
        <w:rPr>
          <w:rStyle w:val="VerbatimChar"/>
        </w:rPr>
        <w:t>2019-09-24 16:37:46,693 UVHOST: Client _tap66e68bc1-a9: setting vring 7 ready state 1</w:t>
      </w:r>
      <w:r>
        <w:br/>
      </w:r>
      <w:r>
        <w:rPr>
          <w:rStyle w:val="VerbatimChar"/>
        </w:rPr>
        <w:t>2019-09-24 16:37:46,693 UVHOST: vr_uvhm_set_vring_enable: Can not disable TX queue 4 (only 4 queues)</w:t>
      </w:r>
      <w:r>
        <w:br/>
      </w:r>
      <w:r>
        <w:rPr>
          <w:rStyle w:val="VerbatimChar"/>
        </w:rPr>
        <w:t>2019-09-24 16:37:46,693 UVHOST: Client _tap66e68bc1-a9: handling message 18</w:t>
      </w:r>
      <w:r>
        <w:br/>
      </w:r>
      <w:r>
        <w:rPr>
          <w:rStyle w:val="VerbatimChar"/>
        </w:rPr>
        <w:t>2019-09-24 16:37:46,693 UVHOST: vr_uvhm_set_vring_enable: Can not disable RX queue 4 (only 4 queues)</w:t>
      </w:r>
    </w:p>
    <w:p w14:paraId="36491FD0" w14:textId="77777777" w:rsidR="005B039A" w:rsidRDefault="005B039A" w:rsidP="005B039A">
      <w:pPr>
        <w:pStyle w:val="FirstParagraph"/>
      </w:pPr>
      <w:r>
        <w:t>As there are more than 4 queues on the virtual machine interface, some queues must not be enabled on the virtual machine NIC. Unfortunately, these queues can ’t be disabled on the virtual machine. Therefore, this setup is faulty.</w:t>
      </w:r>
    </w:p>
    <w:p w14:paraId="2E563B11" w14:textId="77777777" w:rsidR="005B039A" w:rsidRDefault="005B039A" w:rsidP="005B039A">
      <w:pPr>
        <w:pStyle w:val="Corpsdetexte"/>
      </w:pPr>
      <w:r>
        <w:rPr>
          <w:noProof/>
        </w:rPr>
        <w:lastRenderedPageBreak/>
        <w:drawing>
          <wp:inline distT="0" distB="0" distL="0" distR="0" wp14:anchorId="3F0E8685" wp14:editId="2B4B6F43">
            <wp:extent cx="4675761" cy="3676918"/>
            <wp:effectExtent l="0" t="0" r="0" b="0"/>
            <wp:docPr id="87" name="Picture" descr="image"/>
            <wp:cNvGraphicFramePr/>
            <a:graphic xmlns:a="http://schemas.openxmlformats.org/drawingml/2006/main">
              <a:graphicData uri="http://schemas.openxmlformats.org/drawingml/2006/picture">
                <pic:pic xmlns:pic="http://schemas.openxmlformats.org/drawingml/2006/picture">
                  <pic:nvPicPr>
                    <pic:cNvPr id="0" name="Picture" descr="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"/>
                    <pic:cNvPicPr>
                      <a:picLocks noChangeAspect="1" noChangeArrowheads="1"/>
                    </pic:cNvPicPr>
                  </pic:nvPicPr>
                  <pic:blipFill>
                    <a:blip r:embed="rId155"/>
                    <a:stretch>
                      <a:fillRect/>
                    </a:stretch>
                  </pic:blipFill>
                  <pic:spPr bwMode="auto">
                    <a:xfrm>
                      <a:off x="0" y="0"/>
                      <a:ext cx="4675761" cy="3676918"/>
                    </a:xfrm>
                    <a:prstGeom prst="rect">
                      <a:avLst/>
                    </a:prstGeom>
                    <a:noFill/>
                    <a:ln w="9525">
                      <a:noFill/>
                      <a:headEnd/>
                      <a:tailEnd/>
                    </a:ln>
                  </pic:spPr>
                </pic:pic>
              </a:graphicData>
            </a:graphic>
          </wp:inline>
        </w:drawing>
      </w:r>
    </w:p>
    <w:p w14:paraId="3D24C01C" w14:textId="77777777" w:rsidR="005B039A" w:rsidRDefault="005B039A" w:rsidP="005B039A">
      <w:pPr>
        <w:pStyle w:val="Titre2"/>
      </w:pPr>
      <w:bookmarkStart w:id="360" w:name="Xd880adfb27f82323ad1a13b7f08a0af51babdb0"/>
      <w:bookmarkStart w:id="361" w:name="_Toc53613837"/>
      <w:r>
        <w:t>test case studies (TODO: still writing)</w:t>
      </w:r>
      <w:bookmarkEnd w:id="360"/>
      <w:bookmarkEnd w:id="361"/>
    </w:p>
    <w:p w14:paraId="45EAD035" w14:textId="77777777" w:rsidR="005B039A" w:rsidRDefault="005B039A" w:rsidP="005B039A">
      <w:pPr>
        <w:pStyle w:val="Titre3"/>
      </w:pPr>
      <w:bookmarkStart w:id="362" w:name="Xc94385def3f5262d0be78c91212dbc127520f3f"/>
      <w:bookmarkStart w:id="363" w:name="_Toc53613838"/>
      <w:r>
        <w:t>single queue</w:t>
      </w:r>
      <w:bookmarkEnd w:id="362"/>
      <w:bookmarkEnd w:id="363"/>
    </w:p>
    <w:p w14:paraId="5C425985" w14:textId="77777777" w:rsidR="005B039A" w:rsidRDefault="005B039A" w:rsidP="005B039A">
      <w:pPr>
        <w:pStyle w:val="FirstParagraph"/>
      </w:pPr>
      <w:r>
        <w:t xml:space="preserve">Having understood the lcore mapping basics, let’s start a test with some traffic flowing. To make it very simple, we are sending single uni-directional UDP flow from the PROX gen VM, clear all vif counters, and collected the statistics using </w:t>
      </w:r>
      <w:r>
        <w:rPr>
          <w:rStyle w:val="VerbatimChar"/>
        </w:rPr>
        <w:t>dpdkvifstats.py</w:t>
      </w:r>
      <w:r>
        <w:t xml:space="preserve"> tool:</w:t>
      </w:r>
    </w:p>
    <w:p w14:paraId="78711C1A" w14:textId="77777777" w:rsidR="005B039A" w:rsidRDefault="005B039A" w:rsidP="005B039A">
      <w:pPr>
        <w:pStyle w:val="SourceCode"/>
      </w:pPr>
      <w:r>
        <w:rPr>
          <w:rStyle w:val="NormalTok"/>
        </w:rPr>
        <w:t>[</w:t>
      </w:r>
      <w:r>
        <w:rPr>
          <w:rStyle w:val="ExtensionTok"/>
        </w:rPr>
        <w:t>root@a7s3</w:t>
      </w:r>
      <w:r>
        <w:rPr>
          <w:rStyle w:val="NormalTok"/>
        </w:rPr>
        <w:t xml:space="preserve"> ~]# vif --clear</w:t>
      </w:r>
      <w:r>
        <w:br/>
      </w:r>
      <w:r>
        <w:br/>
      </w:r>
      <w:r>
        <w:rPr>
          <w:rStyle w:val="ExtensionTok"/>
        </w:rPr>
        <w:t>Vif</w:t>
      </w:r>
      <w:r>
        <w:rPr>
          <w:rStyle w:val="NormalTok"/>
        </w:rPr>
        <w:t xml:space="preserve"> stats cleared successfully on all cores for all interfaces</w:t>
      </w:r>
      <w:r>
        <w:br/>
      </w:r>
      <w:r>
        <w:br/>
      </w:r>
      <w:r>
        <w:rPr>
          <w:rStyle w:val="NormalTok"/>
        </w:rPr>
        <w:t>[</w:t>
      </w:r>
      <w:r>
        <w:rPr>
          <w:rStyle w:val="ExtensionTok"/>
        </w:rPr>
        <w:t>root@a7s3</w:t>
      </w:r>
      <w:r>
        <w:rPr>
          <w:rStyle w:val="NormalTok"/>
        </w:rPr>
        <w:t xml:space="preserve"> ~]# contrail-tools dpdkvifstats.py -v 3 -c 2</w:t>
      </w:r>
      <w:r>
        <w:br/>
      </w:r>
      <w:r>
        <w:rPr>
          <w:rStyle w:val="NormalTok"/>
        </w:rPr>
        <w:t xml:space="preserve"> </w:t>
      </w:r>
      <w:r>
        <w:rPr>
          <w:rStyle w:val="ExtensionTok"/>
        </w:rPr>
        <w:t>-----------------------------------------------------------------------------------------------------------------------------------</w:t>
      </w:r>
      <w:r>
        <w:br/>
      </w:r>
      <w:r>
        <w:rPr>
          <w:rStyle w:val="KeywordTok"/>
        </w:rPr>
        <w:t>|</w:t>
      </w:r>
      <w:r>
        <w:rPr>
          <w:rStyle w:val="NormalTok"/>
        </w:rPr>
        <w:t xml:space="preserve"> </w:t>
      </w:r>
      <w:r>
        <w:rPr>
          <w:rStyle w:val="ExtensionTok"/>
        </w:rPr>
        <w:t>Core</w:t>
      </w:r>
      <w:r>
        <w:rPr>
          <w:rStyle w:val="NormalTok"/>
        </w:rPr>
        <w:t xml:space="preserve"> 1 </w:t>
      </w:r>
      <w:r>
        <w:rPr>
          <w:rStyle w:val="KeywordTok"/>
        </w:rPr>
        <w:t>|</w:t>
      </w:r>
      <w:r>
        <w:rPr>
          <w:rStyle w:val="NormalTok"/>
        </w:rPr>
        <w:t xml:space="preserve"> </w:t>
      </w:r>
      <w:r>
        <w:rPr>
          <w:rStyle w:val="ExtensionTok"/>
        </w:rPr>
        <w:t>TX</w:t>
      </w:r>
      <w:r>
        <w:rPr>
          <w:rStyle w:val="NormalTok"/>
        </w:rPr>
        <w:t xml:space="preserve"> pps: 0 </w:t>
      </w:r>
      <w:r>
        <w:rPr>
          <w:rStyle w:val="KeywordTok"/>
        </w:rPr>
        <w:t>|</w:t>
      </w:r>
      <w:r>
        <w:rPr>
          <w:rStyle w:val="NormalTok"/>
        </w:rPr>
        <w:t xml:space="preserve"> </w:t>
      </w:r>
      <w:r>
        <w:rPr>
          <w:rStyle w:val="ExtensionTok"/>
        </w:rPr>
        <w:t>RX</w:t>
      </w:r>
      <w:r>
        <w:rPr>
          <w:rStyle w:val="NormalTok"/>
        </w:rPr>
        <w:t xml:space="preserve"> pps: 1504 </w:t>
      </w:r>
      <w:r>
        <w:rPr>
          <w:rStyle w:val="KeywordTok"/>
        </w:rPr>
        <w:t>|</w:t>
      </w:r>
      <w:r>
        <w:rPr>
          <w:rStyle w:val="NormalTok"/>
        </w:rPr>
        <w:t xml:space="preserve"> </w:t>
      </w:r>
      <w:r>
        <w:rPr>
          <w:rStyle w:val="ExtensionTok"/>
        </w:rPr>
        <w:t>TX</w:t>
      </w:r>
      <w:r>
        <w:rPr>
          <w:rStyle w:val="NormalTok"/>
        </w:rPr>
        <w:t xml:space="preserve"> bps: 0   </w:t>
      </w:r>
      <w:r>
        <w:rPr>
          <w:rStyle w:val="KeywordTok"/>
        </w:rPr>
        <w:t>|</w:t>
      </w:r>
      <w:r>
        <w:rPr>
          <w:rStyle w:val="NormalTok"/>
        </w:rPr>
        <w:t xml:space="preserve"> </w:t>
      </w:r>
      <w:r>
        <w:rPr>
          <w:rStyle w:val="ExtensionTok"/>
        </w:rPr>
        <w:t>RX</w:t>
      </w:r>
      <w:r>
        <w:rPr>
          <w:rStyle w:val="NormalTok"/>
        </w:rPr>
        <w:t xml:space="preserve"> bps: 90240  </w:t>
      </w:r>
      <w:r>
        <w:rPr>
          <w:rStyle w:val="KeywordTok"/>
        </w:rPr>
        <w:t>|</w:t>
      </w:r>
      <w:r>
        <w:rPr>
          <w:rStyle w:val="NormalTok"/>
        </w:rPr>
        <w:t xml:space="preserve"> </w:t>
      </w:r>
      <w:r>
        <w:rPr>
          <w:rStyle w:val="ExtensionTok"/>
        </w:rPr>
        <w:t>TX</w:t>
      </w:r>
      <w:r>
        <w:rPr>
          <w:rStyle w:val="NormalTok"/>
        </w:rPr>
        <w:t xml:space="preserve"> error: 0 </w:t>
      </w:r>
      <w:r>
        <w:rPr>
          <w:rStyle w:val="KeywordTok"/>
        </w:rPr>
        <w:t>|</w:t>
      </w:r>
      <w:r>
        <w:rPr>
          <w:rStyle w:val="NormalTok"/>
        </w:rPr>
        <w:t xml:space="preserve"> </w:t>
      </w:r>
      <w:r>
        <w:rPr>
          <w:rStyle w:val="ExtensionTok"/>
        </w:rPr>
        <w:t>RX</w:t>
      </w:r>
      <w:r>
        <w:rPr>
          <w:rStyle w:val="NormalTok"/>
        </w:rPr>
        <w:t xml:space="preserve"> error 0 </w:t>
      </w:r>
      <w:r>
        <w:rPr>
          <w:rStyle w:val="KeywordTok"/>
        </w:rPr>
        <w:t>|</w:t>
      </w:r>
      <w:r>
        <w:rPr>
          <w:rStyle w:val="NormalTok"/>
        </w:rPr>
        <w:t xml:space="preserve"> </w:t>
      </w:r>
      <w:r>
        <w:rPr>
          <w:rStyle w:val="ExtensionTok"/>
        </w:rPr>
        <w:t>TX</w:t>
      </w:r>
      <w:r>
        <w:rPr>
          <w:rStyle w:val="NormalTok"/>
        </w:rPr>
        <w:t xml:space="preserve"> port error: 0 </w:t>
      </w:r>
      <w:r>
        <w:rPr>
          <w:rStyle w:val="KeywordTok"/>
        </w:rPr>
        <w:t>|</w:t>
      </w:r>
      <w:r>
        <w:rPr>
          <w:rStyle w:val="NormalTok"/>
        </w:rPr>
        <w:t xml:space="preserve"> </w:t>
      </w:r>
      <w:r>
        <w:rPr>
          <w:rStyle w:val="ExtensionTok"/>
        </w:rPr>
        <w:t>RX</w:t>
      </w:r>
      <w:r>
        <w:rPr>
          <w:rStyle w:val="NormalTok"/>
        </w:rPr>
        <w:t xml:space="preserve"> queue error 0 </w:t>
      </w:r>
      <w:r>
        <w:rPr>
          <w:rStyle w:val="KeywordTok"/>
        </w:rPr>
        <w:t>|</w:t>
      </w:r>
      <w:r>
        <w:br/>
      </w:r>
      <w:r>
        <w:rPr>
          <w:rStyle w:val="KeywordTok"/>
        </w:rPr>
        <w:t>|</w:t>
      </w:r>
      <w:r>
        <w:rPr>
          <w:rStyle w:val="NormalTok"/>
        </w:rPr>
        <w:t xml:space="preserve"> </w:t>
      </w:r>
      <w:r>
        <w:rPr>
          <w:rStyle w:val="ExtensionTok"/>
        </w:rPr>
        <w:t>Core</w:t>
      </w:r>
      <w:r>
        <w:rPr>
          <w:rStyle w:val="NormalTok"/>
        </w:rPr>
        <w:t xml:space="preserve"> 2 </w:t>
      </w:r>
      <w:r>
        <w:rPr>
          <w:rStyle w:val="KeywordTok"/>
        </w:rPr>
        <w:t>|</w:t>
      </w:r>
      <w:r>
        <w:rPr>
          <w:rStyle w:val="NormalTok"/>
        </w:rPr>
        <w:t xml:space="preserve"> </w:t>
      </w:r>
      <w:r>
        <w:rPr>
          <w:rStyle w:val="ExtensionTok"/>
        </w:rPr>
        <w:t>TX</w:t>
      </w:r>
      <w:r>
        <w:rPr>
          <w:rStyle w:val="NormalTok"/>
        </w:rPr>
        <w:t xml:space="preserve"> pps: 1 </w:t>
      </w:r>
      <w:r>
        <w:rPr>
          <w:rStyle w:val="KeywordTok"/>
        </w:rPr>
        <w:t>|</w:t>
      </w:r>
      <w:r>
        <w:rPr>
          <w:rStyle w:val="NormalTok"/>
        </w:rPr>
        <w:t xml:space="preserve"> </w:t>
      </w:r>
      <w:r>
        <w:rPr>
          <w:rStyle w:val="ExtensionTok"/>
        </w:rPr>
        <w:t>RX</w:t>
      </w:r>
      <w:r>
        <w:rPr>
          <w:rStyle w:val="NormalTok"/>
        </w:rPr>
        <w:t xml:space="preserve"> pps: 1    </w:t>
      </w:r>
      <w:r>
        <w:rPr>
          <w:rStyle w:val="KeywordTok"/>
        </w:rPr>
        <w:t>|</w:t>
      </w:r>
      <w:r>
        <w:rPr>
          <w:rStyle w:val="NormalTok"/>
        </w:rPr>
        <w:t xml:space="preserve"> </w:t>
      </w:r>
      <w:r>
        <w:rPr>
          <w:rStyle w:val="ExtensionTok"/>
        </w:rPr>
        <w:t>TX</w:t>
      </w:r>
      <w:r>
        <w:rPr>
          <w:rStyle w:val="NormalTok"/>
        </w:rPr>
        <w:t xml:space="preserve"> bps: 42  </w:t>
      </w:r>
      <w:r>
        <w:rPr>
          <w:rStyle w:val="KeywordTok"/>
        </w:rPr>
        <w:t>|</w:t>
      </w:r>
      <w:r>
        <w:rPr>
          <w:rStyle w:val="NormalTok"/>
        </w:rPr>
        <w:t xml:space="preserve"> </w:t>
      </w:r>
      <w:r>
        <w:rPr>
          <w:rStyle w:val="ExtensionTok"/>
        </w:rPr>
        <w:t>RX</w:t>
      </w:r>
      <w:r>
        <w:rPr>
          <w:rStyle w:val="NormalTok"/>
        </w:rPr>
        <w:t xml:space="preserve"> bps: 56     </w:t>
      </w:r>
      <w:r>
        <w:rPr>
          <w:rStyle w:val="KeywordTok"/>
        </w:rPr>
        <w:t>|</w:t>
      </w:r>
      <w:r>
        <w:rPr>
          <w:rStyle w:val="NormalTok"/>
        </w:rPr>
        <w:t xml:space="preserve"> </w:t>
      </w:r>
      <w:r>
        <w:rPr>
          <w:rStyle w:val="ExtensionTok"/>
        </w:rPr>
        <w:t>TX</w:t>
      </w:r>
      <w:r>
        <w:rPr>
          <w:rStyle w:val="NormalTok"/>
        </w:rPr>
        <w:t xml:space="preserve"> error: 0 </w:t>
      </w:r>
      <w:r>
        <w:rPr>
          <w:rStyle w:val="KeywordTok"/>
        </w:rPr>
        <w:t>|</w:t>
      </w:r>
      <w:r>
        <w:rPr>
          <w:rStyle w:val="NormalTok"/>
        </w:rPr>
        <w:t xml:space="preserve"> </w:t>
      </w:r>
      <w:r>
        <w:rPr>
          <w:rStyle w:val="ExtensionTok"/>
        </w:rPr>
        <w:t>RX</w:t>
      </w:r>
      <w:r>
        <w:rPr>
          <w:rStyle w:val="NormalTok"/>
        </w:rPr>
        <w:t xml:space="preserve"> error 0 </w:t>
      </w:r>
      <w:r>
        <w:rPr>
          <w:rStyle w:val="KeywordTok"/>
        </w:rPr>
        <w:t>|</w:t>
      </w:r>
      <w:r>
        <w:rPr>
          <w:rStyle w:val="NormalTok"/>
        </w:rPr>
        <w:t xml:space="preserve"> </w:t>
      </w:r>
      <w:r>
        <w:rPr>
          <w:rStyle w:val="ExtensionTok"/>
        </w:rPr>
        <w:t>TX</w:t>
      </w:r>
      <w:r>
        <w:rPr>
          <w:rStyle w:val="NormalTok"/>
        </w:rPr>
        <w:t xml:space="preserve"> port error: 0 </w:t>
      </w:r>
      <w:r>
        <w:rPr>
          <w:rStyle w:val="KeywordTok"/>
        </w:rPr>
        <w:t>|</w:t>
      </w:r>
      <w:r>
        <w:rPr>
          <w:rStyle w:val="NormalTok"/>
        </w:rPr>
        <w:t xml:space="preserve"> </w:t>
      </w:r>
      <w:r>
        <w:rPr>
          <w:rStyle w:val="ExtensionTok"/>
        </w:rPr>
        <w:t>RX</w:t>
      </w:r>
      <w:r>
        <w:rPr>
          <w:rStyle w:val="NormalTok"/>
        </w:rPr>
        <w:t xml:space="preserve"> queue error 0 </w:t>
      </w:r>
      <w:r>
        <w:rPr>
          <w:rStyle w:val="KeywordTok"/>
        </w:rPr>
        <w:t>|</w:t>
      </w:r>
      <w:r>
        <w:br/>
      </w:r>
      <w:r>
        <w:rPr>
          <w:rStyle w:val="KeywordTok"/>
        </w:rPr>
        <w:t>|</w:t>
      </w:r>
      <w:r>
        <w:rPr>
          <w:rStyle w:val="NormalTok"/>
        </w:rPr>
        <w:t xml:space="preserve"> </w:t>
      </w:r>
      <w:r>
        <w:rPr>
          <w:rStyle w:val="ExtensionTok"/>
        </w:rPr>
        <w:t>Total</w:t>
      </w:r>
      <w:r>
        <w:rPr>
          <w:rStyle w:val="NormalTok"/>
        </w:rPr>
        <w:t xml:space="preserve">  </w:t>
      </w:r>
      <w:r>
        <w:rPr>
          <w:rStyle w:val="KeywordTok"/>
        </w:rPr>
        <w:t>|</w:t>
      </w:r>
      <w:r>
        <w:rPr>
          <w:rStyle w:val="NormalTok"/>
        </w:rPr>
        <w:t xml:space="preserve"> </w:t>
      </w:r>
      <w:r>
        <w:rPr>
          <w:rStyle w:val="ExtensionTok"/>
        </w:rPr>
        <w:t>TX</w:t>
      </w:r>
      <w:r>
        <w:rPr>
          <w:rStyle w:val="NormalTok"/>
        </w:rPr>
        <w:t xml:space="preserve"> pps: 1 </w:t>
      </w:r>
      <w:r>
        <w:rPr>
          <w:rStyle w:val="KeywordTok"/>
        </w:rPr>
        <w:t>|</w:t>
      </w:r>
      <w:r>
        <w:rPr>
          <w:rStyle w:val="NormalTok"/>
        </w:rPr>
        <w:t xml:space="preserve"> </w:t>
      </w:r>
      <w:r>
        <w:rPr>
          <w:rStyle w:val="ExtensionTok"/>
        </w:rPr>
        <w:t>RX</w:t>
      </w:r>
      <w:r>
        <w:rPr>
          <w:rStyle w:val="NormalTok"/>
        </w:rPr>
        <w:t xml:space="preserve"> pps: 1505 </w:t>
      </w:r>
      <w:r>
        <w:rPr>
          <w:rStyle w:val="KeywordTok"/>
        </w:rPr>
        <w:t>|</w:t>
      </w:r>
      <w:r>
        <w:rPr>
          <w:rStyle w:val="NormalTok"/>
        </w:rPr>
        <w:t xml:space="preserve"> </w:t>
      </w:r>
      <w:r>
        <w:rPr>
          <w:rStyle w:val="ExtensionTok"/>
        </w:rPr>
        <w:t>TX</w:t>
      </w:r>
      <w:r>
        <w:rPr>
          <w:rStyle w:val="NormalTok"/>
        </w:rPr>
        <w:t xml:space="preserve"> bps: 336 </w:t>
      </w:r>
      <w:r>
        <w:rPr>
          <w:rStyle w:val="KeywordTok"/>
        </w:rPr>
        <w:t>|</w:t>
      </w:r>
      <w:r>
        <w:rPr>
          <w:rStyle w:val="NormalTok"/>
        </w:rPr>
        <w:t xml:space="preserve"> </w:t>
      </w:r>
      <w:r>
        <w:rPr>
          <w:rStyle w:val="ExtensionTok"/>
        </w:rPr>
        <w:t>RX</w:t>
      </w:r>
      <w:r>
        <w:rPr>
          <w:rStyle w:val="NormalTok"/>
        </w:rPr>
        <w:t xml:space="preserve"> bps: 722368 </w:t>
      </w:r>
      <w:r>
        <w:rPr>
          <w:rStyle w:val="KeywordTok"/>
        </w:rPr>
        <w:t>|</w:t>
      </w:r>
      <w:r>
        <w:rPr>
          <w:rStyle w:val="NormalTok"/>
        </w:rPr>
        <w:t xml:space="preserve"> </w:t>
      </w:r>
      <w:r>
        <w:rPr>
          <w:rStyle w:val="ExtensionTok"/>
        </w:rPr>
        <w:t>TX</w:t>
      </w:r>
      <w:r>
        <w:rPr>
          <w:rStyle w:val="NormalTok"/>
        </w:rPr>
        <w:t xml:space="preserve"> error: 0 </w:t>
      </w:r>
      <w:r>
        <w:rPr>
          <w:rStyle w:val="KeywordTok"/>
        </w:rPr>
        <w:t>|</w:t>
      </w:r>
      <w:r>
        <w:rPr>
          <w:rStyle w:val="NormalTok"/>
        </w:rPr>
        <w:t xml:space="preserve"> </w:t>
      </w:r>
      <w:r>
        <w:rPr>
          <w:rStyle w:val="ExtensionTok"/>
        </w:rPr>
        <w:t>RX</w:t>
      </w:r>
      <w:r>
        <w:rPr>
          <w:rStyle w:val="NormalTok"/>
        </w:rPr>
        <w:t xml:space="preserve"> error 0 </w:t>
      </w:r>
      <w:r>
        <w:rPr>
          <w:rStyle w:val="KeywordTok"/>
        </w:rPr>
        <w:t>|</w:t>
      </w:r>
      <w:r>
        <w:rPr>
          <w:rStyle w:val="NormalTok"/>
        </w:rPr>
        <w:t xml:space="preserve"> </w:t>
      </w:r>
      <w:r>
        <w:rPr>
          <w:rStyle w:val="ExtensionTok"/>
        </w:rPr>
        <w:t>TX</w:t>
      </w:r>
      <w:r>
        <w:rPr>
          <w:rStyle w:val="NormalTok"/>
        </w:rPr>
        <w:t xml:space="preserve"> port error: 0 </w:t>
      </w:r>
      <w:r>
        <w:rPr>
          <w:rStyle w:val="KeywordTok"/>
        </w:rPr>
        <w:t>|</w:t>
      </w:r>
      <w:r>
        <w:rPr>
          <w:rStyle w:val="NormalTok"/>
        </w:rPr>
        <w:t xml:space="preserve"> </w:t>
      </w:r>
      <w:r>
        <w:rPr>
          <w:rStyle w:val="ExtensionTok"/>
        </w:rPr>
        <w:t>RX</w:t>
      </w:r>
      <w:r>
        <w:rPr>
          <w:rStyle w:val="NormalTok"/>
        </w:rPr>
        <w:t xml:space="preserve"> queue error 0 </w:t>
      </w:r>
      <w:r>
        <w:rPr>
          <w:rStyle w:val="KeywordTok"/>
        </w:rPr>
        <w:t>|</w:t>
      </w:r>
      <w:r>
        <w:br/>
      </w:r>
      <w:r>
        <w:rPr>
          <w:rStyle w:val="NormalTok"/>
        </w:rPr>
        <w:t xml:space="preserve"> </w:t>
      </w:r>
      <w:r>
        <w:rPr>
          <w:rStyle w:val="ExtensionTok"/>
        </w:rPr>
        <w:t>-----------------------------------------------------------------------------------------------------------------------------------</w:t>
      </w:r>
      <w:r>
        <w:br/>
      </w:r>
      <w:r>
        <w:br/>
      </w:r>
      <w:r>
        <w:rPr>
          <w:rStyle w:val="NormalTok"/>
        </w:rPr>
        <w:t>[</w:t>
      </w:r>
      <w:r>
        <w:rPr>
          <w:rStyle w:val="ExtensionTok"/>
        </w:rPr>
        <w:t>root@a7s3</w:t>
      </w:r>
      <w:r>
        <w:rPr>
          <w:rStyle w:val="NormalTok"/>
        </w:rPr>
        <w:t xml:space="preserve"> ~]# contrail-tools dpdkvifstats.py -v 0 -c 2</w:t>
      </w:r>
      <w:r>
        <w:br/>
      </w:r>
      <w:r>
        <w:rPr>
          <w:rStyle w:val="NormalTok"/>
        </w:rPr>
        <w:t xml:space="preserve"> </w:t>
      </w:r>
      <w:r>
        <w:rPr>
          <w:rStyle w:val="ExtensionTok"/>
        </w:rPr>
        <w:t>-------------------------------------------------------------------------------------------------------------------------------------</w:t>
      </w:r>
      <w:r>
        <w:br/>
      </w:r>
      <w:r>
        <w:rPr>
          <w:rStyle w:val="KeywordTok"/>
        </w:rPr>
        <w:lastRenderedPageBreak/>
        <w:t>|</w:t>
      </w:r>
      <w:r>
        <w:rPr>
          <w:rStyle w:val="NormalTok"/>
        </w:rPr>
        <w:t xml:space="preserve"> </w:t>
      </w:r>
      <w:r>
        <w:rPr>
          <w:rStyle w:val="ExtensionTok"/>
        </w:rPr>
        <w:t>Core</w:t>
      </w:r>
      <w:r>
        <w:rPr>
          <w:rStyle w:val="NormalTok"/>
        </w:rPr>
        <w:t xml:space="preserve"> 1 </w:t>
      </w:r>
      <w:r>
        <w:rPr>
          <w:rStyle w:val="KeywordTok"/>
        </w:rPr>
        <w:t>|</w:t>
      </w:r>
      <w:r>
        <w:rPr>
          <w:rStyle w:val="NormalTok"/>
        </w:rPr>
        <w:t xml:space="preserve"> </w:t>
      </w:r>
      <w:r>
        <w:rPr>
          <w:rStyle w:val="ExtensionTok"/>
        </w:rPr>
        <w:t>TX</w:t>
      </w:r>
      <w:r>
        <w:rPr>
          <w:rStyle w:val="NormalTok"/>
        </w:rPr>
        <w:t xml:space="preserve"> pps: 1512 </w:t>
      </w:r>
      <w:r>
        <w:rPr>
          <w:rStyle w:val="KeywordTok"/>
        </w:rPr>
        <w:t>|</w:t>
      </w:r>
      <w:r>
        <w:rPr>
          <w:rStyle w:val="NormalTok"/>
        </w:rPr>
        <w:t xml:space="preserve"> </w:t>
      </w:r>
      <w:r>
        <w:rPr>
          <w:rStyle w:val="ExtensionTok"/>
        </w:rPr>
        <w:t>RX</w:t>
      </w:r>
      <w:r>
        <w:rPr>
          <w:rStyle w:val="NormalTok"/>
        </w:rPr>
        <w:t xml:space="preserve"> pps: 2 </w:t>
      </w:r>
      <w:r>
        <w:rPr>
          <w:rStyle w:val="KeywordTok"/>
        </w:rPr>
        <w:t>|</w:t>
      </w:r>
      <w:r>
        <w:rPr>
          <w:rStyle w:val="NormalTok"/>
        </w:rPr>
        <w:t xml:space="preserve"> </w:t>
      </w:r>
      <w:r>
        <w:rPr>
          <w:rStyle w:val="ExtensionTok"/>
        </w:rPr>
        <w:t>TX</w:t>
      </w:r>
      <w:r>
        <w:rPr>
          <w:rStyle w:val="NormalTok"/>
        </w:rPr>
        <w:t xml:space="preserve"> bps: 166320  </w:t>
      </w:r>
      <w:r>
        <w:rPr>
          <w:rStyle w:val="KeywordTok"/>
        </w:rPr>
        <w:t>|</w:t>
      </w:r>
      <w:r>
        <w:rPr>
          <w:rStyle w:val="NormalTok"/>
        </w:rPr>
        <w:t xml:space="preserve"> </w:t>
      </w:r>
      <w:r>
        <w:rPr>
          <w:rStyle w:val="ExtensionTok"/>
        </w:rPr>
        <w:t>RX</w:t>
      </w:r>
      <w:r>
        <w:rPr>
          <w:rStyle w:val="NormalTok"/>
        </w:rPr>
        <w:t xml:space="preserve"> bps: 132  </w:t>
      </w:r>
      <w:r>
        <w:rPr>
          <w:rStyle w:val="KeywordTok"/>
        </w:rPr>
        <w:t>|</w:t>
      </w:r>
      <w:r>
        <w:rPr>
          <w:rStyle w:val="NormalTok"/>
        </w:rPr>
        <w:t xml:space="preserve"> </w:t>
      </w:r>
      <w:r>
        <w:rPr>
          <w:rStyle w:val="ExtensionTok"/>
        </w:rPr>
        <w:t>TX</w:t>
      </w:r>
      <w:r>
        <w:rPr>
          <w:rStyle w:val="NormalTok"/>
        </w:rPr>
        <w:t xml:space="preserve"> error: 0 </w:t>
      </w:r>
      <w:r>
        <w:rPr>
          <w:rStyle w:val="KeywordTok"/>
        </w:rPr>
        <w:t>|</w:t>
      </w:r>
      <w:r>
        <w:rPr>
          <w:rStyle w:val="NormalTok"/>
        </w:rPr>
        <w:t xml:space="preserve"> </w:t>
      </w:r>
      <w:r>
        <w:rPr>
          <w:rStyle w:val="ExtensionTok"/>
        </w:rPr>
        <w:t>RX</w:t>
      </w:r>
      <w:r>
        <w:rPr>
          <w:rStyle w:val="NormalTok"/>
        </w:rPr>
        <w:t xml:space="preserve"> error 0 </w:t>
      </w:r>
      <w:r>
        <w:rPr>
          <w:rStyle w:val="KeywordTok"/>
        </w:rPr>
        <w:t>|</w:t>
      </w:r>
      <w:r>
        <w:rPr>
          <w:rStyle w:val="NormalTok"/>
        </w:rPr>
        <w:t xml:space="preserve"> </w:t>
      </w:r>
      <w:r>
        <w:rPr>
          <w:rStyle w:val="ExtensionTok"/>
        </w:rPr>
        <w:t>TX</w:t>
      </w:r>
      <w:r>
        <w:rPr>
          <w:rStyle w:val="NormalTok"/>
        </w:rPr>
        <w:t xml:space="preserve"> port error: 0 </w:t>
      </w:r>
      <w:r>
        <w:rPr>
          <w:rStyle w:val="KeywordTok"/>
        </w:rPr>
        <w:t>|</w:t>
      </w:r>
      <w:r>
        <w:rPr>
          <w:rStyle w:val="NormalTok"/>
        </w:rPr>
        <w:t xml:space="preserve"> </w:t>
      </w:r>
      <w:r>
        <w:rPr>
          <w:rStyle w:val="ExtensionTok"/>
        </w:rPr>
        <w:t>RX</w:t>
      </w:r>
      <w:r>
        <w:rPr>
          <w:rStyle w:val="NormalTok"/>
        </w:rPr>
        <w:t xml:space="preserve"> queue error 0 </w:t>
      </w:r>
      <w:r>
        <w:rPr>
          <w:rStyle w:val="KeywordTok"/>
        </w:rPr>
        <w:t>|</w:t>
      </w:r>
      <w:r>
        <w:br/>
      </w:r>
      <w:r>
        <w:rPr>
          <w:rStyle w:val="KeywordTok"/>
        </w:rPr>
        <w:t>|</w:t>
      </w:r>
      <w:r>
        <w:rPr>
          <w:rStyle w:val="NormalTok"/>
        </w:rPr>
        <w:t xml:space="preserve"> </w:t>
      </w:r>
      <w:r>
        <w:rPr>
          <w:rStyle w:val="ExtensionTok"/>
        </w:rPr>
        <w:t>Core</w:t>
      </w:r>
      <w:r>
        <w:rPr>
          <w:rStyle w:val="NormalTok"/>
        </w:rPr>
        <w:t xml:space="preserve"> 2 </w:t>
      </w:r>
      <w:r>
        <w:rPr>
          <w:rStyle w:val="KeywordTok"/>
        </w:rPr>
        <w:t>|</w:t>
      </w:r>
      <w:r>
        <w:rPr>
          <w:rStyle w:val="NormalTok"/>
        </w:rPr>
        <w:t xml:space="preserve"> </w:t>
      </w:r>
      <w:r>
        <w:rPr>
          <w:rStyle w:val="ExtensionTok"/>
        </w:rPr>
        <w:t>TX</w:t>
      </w:r>
      <w:r>
        <w:rPr>
          <w:rStyle w:val="NormalTok"/>
        </w:rPr>
        <w:t xml:space="preserve"> pps: 1    </w:t>
      </w:r>
      <w:r>
        <w:rPr>
          <w:rStyle w:val="KeywordTok"/>
        </w:rPr>
        <w:t>|</w:t>
      </w:r>
      <w:r>
        <w:rPr>
          <w:rStyle w:val="NormalTok"/>
        </w:rPr>
        <w:t xml:space="preserve"> </w:t>
      </w:r>
      <w:r>
        <w:rPr>
          <w:rStyle w:val="ExtensionTok"/>
        </w:rPr>
        <w:t>RX</w:t>
      </w:r>
      <w:r>
        <w:rPr>
          <w:rStyle w:val="NormalTok"/>
        </w:rPr>
        <w:t xml:space="preserve"> pps: 1 </w:t>
      </w:r>
      <w:r>
        <w:rPr>
          <w:rStyle w:val="KeywordTok"/>
        </w:rPr>
        <w:t>|</w:t>
      </w:r>
      <w:r>
        <w:rPr>
          <w:rStyle w:val="NormalTok"/>
        </w:rPr>
        <w:t xml:space="preserve"> </w:t>
      </w:r>
      <w:r>
        <w:rPr>
          <w:rStyle w:val="ExtensionTok"/>
        </w:rPr>
        <w:t>TX</w:t>
      </w:r>
      <w:r>
        <w:rPr>
          <w:rStyle w:val="NormalTok"/>
        </w:rPr>
        <w:t xml:space="preserve"> bps: 112     </w:t>
      </w:r>
      <w:r>
        <w:rPr>
          <w:rStyle w:val="KeywordTok"/>
        </w:rPr>
        <w:t>|</w:t>
      </w:r>
      <w:r>
        <w:rPr>
          <w:rStyle w:val="NormalTok"/>
        </w:rPr>
        <w:t xml:space="preserve"> </w:t>
      </w:r>
      <w:r>
        <w:rPr>
          <w:rStyle w:val="ExtensionTok"/>
        </w:rPr>
        <w:t>RX</w:t>
      </w:r>
      <w:r>
        <w:rPr>
          <w:rStyle w:val="NormalTok"/>
        </w:rPr>
        <w:t xml:space="preserve"> bps: 110  </w:t>
      </w:r>
      <w:r>
        <w:rPr>
          <w:rStyle w:val="KeywordTok"/>
        </w:rPr>
        <w:t>|</w:t>
      </w:r>
      <w:r>
        <w:rPr>
          <w:rStyle w:val="NormalTok"/>
        </w:rPr>
        <w:t xml:space="preserve"> </w:t>
      </w:r>
      <w:r>
        <w:rPr>
          <w:rStyle w:val="ExtensionTok"/>
        </w:rPr>
        <w:t>TX</w:t>
      </w:r>
      <w:r>
        <w:rPr>
          <w:rStyle w:val="NormalTok"/>
        </w:rPr>
        <w:t xml:space="preserve"> error: 0 </w:t>
      </w:r>
      <w:r>
        <w:rPr>
          <w:rStyle w:val="KeywordTok"/>
        </w:rPr>
        <w:t>|</w:t>
      </w:r>
      <w:r>
        <w:rPr>
          <w:rStyle w:val="NormalTok"/>
        </w:rPr>
        <w:t xml:space="preserve"> </w:t>
      </w:r>
      <w:r>
        <w:rPr>
          <w:rStyle w:val="ExtensionTok"/>
        </w:rPr>
        <w:t>RX</w:t>
      </w:r>
      <w:r>
        <w:rPr>
          <w:rStyle w:val="NormalTok"/>
        </w:rPr>
        <w:t xml:space="preserve"> error 0 </w:t>
      </w:r>
      <w:r>
        <w:rPr>
          <w:rStyle w:val="KeywordTok"/>
        </w:rPr>
        <w:t>|</w:t>
      </w:r>
      <w:r>
        <w:rPr>
          <w:rStyle w:val="NormalTok"/>
        </w:rPr>
        <w:t xml:space="preserve"> </w:t>
      </w:r>
      <w:r>
        <w:rPr>
          <w:rStyle w:val="ExtensionTok"/>
        </w:rPr>
        <w:t>TX</w:t>
      </w:r>
      <w:r>
        <w:rPr>
          <w:rStyle w:val="NormalTok"/>
        </w:rPr>
        <w:t xml:space="preserve"> port error: 0 </w:t>
      </w:r>
      <w:r>
        <w:rPr>
          <w:rStyle w:val="KeywordTok"/>
        </w:rPr>
        <w:t>|</w:t>
      </w:r>
      <w:r>
        <w:rPr>
          <w:rStyle w:val="NormalTok"/>
        </w:rPr>
        <w:t xml:space="preserve"> </w:t>
      </w:r>
      <w:r>
        <w:rPr>
          <w:rStyle w:val="ExtensionTok"/>
        </w:rPr>
        <w:t>RX</w:t>
      </w:r>
      <w:r>
        <w:rPr>
          <w:rStyle w:val="NormalTok"/>
        </w:rPr>
        <w:t xml:space="preserve"> queue error 0 </w:t>
      </w:r>
      <w:r>
        <w:rPr>
          <w:rStyle w:val="KeywordTok"/>
        </w:rPr>
        <w:t>|</w:t>
      </w:r>
      <w:r>
        <w:br/>
      </w:r>
      <w:r>
        <w:rPr>
          <w:rStyle w:val="KeywordTok"/>
        </w:rPr>
        <w:t>|</w:t>
      </w:r>
      <w:r>
        <w:rPr>
          <w:rStyle w:val="NormalTok"/>
        </w:rPr>
        <w:t xml:space="preserve"> </w:t>
      </w:r>
      <w:r>
        <w:rPr>
          <w:rStyle w:val="ExtensionTok"/>
        </w:rPr>
        <w:t>Total</w:t>
      </w:r>
      <w:r>
        <w:rPr>
          <w:rStyle w:val="NormalTok"/>
        </w:rPr>
        <w:t xml:space="preserve">  </w:t>
      </w:r>
      <w:r>
        <w:rPr>
          <w:rStyle w:val="KeywordTok"/>
        </w:rPr>
        <w:t>|</w:t>
      </w:r>
      <w:r>
        <w:rPr>
          <w:rStyle w:val="NormalTok"/>
        </w:rPr>
        <w:t xml:space="preserve"> </w:t>
      </w:r>
      <w:r>
        <w:rPr>
          <w:rStyle w:val="ExtensionTok"/>
        </w:rPr>
        <w:t>TX</w:t>
      </w:r>
      <w:r>
        <w:rPr>
          <w:rStyle w:val="NormalTok"/>
        </w:rPr>
        <w:t xml:space="preserve"> pps: 1513 </w:t>
      </w:r>
      <w:r>
        <w:rPr>
          <w:rStyle w:val="KeywordTok"/>
        </w:rPr>
        <w:t>|</w:t>
      </w:r>
      <w:r>
        <w:rPr>
          <w:rStyle w:val="NormalTok"/>
        </w:rPr>
        <w:t xml:space="preserve"> </w:t>
      </w:r>
      <w:r>
        <w:rPr>
          <w:rStyle w:val="ExtensionTok"/>
        </w:rPr>
        <w:t>RX</w:t>
      </w:r>
      <w:r>
        <w:rPr>
          <w:rStyle w:val="NormalTok"/>
        </w:rPr>
        <w:t xml:space="preserve"> pps: 3 </w:t>
      </w:r>
      <w:r>
        <w:rPr>
          <w:rStyle w:val="KeywordTok"/>
        </w:rPr>
        <w:t>|</w:t>
      </w:r>
      <w:r>
        <w:rPr>
          <w:rStyle w:val="NormalTok"/>
        </w:rPr>
        <w:t xml:space="preserve"> </w:t>
      </w:r>
      <w:r>
        <w:rPr>
          <w:rStyle w:val="ExtensionTok"/>
        </w:rPr>
        <w:t>TX</w:t>
      </w:r>
      <w:r>
        <w:rPr>
          <w:rStyle w:val="NormalTok"/>
        </w:rPr>
        <w:t xml:space="preserve"> bps: 1331456 </w:t>
      </w:r>
      <w:r>
        <w:rPr>
          <w:rStyle w:val="KeywordTok"/>
        </w:rPr>
        <w:t>|</w:t>
      </w:r>
      <w:r>
        <w:rPr>
          <w:rStyle w:val="NormalTok"/>
        </w:rPr>
        <w:t xml:space="preserve"> </w:t>
      </w:r>
      <w:r>
        <w:rPr>
          <w:rStyle w:val="ExtensionTok"/>
        </w:rPr>
        <w:t>RX</w:t>
      </w:r>
      <w:r>
        <w:rPr>
          <w:rStyle w:val="NormalTok"/>
        </w:rPr>
        <w:t xml:space="preserve"> bps: 1936 </w:t>
      </w:r>
      <w:r>
        <w:rPr>
          <w:rStyle w:val="KeywordTok"/>
        </w:rPr>
        <w:t>|</w:t>
      </w:r>
      <w:r>
        <w:rPr>
          <w:rStyle w:val="NormalTok"/>
        </w:rPr>
        <w:t xml:space="preserve"> </w:t>
      </w:r>
      <w:r>
        <w:rPr>
          <w:rStyle w:val="ExtensionTok"/>
        </w:rPr>
        <w:t>TX</w:t>
      </w:r>
      <w:r>
        <w:rPr>
          <w:rStyle w:val="NormalTok"/>
        </w:rPr>
        <w:t xml:space="preserve"> error: 0 </w:t>
      </w:r>
      <w:r>
        <w:rPr>
          <w:rStyle w:val="KeywordTok"/>
        </w:rPr>
        <w:t>|</w:t>
      </w:r>
      <w:r>
        <w:rPr>
          <w:rStyle w:val="NormalTok"/>
        </w:rPr>
        <w:t xml:space="preserve"> </w:t>
      </w:r>
      <w:r>
        <w:rPr>
          <w:rStyle w:val="ExtensionTok"/>
        </w:rPr>
        <w:t>RX</w:t>
      </w:r>
      <w:r>
        <w:rPr>
          <w:rStyle w:val="NormalTok"/>
        </w:rPr>
        <w:t xml:space="preserve"> error 0 </w:t>
      </w:r>
      <w:r>
        <w:rPr>
          <w:rStyle w:val="KeywordTok"/>
        </w:rPr>
        <w:t>|</w:t>
      </w:r>
      <w:r>
        <w:rPr>
          <w:rStyle w:val="NormalTok"/>
        </w:rPr>
        <w:t xml:space="preserve"> </w:t>
      </w:r>
      <w:r>
        <w:rPr>
          <w:rStyle w:val="ExtensionTok"/>
        </w:rPr>
        <w:t>TX</w:t>
      </w:r>
      <w:r>
        <w:rPr>
          <w:rStyle w:val="NormalTok"/>
        </w:rPr>
        <w:t xml:space="preserve"> port error: 0 </w:t>
      </w:r>
      <w:r>
        <w:rPr>
          <w:rStyle w:val="KeywordTok"/>
        </w:rPr>
        <w:t>|</w:t>
      </w:r>
      <w:r>
        <w:rPr>
          <w:rStyle w:val="NormalTok"/>
        </w:rPr>
        <w:t xml:space="preserve"> </w:t>
      </w:r>
      <w:r>
        <w:rPr>
          <w:rStyle w:val="ExtensionTok"/>
        </w:rPr>
        <w:t>RX</w:t>
      </w:r>
      <w:r>
        <w:rPr>
          <w:rStyle w:val="NormalTok"/>
        </w:rPr>
        <w:t xml:space="preserve"> queue error 0 </w:t>
      </w:r>
      <w:r>
        <w:rPr>
          <w:rStyle w:val="KeywordTok"/>
        </w:rPr>
        <w:t>|</w:t>
      </w:r>
      <w:r>
        <w:br/>
      </w:r>
      <w:r>
        <w:rPr>
          <w:rStyle w:val="NormalTok"/>
        </w:rPr>
        <w:t xml:space="preserve"> </w:t>
      </w:r>
      <w:r>
        <w:rPr>
          <w:rStyle w:val="ExtensionTok"/>
        </w:rPr>
        <w:t>-------------------------------------------------------------------------------------------------------------------------------------</w:t>
      </w:r>
    </w:p>
    <w:p w14:paraId="26501B04" w14:textId="77777777" w:rsidR="005B039A" w:rsidRDefault="005B039A" w:rsidP="005B039A">
      <w:pPr>
        <w:pStyle w:val="FirstParagraph"/>
      </w:pPr>
      <w:r>
        <w:t>From The first capture on the vRouter interface connecting to the PROX gen VM tap interface (</w:t>
      </w:r>
      <w:r>
        <w:rPr>
          <w:rStyle w:val="VerbatimChar"/>
        </w:rPr>
        <w:t>-v 3</w:t>
      </w:r>
      <w:r>
        <w:t>), we are seeing "fwd lcore#0" received the traffic - we can tell from the RX speed 1504 pps showing in "Core 1" only. The second capture on the vRouter interface toward bond interface (</w:t>
      </w:r>
      <w:r>
        <w:rPr>
          <w:rStyle w:val="VerbatimChar"/>
        </w:rPr>
        <w:t>-v 0</w:t>
      </w:r>
      <w:r>
        <w:t xml:space="preserve">) confirmed the same - it is the same </w:t>
      </w:r>
      <w:r>
        <w:rPr>
          <w:rStyle w:val="VerbatimChar"/>
        </w:rPr>
        <w:t>fwd lcore#0</w:t>
      </w:r>
      <w:r>
        <w:t xml:space="preserve"> ("Core 1" here) that is sending the traffic to the bond interface, at speed of 1512 pps, almost the same as the speed it received the traffic from VM tap interface.</w:t>
      </w:r>
    </w:p>
    <w:p w14:paraId="6A292ECF" w14:textId="77777777" w:rsidR="005B039A" w:rsidRDefault="005B039A" w:rsidP="005B039A">
      <w:pPr>
        <w:pStyle w:val="Corpsdetexte"/>
      </w:pPr>
      <w:r>
        <w:t xml:space="preserve">This seems to be "weird", does it? We already knew it was the </w:t>
      </w:r>
      <w:r>
        <w:rPr>
          <w:rStyle w:val="VerbatimChar"/>
        </w:rPr>
        <w:t>fwd lcore#1</w:t>
      </w:r>
      <w:r>
        <w:t xml:space="preserve"> serving our VM interface, not the other one. In </w:t>
      </w:r>
      <w:r>
        <w:rPr>
          <w:rStyle w:val="VerbatimChar"/>
        </w:rPr>
        <w:t>dpdkvifstats.py</w:t>
      </w:r>
      <w:r>
        <w:t xml:space="preserve"> output, that should be "Core 2".</w:t>
      </w:r>
    </w:p>
    <w:p w14:paraId="48F5AA8B" w14:textId="77777777" w:rsidR="005B039A" w:rsidRDefault="005B039A" w:rsidP="005B039A">
      <w:pPr>
        <w:pStyle w:val="Corpsdetexte"/>
      </w:pPr>
      <w:r>
        <w:t xml:space="preserve">Well, if you remember what you’ve read in chapter 3, you probably will know the answer. When a packet flows from our PROX gen VM to the bond, the interface’s serving lcore , the second forwarding lcore in our case based on </w:t>
      </w:r>
      <w:r>
        <w:rPr>
          <w:rStyle w:val="VerbatimChar"/>
        </w:rPr>
        <w:t>dpdkinfo -c</w:t>
      </w:r>
      <w:r>
        <w:t xml:space="preserve"> output, will poll it out of the vif interface. Then, it will distribute it to other lcores based on the hash of the packet header. Here the only "other" lcore is the first forwarding lcore, hence </w:t>
      </w:r>
      <w:r>
        <w:rPr>
          <w:rStyle w:val="VerbatimChar"/>
        </w:rPr>
        <w:t>fwd lcore#0</w:t>
      </w:r>
      <w:r>
        <w:t xml:space="preserve"> got the packet and forward it to the bond0.</w:t>
      </w:r>
    </w:p>
    <w:p w14:paraId="139C6D31" w14:textId="77777777" w:rsidR="005B039A" w:rsidRDefault="005B039A" w:rsidP="005B039A">
      <w:pPr>
        <w:pStyle w:val="Titre3"/>
      </w:pPr>
      <w:bookmarkStart w:id="364" w:name="X0d95ee9482cb8ce18334998dd29a116e6a54e59"/>
      <w:bookmarkStart w:id="365" w:name="_Toc53613839"/>
      <w:r>
        <w:t>multiple queue</w:t>
      </w:r>
      <w:bookmarkEnd w:id="364"/>
      <w:bookmarkEnd w:id="365"/>
    </w:p>
    <w:p w14:paraId="7315AA58" w14:textId="77777777" w:rsidR="005B039A" w:rsidRDefault="005B039A" w:rsidP="005B039A">
      <w:pPr>
        <w:pStyle w:val="FirstParagraph"/>
      </w:pPr>
      <w:r>
        <w:t>TODO: add traffic and analyze</w:t>
      </w:r>
    </w:p>
    <w:p w14:paraId="2134DEFE" w14:textId="77777777" w:rsidR="005B039A" w:rsidRDefault="005B039A" w:rsidP="005B039A">
      <w:pPr>
        <w:pStyle w:val="Corpsdetexte"/>
      </w:pPr>
      <w:r>
        <w:t>Let’s look at a multiple queue example. Two forwarding cores, two tap queues</w:t>
      </w:r>
    </w:p>
    <w:p w14:paraId="045B74D8" w14:textId="77777777" w:rsidR="005B039A" w:rsidRDefault="005B039A" w:rsidP="005B039A">
      <w:pPr>
        <w:pStyle w:val="SourceCode"/>
      </w:pPr>
      <w:r>
        <w:rPr>
          <w:rStyle w:val="NormalTok"/>
        </w:rPr>
        <w:t>[</w:t>
      </w:r>
      <w:r>
        <w:rPr>
          <w:rStyle w:val="ExtensionTok"/>
        </w:rPr>
        <w:t>root@a7s3</w:t>
      </w:r>
      <w:r>
        <w:rPr>
          <w:rStyle w:val="NormalTok"/>
        </w:rPr>
        <w:t xml:space="preserve"> ~]# contrail-tools dpdkinfo -c</w:t>
      </w:r>
      <w:r>
        <w:br/>
      </w:r>
      <w:r>
        <w:rPr>
          <w:rStyle w:val="ExtensionTok"/>
        </w:rPr>
        <w:t>No.</w:t>
      </w:r>
      <w:r>
        <w:rPr>
          <w:rStyle w:val="NormalTok"/>
        </w:rPr>
        <w:t xml:space="preserve"> of forwarding lcores: 2</w:t>
      </w:r>
      <w:r>
        <w:br/>
      </w:r>
      <w:r>
        <w:rPr>
          <w:rStyle w:val="ExtensionTok"/>
        </w:rPr>
        <w:t>No.</w:t>
      </w:r>
      <w:r>
        <w:rPr>
          <w:rStyle w:val="NormalTok"/>
        </w:rPr>
        <w:t xml:space="preserve"> of interfaces: 5</w:t>
      </w:r>
      <w:r>
        <w:br/>
      </w:r>
      <w:r>
        <w:rPr>
          <w:rStyle w:val="ExtensionTok"/>
        </w:rPr>
        <w:t>Lcore</w:t>
      </w:r>
      <w:r>
        <w:rPr>
          <w:rStyle w:val="NormalTok"/>
        </w:rPr>
        <w:t xml:space="preserve"> 0:</w:t>
      </w:r>
      <w:r>
        <w:br/>
      </w:r>
      <w:r>
        <w:rPr>
          <w:rStyle w:val="NormalTok"/>
        </w:rPr>
        <w:t xml:space="preserve">        </w:t>
      </w:r>
      <w:r>
        <w:rPr>
          <w:rStyle w:val="ExtensionTok"/>
        </w:rPr>
        <w:t>Interface</w:t>
      </w:r>
      <w:r>
        <w:rPr>
          <w:rStyle w:val="NormalTok"/>
        </w:rPr>
        <w:t>: bond0.101           Queue ID: 0</w:t>
      </w:r>
      <w:r>
        <w:br/>
      </w:r>
      <w:r>
        <w:rPr>
          <w:rStyle w:val="NormalTok"/>
        </w:rPr>
        <w:t xml:space="preserve">        </w:t>
      </w:r>
      <w:r>
        <w:rPr>
          <w:rStyle w:val="ExtensionTok"/>
        </w:rPr>
        <w:t>Interface</w:t>
      </w:r>
      <w:r>
        <w:rPr>
          <w:rStyle w:val="NormalTok"/>
        </w:rPr>
        <w:t>: vhost0              Queue ID: 0</w:t>
      </w:r>
      <w:r>
        <w:br/>
      </w:r>
      <w:r>
        <w:rPr>
          <w:rStyle w:val="NormalTok"/>
        </w:rPr>
        <w:t xml:space="preserve">        </w:t>
      </w:r>
      <w:r>
        <w:rPr>
          <w:rStyle w:val="ExtensionTok"/>
        </w:rPr>
        <w:t>Interface</w:t>
      </w:r>
      <w:r>
        <w:rPr>
          <w:rStyle w:val="NormalTok"/>
        </w:rPr>
        <w:t>: tap41a9ab05-64      Queue ID: 1</w:t>
      </w:r>
      <w:r>
        <w:br/>
      </w:r>
      <w:r>
        <w:rPr>
          <w:rStyle w:val="NormalTok"/>
        </w:rPr>
        <w:t xml:space="preserve">        </w:t>
      </w:r>
      <w:r>
        <w:rPr>
          <w:rStyle w:val="ExtensionTok"/>
        </w:rPr>
        <w:t>Interface</w:t>
      </w:r>
      <w:r>
        <w:rPr>
          <w:rStyle w:val="NormalTok"/>
        </w:rPr>
        <w:t>: tapd2d7bb67-c1      Queue ID: 0</w:t>
      </w:r>
      <w:r>
        <w:br/>
      </w:r>
      <w:r>
        <w:br/>
      </w:r>
      <w:r>
        <w:rPr>
          <w:rStyle w:val="ExtensionTok"/>
        </w:rPr>
        <w:t>Lcore</w:t>
      </w:r>
      <w:r>
        <w:rPr>
          <w:rStyle w:val="NormalTok"/>
        </w:rPr>
        <w:t xml:space="preserve"> 1:</w:t>
      </w:r>
      <w:r>
        <w:br/>
      </w:r>
      <w:r>
        <w:rPr>
          <w:rStyle w:val="NormalTok"/>
        </w:rPr>
        <w:t xml:space="preserve">        </w:t>
      </w:r>
      <w:r>
        <w:rPr>
          <w:rStyle w:val="ExtensionTok"/>
        </w:rPr>
        <w:t>Interface</w:t>
      </w:r>
      <w:r>
        <w:rPr>
          <w:rStyle w:val="NormalTok"/>
        </w:rPr>
        <w:t>: bond0.101           Queue ID: 1</w:t>
      </w:r>
      <w:r>
        <w:br/>
      </w:r>
      <w:r>
        <w:rPr>
          <w:rStyle w:val="NormalTok"/>
        </w:rPr>
        <w:t xml:space="preserve">        </w:t>
      </w:r>
      <w:r>
        <w:rPr>
          <w:rStyle w:val="ExtensionTok"/>
        </w:rPr>
        <w:t>Interface</w:t>
      </w:r>
      <w:r>
        <w:rPr>
          <w:rStyle w:val="NormalTok"/>
        </w:rPr>
        <w:t>: tap41a9ab05-64      Queue ID: 0</w:t>
      </w:r>
      <w:r>
        <w:br/>
      </w:r>
      <w:r>
        <w:rPr>
          <w:rStyle w:val="NormalTok"/>
        </w:rPr>
        <w:t xml:space="preserve">        </w:t>
      </w:r>
      <w:r>
        <w:rPr>
          <w:rStyle w:val="ExtensionTok"/>
        </w:rPr>
        <w:t>Interface</w:t>
      </w:r>
      <w:r>
        <w:rPr>
          <w:rStyle w:val="NormalTok"/>
        </w:rPr>
        <w:t>: tapd2d7bb67-c1      Queue ID: 1</w:t>
      </w:r>
    </w:p>
    <w:tbl>
      <w:tblPr>
        <w:tblStyle w:val="Notedebasdepage"/>
        <w:tblW w:w="5000" w:type="pct"/>
        <w:tblLook w:val="07E0" w:firstRow="1" w:lastRow="1" w:firstColumn="1" w:lastColumn="1" w:noHBand="1" w:noVBand="1"/>
      </w:tblPr>
      <w:tblGrid>
        <w:gridCol w:w="1166"/>
        <w:gridCol w:w="1646"/>
        <w:gridCol w:w="1420"/>
        <w:gridCol w:w="1646"/>
        <w:gridCol w:w="3744"/>
      </w:tblGrid>
      <w:tr w:rsidR="005B039A" w14:paraId="776B72DA" w14:textId="77777777" w:rsidTr="005B039A">
        <w:tc>
          <w:tcPr>
            <w:tcW w:w="0" w:type="auto"/>
            <w:tcBorders>
              <w:bottom w:val="single" w:sz="0" w:space="0" w:color="auto"/>
            </w:tcBorders>
            <w:vAlign w:val="bottom"/>
          </w:tcPr>
          <w:p w14:paraId="439E2948" w14:textId="77777777" w:rsidR="005B039A" w:rsidRDefault="005B039A" w:rsidP="005B039A">
            <w:pPr>
              <w:pStyle w:val="Compact"/>
            </w:pPr>
            <w:r>
              <w:t>vif</w:t>
            </w:r>
          </w:p>
        </w:tc>
        <w:tc>
          <w:tcPr>
            <w:tcW w:w="0" w:type="auto"/>
            <w:tcBorders>
              <w:bottom w:val="single" w:sz="0" w:space="0" w:color="auto"/>
            </w:tcBorders>
            <w:vAlign w:val="bottom"/>
          </w:tcPr>
          <w:p w14:paraId="25A28C72" w14:textId="77777777" w:rsidR="005B039A" w:rsidRDefault="005B039A" w:rsidP="005B039A">
            <w:pPr>
              <w:pStyle w:val="Compact"/>
            </w:pPr>
            <w:r>
              <w:t>queue</w:t>
            </w:r>
          </w:p>
        </w:tc>
        <w:tc>
          <w:tcPr>
            <w:tcW w:w="0" w:type="auto"/>
            <w:tcBorders>
              <w:bottom w:val="single" w:sz="0" w:space="0" w:color="auto"/>
            </w:tcBorders>
            <w:vAlign w:val="bottom"/>
          </w:tcPr>
          <w:p w14:paraId="67F2AA5C" w14:textId="77777777" w:rsidR="005B039A" w:rsidRDefault="005B039A" w:rsidP="005B039A">
            <w:pPr>
              <w:pStyle w:val="Compact"/>
            </w:pPr>
            <w:r>
              <w:t>lcore</w:t>
            </w:r>
          </w:p>
        </w:tc>
        <w:tc>
          <w:tcPr>
            <w:tcW w:w="0" w:type="auto"/>
            <w:tcBorders>
              <w:bottom w:val="single" w:sz="0" w:space="0" w:color="auto"/>
            </w:tcBorders>
            <w:vAlign w:val="bottom"/>
          </w:tcPr>
          <w:p w14:paraId="637E670F" w14:textId="77777777" w:rsidR="005B039A" w:rsidRDefault="005B039A" w:rsidP="005B039A">
            <w:pPr>
              <w:pStyle w:val="Compact"/>
            </w:pPr>
            <w:r>
              <w:t>queue</w:t>
            </w:r>
          </w:p>
        </w:tc>
        <w:tc>
          <w:tcPr>
            <w:tcW w:w="0" w:type="auto"/>
            <w:tcBorders>
              <w:bottom w:val="single" w:sz="0" w:space="0" w:color="auto"/>
            </w:tcBorders>
            <w:vAlign w:val="bottom"/>
          </w:tcPr>
          <w:p w14:paraId="034489E9" w14:textId="77777777" w:rsidR="005B039A" w:rsidRDefault="005B039A" w:rsidP="005B039A">
            <w:pPr>
              <w:pStyle w:val="Compact"/>
            </w:pPr>
            <w:r>
              <w:t>tap(vNIC)</w:t>
            </w:r>
          </w:p>
        </w:tc>
      </w:tr>
      <w:tr w:rsidR="005B039A" w14:paraId="3CCEB44E" w14:textId="77777777" w:rsidTr="005B039A">
        <w:tc>
          <w:tcPr>
            <w:tcW w:w="0" w:type="auto"/>
          </w:tcPr>
          <w:p w14:paraId="702212C6" w14:textId="77777777" w:rsidR="005B039A" w:rsidRDefault="005B039A" w:rsidP="005B039A">
            <w:r>
              <w:t>0/0</w:t>
            </w:r>
          </w:p>
        </w:tc>
        <w:tc>
          <w:tcPr>
            <w:tcW w:w="0" w:type="auto"/>
          </w:tcPr>
          <w:p w14:paraId="66373754" w14:textId="77777777" w:rsidR="005B039A" w:rsidRDefault="005B039A" w:rsidP="005B039A">
            <w:r>
              <w:t>0</w:t>
            </w:r>
          </w:p>
        </w:tc>
        <w:tc>
          <w:tcPr>
            <w:tcW w:w="0" w:type="auto"/>
          </w:tcPr>
          <w:p w14:paraId="6F528607" w14:textId="77777777" w:rsidR="005B039A" w:rsidRDefault="005B039A" w:rsidP="005B039A">
            <w:r>
              <w:t>0</w:t>
            </w:r>
          </w:p>
        </w:tc>
        <w:tc>
          <w:tcPr>
            <w:tcW w:w="0" w:type="auto"/>
          </w:tcPr>
          <w:p w14:paraId="4BECA5B1" w14:textId="77777777" w:rsidR="005B039A" w:rsidRDefault="005B039A" w:rsidP="005B039A">
            <w:r>
              <w:t>0</w:t>
            </w:r>
          </w:p>
        </w:tc>
        <w:tc>
          <w:tcPr>
            <w:tcW w:w="0" w:type="auto"/>
          </w:tcPr>
          <w:p w14:paraId="509D478C" w14:textId="77777777" w:rsidR="005B039A" w:rsidRDefault="005B039A" w:rsidP="005B039A">
            <w:r>
              <w:t>bond0</w:t>
            </w:r>
          </w:p>
        </w:tc>
      </w:tr>
      <w:tr w:rsidR="005B039A" w14:paraId="510B9234" w14:textId="77777777" w:rsidTr="005B039A">
        <w:tc>
          <w:tcPr>
            <w:tcW w:w="0" w:type="auto"/>
          </w:tcPr>
          <w:p w14:paraId="60E7E422" w14:textId="77777777" w:rsidR="005B039A" w:rsidRDefault="005B039A" w:rsidP="005B039A">
            <w:r>
              <w:lastRenderedPageBreak/>
              <w:t>1</w:t>
            </w:r>
          </w:p>
        </w:tc>
        <w:tc>
          <w:tcPr>
            <w:tcW w:w="0" w:type="auto"/>
          </w:tcPr>
          <w:p w14:paraId="3B27D75A" w14:textId="77777777" w:rsidR="005B039A" w:rsidRDefault="005B039A" w:rsidP="005B039A">
            <w:r>
              <w:t>1</w:t>
            </w:r>
          </w:p>
        </w:tc>
        <w:tc>
          <w:tcPr>
            <w:tcW w:w="0" w:type="auto"/>
          </w:tcPr>
          <w:p w14:paraId="027D59DC" w14:textId="77777777" w:rsidR="005B039A" w:rsidRDefault="005B039A" w:rsidP="005B039A">
            <w:r>
              <w:t>1</w:t>
            </w:r>
          </w:p>
        </w:tc>
        <w:tc>
          <w:tcPr>
            <w:tcW w:w="0" w:type="auto"/>
          </w:tcPr>
          <w:p w14:paraId="1DED0F50" w14:textId="77777777" w:rsidR="005B039A" w:rsidRDefault="005B039A" w:rsidP="005B039A"/>
        </w:tc>
        <w:tc>
          <w:tcPr>
            <w:tcW w:w="0" w:type="auto"/>
          </w:tcPr>
          <w:p w14:paraId="2A7120FF" w14:textId="77777777" w:rsidR="005B039A" w:rsidRDefault="005B039A" w:rsidP="005B039A"/>
        </w:tc>
      </w:tr>
      <w:tr w:rsidR="005B039A" w14:paraId="3FFD25C2" w14:textId="77777777" w:rsidTr="005B039A">
        <w:tc>
          <w:tcPr>
            <w:tcW w:w="0" w:type="auto"/>
          </w:tcPr>
          <w:p w14:paraId="43F4BE3D" w14:textId="77777777" w:rsidR="005B039A" w:rsidRDefault="005B039A" w:rsidP="005B039A">
            <w:r>
              <w:t>0/1</w:t>
            </w:r>
          </w:p>
        </w:tc>
        <w:tc>
          <w:tcPr>
            <w:tcW w:w="0" w:type="auto"/>
          </w:tcPr>
          <w:p w14:paraId="1F3312D6" w14:textId="77777777" w:rsidR="005B039A" w:rsidRDefault="005B039A" w:rsidP="005B039A">
            <w:r>
              <w:t>0</w:t>
            </w:r>
          </w:p>
        </w:tc>
        <w:tc>
          <w:tcPr>
            <w:tcW w:w="0" w:type="auto"/>
          </w:tcPr>
          <w:p w14:paraId="05666C12" w14:textId="77777777" w:rsidR="005B039A" w:rsidRDefault="005B039A" w:rsidP="005B039A">
            <w:r>
              <w:t>0</w:t>
            </w:r>
          </w:p>
        </w:tc>
        <w:tc>
          <w:tcPr>
            <w:tcW w:w="0" w:type="auto"/>
          </w:tcPr>
          <w:p w14:paraId="454C973A" w14:textId="77777777" w:rsidR="005B039A" w:rsidRDefault="005B039A" w:rsidP="005B039A">
            <w:r>
              <w:t>0</w:t>
            </w:r>
          </w:p>
        </w:tc>
        <w:tc>
          <w:tcPr>
            <w:tcW w:w="0" w:type="auto"/>
          </w:tcPr>
          <w:p w14:paraId="265257C0" w14:textId="77777777" w:rsidR="005B039A" w:rsidRDefault="005B039A" w:rsidP="005B039A">
            <w:r>
              <w:t>vhost0</w:t>
            </w:r>
          </w:p>
        </w:tc>
      </w:tr>
      <w:tr w:rsidR="005B039A" w14:paraId="38A58026" w14:textId="77777777" w:rsidTr="005B039A">
        <w:tc>
          <w:tcPr>
            <w:tcW w:w="0" w:type="auto"/>
          </w:tcPr>
          <w:p w14:paraId="6D9E687A" w14:textId="77777777" w:rsidR="005B039A" w:rsidRDefault="005B039A" w:rsidP="005B039A">
            <w:r>
              <w:t>0/3</w:t>
            </w:r>
          </w:p>
        </w:tc>
        <w:tc>
          <w:tcPr>
            <w:tcW w:w="0" w:type="auto"/>
          </w:tcPr>
          <w:p w14:paraId="711B0AD3" w14:textId="77777777" w:rsidR="005B039A" w:rsidRDefault="005B039A" w:rsidP="005B039A">
            <w:r>
              <w:t>0</w:t>
            </w:r>
          </w:p>
        </w:tc>
        <w:tc>
          <w:tcPr>
            <w:tcW w:w="0" w:type="auto"/>
          </w:tcPr>
          <w:p w14:paraId="357B4042" w14:textId="77777777" w:rsidR="005B039A" w:rsidRDefault="005B039A" w:rsidP="005B039A">
            <w:r>
              <w:t>1</w:t>
            </w:r>
          </w:p>
        </w:tc>
        <w:tc>
          <w:tcPr>
            <w:tcW w:w="0" w:type="auto"/>
          </w:tcPr>
          <w:p w14:paraId="545CE457" w14:textId="77777777" w:rsidR="005B039A" w:rsidRDefault="005B039A" w:rsidP="005B039A">
            <w:r>
              <w:t>0</w:t>
            </w:r>
          </w:p>
        </w:tc>
        <w:tc>
          <w:tcPr>
            <w:tcW w:w="0" w:type="auto"/>
          </w:tcPr>
          <w:p w14:paraId="0AB0B892" w14:textId="77777777" w:rsidR="005B039A" w:rsidRDefault="005B039A" w:rsidP="005B039A">
            <w:r>
              <w:t>tap41a9ab05-64</w:t>
            </w:r>
          </w:p>
        </w:tc>
      </w:tr>
      <w:tr w:rsidR="005B039A" w14:paraId="23F6899B" w14:textId="77777777" w:rsidTr="005B039A">
        <w:tc>
          <w:tcPr>
            <w:tcW w:w="0" w:type="auto"/>
          </w:tcPr>
          <w:p w14:paraId="4031F3BE" w14:textId="77777777" w:rsidR="005B039A" w:rsidRDefault="005B039A" w:rsidP="005B039A">
            <w:r>
              <w:t>1</w:t>
            </w:r>
          </w:p>
        </w:tc>
        <w:tc>
          <w:tcPr>
            <w:tcW w:w="0" w:type="auto"/>
          </w:tcPr>
          <w:p w14:paraId="576093DE" w14:textId="77777777" w:rsidR="005B039A" w:rsidRDefault="005B039A" w:rsidP="005B039A">
            <w:r>
              <w:t>0</w:t>
            </w:r>
          </w:p>
        </w:tc>
        <w:tc>
          <w:tcPr>
            <w:tcW w:w="0" w:type="auto"/>
          </w:tcPr>
          <w:p w14:paraId="2F158F4E" w14:textId="77777777" w:rsidR="005B039A" w:rsidRDefault="005B039A" w:rsidP="005B039A">
            <w:r>
              <w:t>1</w:t>
            </w:r>
          </w:p>
        </w:tc>
        <w:tc>
          <w:tcPr>
            <w:tcW w:w="0" w:type="auto"/>
          </w:tcPr>
          <w:p w14:paraId="69276D23" w14:textId="77777777" w:rsidR="005B039A" w:rsidRDefault="005B039A" w:rsidP="005B039A"/>
        </w:tc>
        <w:tc>
          <w:tcPr>
            <w:tcW w:w="0" w:type="auto"/>
          </w:tcPr>
          <w:p w14:paraId="2892D4B2" w14:textId="77777777" w:rsidR="005B039A" w:rsidRDefault="005B039A" w:rsidP="005B039A"/>
        </w:tc>
      </w:tr>
      <w:tr w:rsidR="005B039A" w14:paraId="7B7B5CFD" w14:textId="77777777" w:rsidTr="005B039A">
        <w:tc>
          <w:tcPr>
            <w:tcW w:w="0" w:type="auto"/>
          </w:tcPr>
          <w:p w14:paraId="4409CA16" w14:textId="77777777" w:rsidR="005B039A" w:rsidRDefault="005B039A" w:rsidP="005B039A">
            <w:r>
              <w:t>0/4</w:t>
            </w:r>
          </w:p>
        </w:tc>
        <w:tc>
          <w:tcPr>
            <w:tcW w:w="0" w:type="auto"/>
          </w:tcPr>
          <w:p w14:paraId="469A9279" w14:textId="77777777" w:rsidR="005B039A" w:rsidRDefault="005B039A" w:rsidP="005B039A">
            <w:r>
              <w:t>0</w:t>
            </w:r>
          </w:p>
        </w:tc>
        <w:tc>
          <w:tcPr>
            <w:tcW w:w="0" w:type="auto"/>
          </w:tcPr>
          <w:p w14:paraId="32F1F5B0" w14:textId="77777777" w:rsidR="005B039A" w:rsidRDefault="005B039A" w:rsidP="005B039A">
            <w:r>
              <w:t>0</w:t>
            </w:r>
          </w:p>
        </w:tc>
        <w:tc>
          <w:tcPr>
            <w:tcW w:w="0" w:type="auto"/>
          </w:tcPr>
          <w:p w14:paraId="076B3097" w14:textId="77777777" w:rsidR="005B039A" w:rsidRDefault="005B039A" w:rsidP="005B039A">
            <w:r>
              <w:t>0</w:t>
            </w:r>
          </w:p>
        </w:tc>
        <w:tc>
          <w:tcPr>
            <w:tcW w:w="0" w:type="auto"/>
          </w:tcPr>
          <w:p w14:paraId="3633C78E" w14:textId="77777777" w:rsidR="005B039A" w:rsidRDefault="005B039A" w:rsidP="005B039A">
            <w:r>
              <w:t>tapd2d7bb67-c1</w:t>
            </w:r>
          </w:p>
        </w:tc>
      </w:tr>
      <w:tr w:rsidR="005B039A" w14:paraId="28EA6EF2" w14:textId="77777777" w:rsidTr="005B039A">
        <w:tc>
          <w:tcPr>
            <w:tcW w:w="0" w:type="auto"/>
          </w:tcPr>
          <w:p w14:paraId="46AB3DE9" w14:textId="77777777" w:rsidR="005B039A" w:rsidRDefault="005B039A" w:rsidP="005B039A">
            <w:r>
              <w:t>1</w:t>
            </w:r>
          </w:p>
        </w:tc>
        <w:tc>
          <w:tcPr>
            <w:tcW w:w="0" w:type="auto"/>
          </w:tcPr>
          <w:p w14:paraId="3272F1FB" w14:textId="77777777" w:rsidR="005B039A" w:rsidRDefault="005B039A" w:rsidP="005B039A">
            <w:r>
              <w:t>1</w:t>
            </w:r>
          </w:p>
        </w:tc>
        <w:tc>
          <w:tcPr>
            <w:tcW w:w="0" w:type="auto"/>
          </w:tcPr>
          <w:p w14:paraId="7EB9F7F5" w14:textId="77777777" w:rsidR="005B039A" w:rsidRDefault="005B039A" w:rsidP="005B039A">
            <w:r>
              <w:t>1</w:t>
            </w:r>
          </w:p>
        </w:tc>
        <w:tc>
          <w:tcPr>
            <w:tcW w:w="0" w:type="auto"/>
          </w:tcPr>
          <w:p w14:paraId="3F6A60AC" w14:textId="77777777" w:rsidR="005B039A" w:rsidRDefault="005B039A" w:rsidP="005B039A"/>
        </w:tc>
        <w:tc>
          <w:tcPr>
            <w:tcW w:w="0" w:type="auto"/>
          </w:tcPr>
          <w:p w14:paraId="6F0B8B43" w14:textId="77777777" w:rsidR="005B039A" w:rsidRDefault="005B039A" w:rsidP="005B039A"/>
        </w:tc>
      </w:tr>
    </w:tbl>
    <w:p w14:paraId="44AEF914" w14:textId="77777777" w:rsidR="005B039A" w:rsidRDefault="005B039A" w:rsidP="005B039A">
      <w:pPr>
        <w:pStyle w:val="Corpsdetexte"/>
      </w:pPr>
      <w:r>
        <w:rPr>
          <w:b/>
        </w:rPr>
        <w:t>single bidirectional flow.</w:t>
      </w:r>
    </w:p>
    <w:p w14:paraId="079652D4" w14:textId="77777777" w:rsidR="005B039A" w:rsidRDefault="005B039A" w:rsidP="005B039A">
      <w:pPr>
        <w:pStyle w:val="SourceCode"/>
      </w:pPr>
      <w:r>
        <w:rPr>
          <w:rStyle w:val="NormalTok"/>
        </w:rPr>
        <w:t>[</w:t>
      </w:r>
      <w:r>
        <w:rPr>
          <w:rStyle w:val="ExtensionTok"/>
        </w:rPr>
        <w:t>root@a7s3</w:t>
      </w:r>
      <w:r>
        <w:rPr>
          <w:rStyle w:val="NormalTok"/>
        </w:rPr>
        <w:t xml:space="preserve"> ~]# contrail-tools dpdkvifstats.py -v 3 -c 2</w:t>
      </w:r>
      <w:r>
        <w:br/>
      </w:r>
      <w:r>
        <w:rPr>
          <w:rStyle w:val="NormalTok"/>
        </w:rPr>
        <w:t xml:space="preserve"> </w:t>
      </w:r>
      <w:r>
        <w:rPr>
          <w:rStyle w:val="ExtensionTok"/>
        </w:rPr>
        <w:t>--------------------------------------------------------------------------------------------------------------------------------------------------</w:t>
      </w:r>
      <w:r>
        <w:br/>
      </w:r>
      <w:r>
        <w:rPr>
          <w:rStyle w:val="KeywordTok"/>
        </w:rPr>
        <w:t>|</w:t>
      </w:r>
      <w:r>
        <w:rPr>
          <w:rStyle w:val="NormalTok"/>
        </w:rPr>
        <w:t xml:space="preserve"> </w:t>
      </w:r>
      <w:r>
        <w:rPr>
          <w:rStyle w:val="ExtensionTok"/>
        </w:rPr>
        <w:t>Core</w:t>
      </w:r>
      <w:r>
        <w:rPr>
          <w:rStyle w:val="NormalTok"/>
        </w:rPr>
        <w:t xml:space="preserve"> 1 </w:t>
      </w:r>
      <w:r>
        <w:rPr>
          <w:rStyle w:val="KeywordTok"/>
        </w:rPr>
        <w:t>|</w:t>
      </w:r>
      <w:r>
        <w:rPr>
          <w:rStyle w:val="NormalTok"/>
        </w:rPr>
        <w:t xml:space="preserve"> </w:t>
      </w:r>
      <w:r>
        <w:rPr>
          <w:rStyle w:val="ExtensionTok"/>
        </w:rPr>
        <w:t>TX</w:t>
      </w:r>
      <w:r>
        <w:rPr>
          <w:rStyle w:val="NormalTok"/>
        </w:rPr>
        <w:t xml:space="preserve"> pps: 1      </w:t>
      </w:r>
      <w:r>
        <w:rPr>
          <w:rStyle w:val="KeywordTok"/>
        </w:rPr>
        <w:t>|</w:t>
      </w:r>
      <w:r>
        <w:rPr>
          <w:rStyle w:val="NormalTok"/>
        </w:rPr>
        <w:t xml:space="preserve"> </w:t>
      </w:r>
      <w:r>
        <w:rPr>
          <w:rStyle w:val="ExtensionTok"/>
        </w:rPr>
        <w:t>RX</w:t>
      </w:r>
      <w:r>
        <w:rPr>
          <w:rStyle w:val="NormalTok"/>
        </w:rPr>
        <w:t xml:space="preserve"> pps: 75124  </w:t>
      </w:r>
      <w:r>
        <w:rPr>
          <w:rStyle w:val="KeywordTok"/>
        </w:rPr>
        <w:t>|</w:t>
      </w:r>
      <w:r>
        <w:rPr>
          <w:rStyle w:val="NormalTok"/>
        </w:rPr>
        <w:t xml:space="preserve"> </w:t>
      </w:r>
      <w:r>
        <w:rPr>
          <w:rStyle w:val="ExtensionTok"/>
        </w:rPr>
        <w:t>TX</w:t>
      </w:r>
      <w:r>
        <w:rPr>
          <w:rStyle w:val="NormalTok"/>
        </w:rPr>
        <w:t xml:space="preserve"> bps: 42       </w:t>
      </w:r>
      <w:r>
        <w:rPr>
          <w:rStyle w:val="KeywordTok"/>
        </w:rPr>
        <w:t>|</w:t>
      </w:r>
      <w:r>
        <w:rPr>
          <w:rStyle w:val="NormalTok"/>
        </w:rPr>
        <w:t xml:space="preserve"> </w:t>
      </w:r>
      <w:r>
        <w:rPr>
          <w:rStyle w:val="ExtensionTok"/>
        </w:rPr>
        <w:t>RX</w:t>
      </w:r>
      <w:r>
        <w:rPr>
          <w:rStyle w:val="NormalTok"/>
        </w:rPr>
        <w:t xml:space="preserve"> bps: 4507422  </w:t>
      </w:r>
      <w:r>
        <w:rPr>
          <w:rStyle w:val="KeywordTok"/>
        </w:rPr>
        <w:t>|</w:t>
      </w:r>
      <w:r>
        <w:rPr>
          <w:rStyle w:val="NormalTok"/>
        </w:rPr>
        <w:t xml:space="preserve"> </w:t>
      </w:r>
      <w:r>
        <w:rPr>
          <w:rStyle w:val="ExtensionTok"/>
        </w:rPr>
        <w:t>TX</w:t>
      </w:r>
      <w:r>
        <w:rPr>
          <w:rStyle w:val="NormalTok"/>
        </w:rPr>
        <w:t xml:space="preserve"> error: 0 </w:t>
      </w:r>
      <w:r>
        <w:rPr>
          <w:rStyle w:val="KeywordTok"/>
        </w:rPr>
        <w:t>|</w:t>
      </w:r>
      <w:r>
        <w:rPr>
          <w:rStyle w:val="NormalTok"/>
        </w:rPr>
        <w:t xml:space="preserve"> </w:t>
      </w:r>
      <w:r>
        <w:rPr>
          <w:rStyle w:val="ExtensionTok"/>
        </w:rPr>
        <w:t>RX</w:t>
      </w:r>
      <w:r>
        <w:rPr>
          <w:rStyle w:val="NormalTok"/>
        </w:rPr>
        <w:t xml:space="preserve"> error 0 </w:t>
      </w:r>
      <w:r>
        <w:rPr>
          <w:rStyle w:val="KeywordTok"/>
        </w:rPr>
        <w:t>|</w:t>
      </w:r>
      <w:r>
        <w:rPr>
          <w:rStyle w:val="NormalTok"/>
        </w:rPr>
        <w:t xml:space="preserve"> </w:t>
      </w:r>
      <w:r>
        <w:rPr>
          <w:rStyle w:val="ExtensionTok"/>
        </w:rPr>
        <w:t>TX</w:t>
      </w:r>
      <w:r>
        <w:rPr>
          <w:rStyle w:val="NormalTok"/>
        </w:rPr>
        <w:t xml:space="preserve"> port error: 0 </w:t>
      </w:r>
      <w:r>
        <w:rPr>
          <w:rStyle w:val="KeywordTok"/>
        </w:rPr>
        <w:t>|</w:t>
      </w:r>
      <w:r>
        <w:rPr>
          <w:rStyle w:val="NormalTok"/>
        </w:rPr>
        <w:t xml:space="preserve"> </w:t>
      </w:r>
      <w:r>
        <w:rPr>
          <w:rStyle w:val="ExtensionTok"/>
        </w:rPr>
        <w:t>RX</w:t>
      </w:r>
      <w:r>
        <w:rPr>
          <w:rStyle w:val="NormalTok"/>
        </w:rPr>
        <w:t xml:space="preserve"> queue error 0 </w:t>
      </w:r>
      <w:r>
        <w:rPr>
          <w:rStyle w:val="KeywordTok"/>
        </w:rPr>
        <w:t>|</w:t>
      </w:r>
      <w:r>
        <w:br/>
      </w:r>
      <w:r>
        <w:rPr>
          <w:rStyle w:val="NormalTok"/>
        </w:rPr>
        <w:t xml:space="preserve"> </w:t>
      </w:r>
      <w:r>
        <w:rPr>
          <w:rStyle w:val="ExtensionTok"/>
        </w:rPr>
        <w:t>--------------------------------------------------------------------------------------------------------------------------------------------------</w:t>
      </w:r>
      <w:r>
        <w:br/>
      </w:r>
      <w:r>
        <w:rPr>
          <w:rStyle w:val="KeywordTok"/>
        </w:rPr>
        <w:t>|</w:t>
      </w:r>
      <w:r>
        <w:rPr>
          <w:rStyle w:val="NormalTok"/>
        </w:rPr>
        <w:t xml:space="preserve"> </w:t>
      </w:r>
      <w:r>
        <w:rPr>
          <w:rStyle w:val="ExtensionTok"/>
        </w:rPr>
        <w:t>Core</w:t>
      </w:r>
      <w:r>
        <w:rPr>
          <w:rStyle w:val="NormalTok"/>
        </w:rPr>
        <w:t xml:space="preserve"> 2 </w:t>
      </w:r>
      <w:r>
        <w:rPr>
          <w:rStyle w:val="KeywordTok"/>
        </w:rPr>
        <w:t>|</w:t>
      </w:r>
      <w:r>
        <w:rPr>
          <w:rStyle w:val="NormalTok"/>
        </w:rPr>
        <w:t xml:space="preserve"> </w:t>
      </w:r>
      <w:r>
        <w:rPr>
          <w:rStyle w:val="ExtensionTok"/>
        </w:rPr>
        <w:t>TX</w:t>
      </w:r>
      <w:r>
        <w:rPr>
          <w:rStyle w:val="NormalTok"/>
        </w:rPr>
        <w:t xml:space="preserve"> pps: 150225 </w:t>
      </w:r>
      <w:r>
        <w:rPr>
          <w:rStyle w:val="KeywordTok"/>
        </w:rPr>
        <w:t>|</w:t>
      </w:r>
      <w:r>
        <w:rPr>
          <w:rStyle w:val="NormalTok"/>
        </w:rPr>
        <w:t xml:space="preserve"> </w:t>
      </w:r>
      <w:r>
        <w:rPr>
          <w:rStyle w:val="ExtensionTok"/>
        </w:rPr>
        <w:t>RX</w:t>
      </w:r>
      <w:r>
        <w:rPr>
          <w:rStyle w:val="NormalTok"/>
        </w:rPr>
        <w:t xml:space="preserve"> pps: 75113  </w:t>
      </w:r>
      <w:r>
        <w:rPr>
          <w:rStyle w:val="KeywordTok"/>
        </w:rPr>
        <w:t>|</w:t>
      </w:r>
      <w:r>
        <w:rPr>
          <w:rStyle w:val="NormalTok"/>
        </w:rPr>
        <w:t xml:space="preserve"> </w:t>
      </w:r>
      <w:r>
        <w:rPr>
          <w:rStyle w:val="ExtensionTok"/>
        </w:rPr>
        <w:t>TX</w:t>
      </w:r>
      <w:r>
        <w:rPr>
          <w:rStyle w:val="NormalTok"/>
        </w:rPr>
        <w:t xml:space="preserve"> bps: 9013516  </w:t>
      </w:r>
      <w:r>
        <w:rPr>
          <w:rStyle w:val="KeywordTok"/>
        </w:rPr>
        <w:t>|</w:t>
      </w:r>
      <w:r>
        <w:rPr>
          <w:rStyle w:val="NormalTok"/>
        </w:rPr>
        <w:t xml:space="preserve"> </w:t>
      </w:r>
      <w:r>
        <w:rPr>
          <w:rStyle w:val="ExtensionTok"/>
        </w:rPr>
        <w:t>RX</w:t>
      </w:r>
      <w:r>
        <w:rPr>
          <w:rStyle w:val="NormalTok"/>
        </w:rPr>
        <w:t xml:space="preserve"> bps: 4506776  </w:t>
      </w:r>
      <w:r>
        <w:rPr>
          <w:rStyle w:val="KeywordTok"/>
        </w:rPr>
        <w:t>|</w:t>
      </w:r>
      <w:r>
        <w:rPr>
          <w:rStyle w:val="NormalTok"/>
        </w:rPr>
        <w:t xml:space="preserve"> </w:t>
      </w:r>
      <w:r>
        <w:rPr>
          <w:rStyle w:val="ExtensionTok"/>
        </w:rPr>
        <w:t>TX</w:t>
      </w:r>
      <w:r>
        <w:rPr>
          <w:rStyle w:val="NormalTok"/>
        </w:rPr>
        <w:t xml:space="preserve"> error: 0 </w:t>
      </w:r>
      <w:r>
        <w:rPr>
          <w:rStyle w:val="KeywordTok"/>
        </w:rPr>
        <w:t>|</w:t>
      </w:r>
      <w:r>
        <w:rPr>
          <w:rStyle w:val="NormalTok"/>
        </w:rPr>
        <w:t xml:space="preserve"> </w:t>
      </w:r>
      <w:r>
        <w:rPr>
          <w:rStyle w:val="ExtensionTok"/>
        </w:rPr>
        <w:t>RX</w:t>
      </w:r>
      <w:r>
        <w:rPr>
          <w:rStyle w:val="NormalTok"/>
        </w:rPr>
        <w:t xml:space="preserve"> error 0 </w:t>
      </w:r>
      <w:r>
        <w:rPr>
          <w:rStyle w:val="KeywordTok"/>
        </w:rPr>
        <w:t>|</w:t>
      </w:r>
      <w:r>
        <w:rPr>
          <w:rStyle w:val="NormalTok"/>
        </w:rPr>
        <w:t xml:space="preserve"> </w:t>
      </w:r>
      <w:r>
        <w:rPr>
          <w:rStyle w:val="ExtensionTok"/>
        </w:rPr>
        <w:t>TX</w:t>
      </w:r>
      <w:r>
        <w:rPr>
          <w:rStyle w:val="NormalTok"/>
        </w:rPr>
        <w:t xml:space="preserve"> port error: 0 </w:t>
      </w:r>
      <w:r>
        <w:rPr>
          <w:rStyle w:val="KeywordTok"/>
        </w:rPr>
        <w:t>|</w:t>
      </w:r>
      <w:r>
        <w:rPr>
          <w:rStyle w:val="NormalTok"/>
        </w:rPr>
        <w:t xml:space="preserve"> </w:t>
      </w:r>
      <w:r>
        <w:rPr>
          <w:rStyle w:val="ExtensionTok"/>
        </w:rPr>
        <w:t>RX</w:t>
      </w:r>
      <w:r>
        <w:rPr>
          <w:rStyle w:val="NormalTok"/>
        </w:rPr>
        <w:t xml:space="preserve"> queue error 0 </w:t>
      </w:r>
      <w:r>
        <w:rPr>
          <w:rStyle w:val="KeywordTok"/>
        </w:rPr>
        <w:t>|</w:t>
      </w:r>
      <w:r>
        <w:br/>
      </w:r>
      <w:r>
        <w:rPr>
          <w:rStyle w:val="NormalTok"/>
        </w:rPr>
        <w:t xml:space="preserve"> </w:t>
      </w:r>
      <w:r>
        <w:rPr>
          <w:rStyle w:val="ExtensionTok"/>
        </w:rPr>
        <w:t>--------------------------------------------------------------------------------------------------------------------------------------------------</w:t>
      </w:r>
      <w:r>
        <w:br/>
      </w:r>
      <w:r>
        <w:rPr>
          <w:rStyle w:val="KeywordTok"/>
        </w:rPr>
        <w:t>|</w:t>
      </w:r>
      <w:r>
        <w:rPr>
          <w:rStyle w:val="NormalTok"/>
        </w:rPr>
        <w:t xml:space="preserve"> </w:t>
      </w:r>
      <w:r>
        <w:rPr>
          <w:rStyle w:val="ExtensionTok"/>
        </w:rPr>
        <w:t>Total</w:t>
      </w:r>
      <w:r>
        <w:rPr>
          <w:rStyle w:val="NormalTok"/>
        </w:rPr>
        <w:t xml:space="preserve">  </w:t>
      </w:r>
      <w:r>
        <w:rPr>
          <w:rStyle w:val="KeywordTok"/>
        </w:rPr>
        <w:t>|</w:t>
      </w:r>
      <w:r>
        <w:rPr>
          <w:rStyle w:val="NormalTok"/>
        </w:rPr>
        <w:t xml:space="preserve"> </w:t>
      </w:r>
      <w:r>
        <w:rPr>
          <w:rStyle w:val="ExtensionTok"/>
        </w:rPr>
        <w:t>TX</w:t>
      </w:r>
      <w:r>
        <w:rPr>
          <w:rStyle w:val="NormalTok"/>
        </w:rPr>
        <w:t xml:space="preserve"> pps: 150226 </w:t>
      </w:r>
      <w:r>
        <w:rPr>
          <w:rStyle w:val="KeywordTok"/>
        </w:rPr>
        <w:t>|</w:t>
      </w:r>
      <w:r>
        <w:rPr>
          <w:rStyle w:val="NormalTok"/>
        </w:rPr>
        <w:t xml:space="preserve"> </w:t>
      </w:r>
      <w:r>
        <w:rPr>
          <w:rStyle w:val="ExtensionTok"/>
        </w:rPr>
        <w:t>RX</w:t>
      </w:r>
      <w:r>
        <w:rPr>
          <w:rStyle w:val="NormalTok"/>
        </w:rPr>
        <w:t xml:space="preserve"> pps: 150237 </w:t>
      </w:r>
      <w:r>
        <w:rPr>
          <w:rStyle w:val="KeywordTok"/>
        </w:rPr>
        <w:t>|</w:t>
      </w:r>
      <w:r>
        <w:rPr>
          <w:rStyle w:val="NormalTok"/>
        </w:rPr>
        <w:t xml:space="preserve"> </w:t>
      </w:r>
      <w:r>
        <w:rPr>
          <w:rStyle w:val="ExtensionTok"/>
        </w:rPr>
        <w:t>TX</w:t>
      </w:r>
      <w:r>
        <w:rPr>
          <w:rStyle w:val="NormalTok"/>
        </w:rPr>
        <w:t xml:space="preserve"> bps: 72108464 </w:t>
      </w:r>
      <w:r>
        <w:rPr>
          <w:rStyle w:val="KeywordTok"/>
        </w:rPr>
        <w:t>|</w:t>
      </w:r>
      <w:r>
        <w:rPr>
          <w:rStyle w:val="NormalTok"/>
        </w:rPr>
        <w:t xml:space="preserve"> </w:t>
      </w:r>
      <w:r>
        <w:rPr>
          <w:rStyle w:val="ExtensionTok"/>
        </w:rPr>
        <w:t>RX</w:t>
      </w:r>
      <w:r>
        <w:rPr>
          <w:rStyle w:val="NormalTok"/>
        </w:rPr>
        <w:t xml:space="preserve"> bps: 72113584 </w:t>
      </w:r>
      <w:r>
        <w:rPr>
          <w:rStyle w:val="KeywordTok"/>
        </w:rPr>
        <w:t>|</w:t>
      </w:r>
      <w:r>
        <w:rPr>
          <w:rStyle w:val="NormalTok"/>
        </w:rPr>
        <w:t xml:space="preserve"> </w:t>
      </w:r>
      <w:r>
        <w:rPr>
          <w:rStyle w:val="ExtensionTok"/>
        </w:rPr>
        <w:t>TX</w:t>
      </w:r>
      <w:r>
        <w:rPr>
          <w:rStyle w:val="NormalTok"/>
        </w:rPr>
        <w:t xml:space="preserve"> error: 0 </w:t>
      </w:r>
      <w:r>
        <w:rPr>
          <w:rStyle w:val="KeywordTok"/>
        </w:rPr>
        <w:t>|</w:t>
      </w:r>
      <w:r>
        <w:rPr>
          <w:rStyle w:val="NormalTok"/>
        </w:rPr>
        <w:t xml:space="preserve"> </w:t>
      </w:r>
      <w:r>
        <w:rPr>
          <w:rStyle w:val="ExtensionTok"/>
        </w:rPr>
        <w:t>RX</w:t>
      </w:r>
      <w:r>
        <w:rPr>
          <w:rStyle w:val="NormalTok"/>
        </w:rPr>
        <w:t xml:space="preserve"> error 0 </w:t>
      </w:r>
      <w:r>
        <w:rPr>
          <w:rStyle w:val="KeywordTok"/>
        </w:rPr>
        <w:t>|</w:t>
      </w:r>
      <w:r>
        <w:rPr>
          <w:rStyle w:val="NormalTok"/>
        </w:rPr>
        <w:t xml:space="preserve"> </w:t>
      </w:r>
      <w:r>
        <w:rPr>
          <w:rStyle w:val="ExtensionTok"/>
        </w:rPr>
        <w:t>TX</w:t>
      </w:r>
      <w:r>
        <w:rPr>
          <w:rStyle w:val="NormalTok"/>
        </w:rPr>
        <w:t xml:space="preserve"> port error: 0 </w:t>
      </w:r>
      <w:r>
        <w:rPr>
          <w:rStyle w:val="KeywordTok"/>
        </w:rPr>
        <w:t>|</w:t>
      </w:r>
      <w:r>
        <w:rPr>
          <w:rStyle w:val="NormalTok"/>
        </w:rPr>
        <w:t xml:space="preserve"> </w:t>
      </w:r>
      <w:r>
        <w:rPr>
          <w:rStyle w:val="ExtensionTok"/>
        </w:rPr>
        <w:t>RX</w:t>
      </w:r>
      <w:r>
        <w:rPr>
          <w:rStyle w:val="NormalTok"/>
        </w:rPr>
        <w:t xml:space="preserve"> queue error 0 </w:t>
      </w:r>
      <w:r>
        <w:rPr>
          <w:rStyle w:val="KeywordTok"/>
        </w:rPr>
        <w:t>|</w:t>
      </w:r>
      <w:r>
        <w:br/>
      </w:r>
      <w:r>
        <w:rPr>
          <w:rStyle w:val="NormalTok"/>
        </w:rPr>
        <w:t xml:space="preserve"> </w:t>
      </w:r>
      <w:r>
        <w:rPr>
          <w:rStyle w:val="ExtensionTok"/>
        </w:rPr>
        <w:t>--------------------------------------------------------------------------------------------------------------------------------------------------</w:t>
      </w:r>
      <w:r>
        <w:br/>
      </w:r>
      <w:r>
        <w:br/>
      </w:r>
      <w:r>
        <w:rPr>
          <w:rStyle w:val="NormalTok"/>
        </w:rPr>
        <w:t>[</w:t>
      </w:r>
      <w:r>
        <w:rPr>
          <w:rStyle w:val="ExtensionTok"/>
        </w:rPr>
        <w:t>root@a7s3</w:t>
      </w:r>
      <w:r>
        <w:rPr>
          <w:rStyle w:val="NormalTok"/>
        </w:rPr>
        <w:t xml:space="preserve"> ~]# contrail-tools dpdkvifstats.py -v 0 -c 2</w:t>
      </w:r>
      <w:r>
        <w:br/>
      </w:r>
      <w:r>
        <w:rPr>
          <w:rStyle w:val="NormalTok"/>
        </w:rPr>
        <w:t xml:space="preserve"> </w:t>
      </w:r>
      <w:r>
        <w:rPr>
          <w:rStyle w:val="ExtensionTok"/>
        </w:rPr>
        <w:t>---------------------------------------------------------------------------------------------------------------------------------------------------</w:t>
      </w:r>
      <w:r>
        <w:br/>
      </w:r>
      <w:r>
        <w:rPr>
          <w:rStyle w:val="KeywordTok"/>
        </w:rPr>
        <w:t>|</w:t>
      </w:r>
      <w:r>
        <w:rPr>
          <w:rStyle w:val="NormalTok"/>
        </w:rPr>
        <w:t xml:space="preserve"> </w:t>
      </w:r>
      <w:r>
        <w:rPr>
          <w:rStyle w:val="ExtensionTok"/>
        </w:rPr>
        <w:t>Core</w:t>
      </w:r>
      <w:r>
        <w:rPr>
          <w:rStyle w:val="NormalTok"/>
        </w:rPr>
        <w:t xml:space="preserve"> 1 </w:t>
      </w:r>
      <w:r>
        <w:rPr>
          <w:rStyle w:val="KeywordTok"/>
        </w:rPr>
        <w:t>|</w:t>
      </w:r>
      <w:r>
        <w:rPr>
          <w:rStyle w:val="NormalTok"/>
        </w:rPr>
        <w:t xml:space="preserve"> </w:t>
      </w:r>
      <w:r>
        <w:rPr>
          <w:rStyle w:val="ExtensionTok"/>
        </w:rPr>
        <w:t>TX</w:t>
      </w:r>
      <w:r>
        <w:rPr>
          <w:rStyle w:val="NormalTok"/>
        </w:rPr>
        <w:t xml:space="preserve"> pps: 75625  </w:t>
      </w:r>
      <w:r>
        <w:rPr>
          <w:rStyle w:val="KeywordTok"/>
        </w:rPr>
        <w:t>|</w:t>
      </w:r>
      <w:r>
        <w:rPr>
          <w:rStyle w:val="NormalTok"/>
        </w:rPr>
        <w:t xml:space="preserve"> </w:t>
      </w:r>
      <w:r>
        <w:rPr>
          <w:rStyle w:val="ExtensionTok"/>
        </w:rPr>
        <w:t>RX</w:t>
      </w:r>
      <w:r>
        <w:rPr>
          <w:rStyle w:val="NormalTok"/>
        </w:rPr>
        <w:t xml:space="preserve"> pps: 2      </w:t>
      </w:r>
      <w:r>
        <w:rPr>
          <w:rStyle w:val="KeywordTok"/>
        </w:rPr>
        <w:t>|</w:t>
      </w:r>
      <w:r>
        <w:rPr>
          <w:rStyle w:val="NormalTok"/>
        </w:rPr>
        <w:t xml:space="preserve"> </w:t>
      </w:r>
      <w:r>
        <w:rPr>
          <w:rStyle w:val="ExtensionTok"/>
        </w:rPr>
        <w:t>TX</w:t>
      </w:r>
      <w:r>
        <w:rPr>
          <w:rStyle w:val="NormalTok"/>
        </w:rPr>
        <w:t xml:space="preserve"> bps: 8319550   </w:t>
      </w:r>
      <w:r>
        <w:rPr>
          <w:rStyle w:val="KeywordTok"/>
        </w:rPr>
        <w:t>|</w:t>
      </w:r>
      <w:r>
        <w:rPr>
          <w:rStyle w:val="NormalTok"/>
        </w:rPr>
        <w:t xml:space="preserve"> </w:t>
      </w:r>
      <w:r>
        <w:rPr>
          <w:rStyle w:val="ExtensionTok"/>
        </w:rPr>
        <w:t>RX</w:t>
      </w:r>
      <w:r>
        <w:rPr>
          <w:rStyle w:val="NormalTok"/>
        </w:rPr>
        <w:t xml:space="preserve"> bps: 114       </w:t>
      </w:r>
      <w:r>
        <w:rPr>
          <w:rStyle w:val="KeywordTok"/>
        </w:rPr>
        <w:t>|</w:t>
      </w:r>
      <w:r>
        <w:rPr>
          <w:rStyle w:val="NormalTok"/>
        </w:rPr>
        <w:t xml:space="preserve"> </w:t>
      </w:r>
      <w:r>
        <w:rPr>
          <w:rStyle w:val="ExtensionTok"/>
        </w:rPr>
        <w:t>TX</w:t>
      </w:r>
      <w:r>
        <w:rPr>
          <w:rStyle w:val="NormalTok"/>
        </w:rPr>
        <w:t xml:space="preserve"> error: 0 </w:t>
      </w:r>
      <w:r>
        <w:rPr>
          <w:rStyle w:val="KeywordTok"/>
        </w:rPr>
        <w:t>|</w:t>
      </w:r>
      <w:r>
        <w:rPr>
          <w:rStyle w:val="NormalTok"/>
        </w:rPr>
        <w:t xml:space="preserve"> </w:t>
      </w:r>
      <w:r>
        <w:rPr>
          <w:rStyle w:val="ExtensionTok"/>
        </w:rPr>
        <w:t>RX</w:t>
      </w:r>
      <w:r>
        <w:rPr>
          <w:rStyle w:val="NormalTok"/>
        </w:rPr>
        <w:t xml:space="preserve"> error 0 </w:t>
      </w:r>
      <w:r>
        <w:rPr>
          <w:rStyle w:val="KeywordTok"/>
        </w:rPr>
        <w:t>|</w:t>
      </w:r>
      <w:r>
        <w:rPr>
          <w:rStyle w:val="NormalTok"/>
        </w:rPr>
        <w:t xml:space="preserve"> </w:t>
      </w:r>
      <w:r>
        <w:rPr>
          <w:rStyle w:val="ExtensionTok"/>
        </w:rPr>
        <w:t>TX</w:t>
      </w:r>
      <w:r>
        <w:rPr>
          <w:rStyle w:val="NormalTok"/>
        </w:rPr>
        <w:t xml:space="preserve"> port error: 0 </w:t>
      </w:r>
      <w:r>
        <w:rPr>
          <w:rStyle w:val="KeywordTok"/>
        </w:rPr>
        <w:t>|</w:t>
      </w:r>
      <w:r>
        <w:rPr>
          <w:rStyle w:val="NormalTok"/>
        </w:rPr>
        <w:t xml:space="preserve"> </w:t>
      </w:r>
      <w:r>
        <w:rPr>
          <w:rStyle w:val="ExtensionTok"/>
        </w:rPr>
        <w:t>RX</w:t>
      </w:r>
      <w:r>
        <w:rPr>
          <w:rStyle w:val="NormalTok"/>
        </w:rPr>
        <w:t xml:space="preserve"> queue error 0 </w:t>
      </w:r>
      <w:r>
        <w:rPr>
          <w:rStyle w:val="KeywordTok"/>
        </w:rPr>
        <w:t>|</w:t>
      </w:r>
      <w:r>
        <w:br/>
      </w:r>
      <w:r>
        <w:rPr>
          <w:rStyle w:val="NormalTok"/>
        </w:rPr>
        <w:t xml:space="preserve"> </w:t>
      </w:r>
      <w:r>
        <w:rPr>
          <w:rStyle w:val="ExtensionTok"/>
        </w:rPr>
        <w:t>---------------------------------------------------------------------------------------------------------------------------------------------------</w:t>
      </w:r>
      <w:r>
        <w:br/>
      </w:r>
      <w:r>
        <w:rPr>
          <w:rStyle w:val="KeywordTok"/>
        </w:rPr>
        <w:t>|</w:t>
      </w:r>
      <w:r>
        <w:rPr>
          <w:rStyle w:val="NormalTok"/>
        </w:rPr>
        <w:t xml:space="preserve"> </w:t>
      </w:r>
      <w:r>
        <w:rPr>
          <w:rStyle w:val="ExtensionTok"/>
        </w:rPr>
        <w:t>Core</w:t>
      </w:r>
      <w:r>
        <w:rPr>
          <w:rStyle w:val="NormalTok"/>
        </w:rPr>
        <w:t xml:space="preserve"> 2 </w:t>
      </w:r>
      <w:r>
        <w:rPr>
          <w:rStyle w:val="KeywordTok"/>
        </w:rPr>
        <w:t>|</w:t>
      </w:r>
      <w:r>
        <w:rPr>
          <w:rStyle w:val="NormalTok"/>
        </w:rPr>
        <w:t xml:space="preserve"> </w:t>
      </w:r>
      <w:r>
        <w:rPr>
          <w:rStyle w:val="ExtensionTok"/>
        </w:rPr>
        <w:t>TX</w:t>
      </w:r>
      <w:r>
        <w:rPr>
          <w:rStyle w:val="NormalTok"/>
        </w:rPr>
        <w:t xml:space="preserve"> pps: 75630  </w:t>
      </w:r>
      <w:r>
        <w:rPr>
          <w:rStyle w:val="KeywordTok"/>
        </w:rPr>
        <w:t>|</w:t>
      </w:r>
      <w:r>
        <w:rPr>
          <w:rStyle w:val="NormalTok"/>
        </w:rPr>
        <w:t xml:space="preserve"> </w:t>
      </w:r>
      <w:r>
        <w:rPr>
          <w:rStyle w:val="ExtensionTok"/>
        </w:rPr>
        <w:t>RX</w:t>
      </w:r>
      <w:r>
        <w:rPr>
          <w:rStyle w:val="NormalTok"/>
        </w:rPr>
        <w:t xml:space="preserve"> pps: 151276 </w:t>
      </w:r>
      <w:r>
        <w:rPr>
          <w:rStyle w:val="KeywordTok"/>
        </w:rPr>
        <w:t>|</w:t>
      </w:r>
      <w:r>
        <w:rPr>
          <w:rStyle w:val="NormalTok"/>
        </w:rPr>
        <w:t xml:space="preserve"> </w:t>
      </w:r>
      <w:r>
        <w:rPr>
          <w:rStyle w:val="ExtensionTok"/>
        </w:rPr>
        <w:t>TX</w:t>
      </w:r>
      <w:r>
        <w:rPr>
          <w:rStyle w:val="NormalTok"/>
        </w:rPr>
        <w:t xml:space="preserve"> bps: 8319316   </w:t>
      </w:r>
      <w:r>
        <w:rPr>
          <w:rStyle w:val="KeywordTok"/>
        </w:rPr>
        <w:t>|</w:t>
      </w:r>
      <w:r>
        <w:rPr>
          <w:rStyle w:val="NormalTok"/>
        </w:rPr>
        <w:t xml:space="preserve"> </w:t>
      </w:r>
      <w:r>
        <w:rPr>
          <w:rStyle w:val="ExtensionTok"/>
        </w:rPr>
        <w:t>RX</w:t>
      </w:r>
      <w:r>
        <w:rPr>
          <w:rStyle w:val="NormalTok"/>
        </w:rPr>
        <w:t xml:space="preserve"> bps: 16640568  </w:t>
      </w:r>
      <w:r>
        <w:rPr>
          <w:rStyle w:val="KeywordTok"/>
        </w:rPr>
        <w:t>|</w:t>
      </w:r>
      <w:r>
        <w:rPr>
          <w:rStyle w:val="NormalTok"/>
        </w:rPr>
        <w:t xml:space="preserve"> </w:t>
      </w:r>
      <w:r>
        <w:rPr>
          <w:rStyle w:val="ExtensionTok"/>
        </w:rPr>
        <w:t>TX</w:t>
      </w:r>
      <w:r>
        <w:rPr>
          <w:rStyle w:val="NormalTok"/>
        </w:rPr>
        <w:t xml:space="preserve"> error: 0 </w:t>
      </w:r>
      <w:r>
        <w:rPr>
          <w:rStyle w:val="KeywordTok"/>
        </w:rPr>
        <w:t>|</w:t>
      </w:r>
      <w:r>
        <w:rPr>
          <w:rStyle w:val="NormalTok"/>
        </w:rPr>
        <w:t xml:space="preserve"> </w:t>
      </w:r>
      <w:r>
        <w:rPr>
          <w:rStyle w:val="ExtensionTok"/>
        </w:rPr>
        <w:t>RX</w:t>
      </w:r>
      <w:r>
        <w:rPr>
          <w:rStyle w:val="NormalTok"/>
        </w:rPr>
        <w:t xml:space="preserve"> error 0 </w:t>
      </w:r>
      <w:r>
        <w:rPr>
          <w:rStyle w:val="KeywordTok"/>
        </w:rPr>
        <w:t>|</w:t>
      </w:r>
      <w:r>
        <w:rPr>
          <w:rStyle w:val="NormalTok"/>
        </w:rPr>
        <w:t xml:space="preserve"> </w:t>
      </w:r>
      <w:r>
        <w:rPr>
          <w:rStyle w:val="ExtensionTok"/>
        </w:rPr>
        <w:t>TX</w:t>
      </w:r>
      <w:r>
        <w:rPr>
          <w:rStyle w:val="NormalTok"/>
        </w:rPr>
        <w:t xml:space="preserve"> port error: 0 </w:t>
      </w:r>
      <w:r>
        <w:rPr>
          <w:rStyle w:val="KeywordTok"/>
        </w:rPr>
        <w:t>|</w:t>
      </w:r>
      <w:r>
        <w:rPr>
          <w:rStyle w:val="NormalTok"/>
        </w:rPr>
        <w:t xml:space="preserve"> </w:t>
      </w:r>
      <w:r>
        <w:rPr>
          <w:rStyle w:val="ExtensionTok"/>
        </w:rPr>
        <w:t>RX</w:t>
      </w:r>
      <w:r>
        <w:rPr>
          <w:rStyle w:val="NormalTok"/>
        </w:rPr>
        <w:t xml:space="preserve"> queue error 0 </w:t>
      </w:r>
      <w:r>
        <w:rPr>
          <w:rStyle w:val="KeywordTok"/>
        </w:rPr>
        <w:t>|</w:t>
      </w:r>
      <w:r>
        <w:br/>
      </w:r>
      <w:r>
        <w:rPr>
          <w:rStyle w:val="NormalTok"/>
        </w:rPr>
        <w:t xml:space="preserve"> </w:t>
      </w:r>
      <w:r>
        <w:rPr>
          <w:rStyle w:val="ExtensionTok"/>
        </w:rPr>
        <w:t>---------------------------------------------------------------------------------------------------------------------------------------------------</w:t>
      </w:r>
      <w:r>
        <w:br/>
      </w:r>
      <w:r>
        <w:rPr>
          <w:rStyle w:val="KeywordTok"/>
        </w:rPr>
        <w:t>|</w:t>
      </w:r>
      <w:r>
        <w:rPr>
          <w:rStyle w:val="NormalTok"/>
        </w:rPr>
        <w:t xml:space="preserve"> </w:t>
      </w:r>
      <w:r>
        <w:rPr>
          <w:rStyle w:val="ExtensionTok"/>
        </w:rPr>
        <w:t>Total</w:t>
      </w:r>
      <w:r>
        <w:rPr>
          <w:rStyle w:val="NormalTok"/>
        </w:rPr>
        <w:t xml:space="preserve">  </w:t>
      </w:r>
      <w:r>
        <w:rPr>
          <w:rStyle w:val="KeywordTok"/>
        </w:rPr>
        <w:t>|</w:t>
      </w:r>
      <w:r>
        <w:rPr>
          <w:rStyle w:val="NormalTok"/>
        </w:rPr>
        <w:t xml:space="preserve"> </w:t>
      </w:r>
      <w:r>
        <w:rPr>
          <w:rStyle w:val="ExtensionTok"/>
        </w:rPr>
        <w:t>TX</w:t>
      </w:r>
      <w:r>
        <w:rPr>
          <w:rStyle w:val="NormalTok"/>
        </w:rPr>
        <w:t xml:space="preserve"> pps: 151255 </w:t>
      </w:r>
      <w:r>
        <w:rPr>
          <w:rStyle w:val="KeywordTok"/>
        </w:rPr>
        <w:t>|</w:t>
      </w:r>
      <w:r>
        <w:rPr>
          <w:rStyle w:val="NormalTok"/>
        </w:rPr>
        <w:t xml:space="preserve"> </w:t>
      </w:r>
      <w:r>
        <w:rPr>
          <w:rStyle w:val="ExtensionTok"/>
        </w:rPr>
        <w:t>RX</w:t>
      </w:r>
      <w:r>
        <w:rPr>
          <w:rStyle w:val="NormalTok"/>
        </w:rPr>
        <w:t xml:space="preserve"> pps: 151278 </w:t>
      </w:r>
      <w:r>
        <w:rPr>
          <w:rStyle w:val="KeywordTok"/>
        </w:rPr>
        <w:t>|</w:t>
      </w:r>
      <w:r>
        <w:rPr>
          <w:rStyle w:val="NormalTok"/>
        </w:rPr>
        <w:t xml:space="preserve"> </w:t>
      </w:r>
      <w:r>
        <w:rPr>
          <w:rStyle w:val="ExtensionTok"/>
        </w:rPr>
        <w:t>TX</w:t>
      </w:r>
      <w:r>
        <w:rPr>
          <w:rStyle w:val="NormalTok"/>
        </w:rPr>
        <w:t xml:space="preserve"> bps: 133110928 </w:t>
      </w:r>
      <w:r>
        <w:rPr>
          <w:rStyle w:val="KeywordTok"/>
        </w:rPr>
        <w:t>|</w:t>
      </w:r>
      <w:r>
        <w:rPr>
          <w:rStyle w:val="NormalTok"/>
        </w:rPr>
        <w:t xml:space="preserve"> </w:t>
      </w:r>
      <w:r>
        <w:rPr>
          <w:rStyle w:val="ExtensionTok"/>
        </w:rPr>
        <w:t>RX</w:t>
      </w:r>
      <w:r>
        <w:rPr>
          <w:rStyle w:val="NormalTok"/>
        </w:rPr>
        <w:t xml:space="preserve"> bps: 133125456 </w:t>
      </w:r>
      <w:r>
        <w:rPr>
          <w:rStyle w:val="KeywordTok"/>
        </w:rPr>
        <w:t>|</w:t>
      </w:r>
      <w:r>
        <w:rPr>
          <w:rStyle w:val="NormalTok"/>
        </w:rPr>
        <w:t xml:space="preserve"> </w:t>
      </w:r>
      <w:r>
        <w:rPr>
          <w:rStyle w:val="ExtensionTok"/>
        </w:rPr>
        <w:t>TX</w:t>
      </w:r>
      <w:r>
        <w:rPr>
          <w:rStyle w:val="NormalTok"/>
        </w:rPr>
        <w:t xml:space="preserve"> error: 0 </w:t>
      </w:r>
      <w:r>
        <w:rPr>
          <w:rStyle w:val="KeywordTok"/>
        </w:rPr>
        <w:t>|</w:t>
      </w:r>
      <w:r>
        <w:rPr>
          <w:rStyle w:val="NormalTok"/>
        </w:rPr>
        <w:t xml:space="preserve"> </w:t>
      </w:r>
      <w:r>
        <w:rPr>
          <w:rStyle w:val="ExtensionTok"/>
        </w:rPr>
        <w:t>RX</w:t>
      </w:r>
      <w:r>
        <w:rPr>
          <w:rStyle w:val="NormalTok"/>
        </w:rPr>
        <w:t xml:space="preserve"> error 0 </w:t>
      </w:r>
      <w:r>
        <w:rPr>
          <w:rStyle w:val="KeywordTok"/>
        </w:rPr>
        <w:t>|</w:t>
      </w:r>
      <w:r>
        <w:rPr>
          <w:rStyle w:val="NormalTok"/>
        </w:rPr>
        <w:t xml:space="preserve"> </w:t>
      </w:r>
      <w:r>
        <w:rPr>
          <w:rStyle w:val="ExtensionTok"/>
        </w:rPr>
        <w:t>TX</w:t>
      </w:r>
      <w:r>
        <w:rPr>
          <w:rStyle w:val="NormalTok"/>
        </w:rPr>
        <w:t xml:space="preserve"> port error: 0 </w:t>
      </w:r>
      <w:r>
        <w:rPr>
          <w:rStyle w:val="KeywordTok"/>
        </w:rPr>
        <w:t>|</w:t>
      </w:r>
      <w:r>
        <w:rPr>
          <w:rStyle w:val="NormalTok"/>
        </w:rPr>
        <w:t xml:space="preserve"> </w:t>
      </w:r>
      <w:r>
        <w:rPr>
          <w:rStyle w:val="ExtensionTok"/>
        </w:rPr>
        <w:t>RX</w:t>
      </w:r>
      <w:r>
        <w:rPr>
          <w:rStyle w:val="NormalTok"/>
        </w:rPr>
        <w:t xml:space="preserve"> queue error 0 </w:t>
      </w:r>
      <w:r>
        <w:rPr>
          <w:rStyle w:val="KeywordTok"/>
        </w:rPr>
        <w:t>|</w:t>
      </w:r>
      <w:r>
        <w:br/>
      </w:r>
      <w:r>
        <w:rPr>
          <w:rStyle w:val="NormalTok"/>
        </w:rPr>
        <w:t xml:space="preserve"> </w:t>
      </w:r>
      <w:r>
        <w:rPr>
          <w:rStyle w:val="ExtensionTok"/>
        </w:rPr>
        <w:t>---------------------------------------------------------------------------------------------------------------------------------------------------</w:t>
      </w:r>
    </w:p>
    <w:p w14:paraId="3633E545" w14:textId="7FEF57C9" w:rsidR="009F192E" w:rsidRDefault="009F192E" w:rsidP="009F192E">
      <w:pPr>
        <w:pStyle w:val="Corpsdetexte"/>
        <w:spacing w:before="0" w:after="0"/>
      </w:pPr>
    </w:p>
    <w:p w14:paraId="1C07C46A" w14:textId="7106DCDD" w:rsidR="009F192E" w:rsidRDefault="009F192E" w:rsidP="009F192E">
      <w:pPr>
        <w:pStyle w:val="Corpsdetexte"/>
        <w:spacing w:before="0" w:after="0"/>
      </w:pPr>
    </w:p>
    <w:p w14:paraId="2F53F9A1" w14:textId="77777777" w:rsidR="009F192E" w:rsidRPr="009F192E" w:rsidRDefault="009F192E" w:rsidP="009F192E">
      <w:pPr>
        <w:pStyle w:val="Corpsdetexte"/>
        <w:spacing w:before="0" w:after="0"/>
      </w:pPr>
    </w:p>
    <w:sectPr w:rsidR="009F192E" w:rsidRPr="009F192E" w:rsidSect="005B039A">
      <w:footerReference w:type="default" r:id="rId156"/>
      <w:pgSz w:w="12240" w:h="15840"/>
      <w:pgMar w:top="1417" w:right="1417" w:bottom="1417" w:left="1417" w:header="720" w:footer="720" w:gutter="0"/>
      <w:pgNumType w:start="0"/>
      <w:cols w:space="720"/>
      <w:titlePg/>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22" w:author="Laurent DURAND" w:date="2020-10-14T22:23:00Z" w:initials="LD">
    <w:p w14:paraId="1653A911" w14:textId="77777777" w:rsidR="005B039A" w:rsidRDefault="005B039A">
      <w:pPr>
        <w:pStyle w:val="Commentaire"/>
      </w:pPr>
      <w:r>
        <w:rPr>
          <w:rStyle w:val="Marquedecommentaire"/>
        </w:rPr>
        <w:annotationRef/>
      </w:r>
      <w:r>
        <w:t>??</w:t>
      </w:r>
    </w:p>
    <w:p w14:paraId="180DE5DC" w14:textId="77777777" w:rsidR="00773A7A" w:rsidRDefault="00773A7A">
      <w:pPr>
        <w:pStyle w:val="Commentaire"/>
      </w:pPr>
    </w:p>
    <w:p w14:paraId="6837E65C" w14:textId="77777777" w:rsidR="00773A7A" w:rsidRPr="001A652F" w:rsidRDefault="00773A7A" w:rsidP="00773A7A">
      <w:pPr>
        <w:spacing w:after="0"/>
        <w:rPr>
          <w:lang w:val="en-GB"/>
        </w:rPr>
      </w:pPr>
      <w:r w:rsidRPr="001A652F">
        <w:rPr>
          <w:lang w:val="en-GB"/>
        </w:rPr>
        <w:t>Local control plane (agent)</w:t>
      </w:r>
      <w:r>
        <w:rPr>
          <w:rStyle w:val="Marquedecommentaire"/>
        </w:rPr>
        <w:annotationRef/>
      </w:r>
    </w:p>
    <w:p w14:paraId="438D5587" w14:textId="77777777" w:rsidR="00773A7A" w:rsidRPr="001A652F" w:rsidRDefault="00773A7A" w:rsidP="00773A7A">
      <w:pPr>
        <w:spacing w:after="0"/>
        <w:rPr>
          <w:lang w:val="en-GB"/>
        </w:rPr>
      </w:pPr>
    </w:p>
    <w:p w14:paraId="2016EA6C" w14:textId="77777777" w:rsidR="00773A7A" w:rsidRDefault="00773A7A" w:rsidP="00773A7A">
      <w:pPr>
        <w:spacing w:after="0"/>
        <w:rPr>
          <w:lang w:val="en-GB"/>
        </w:rPr>
      </w:pPr>
      <w:r w:rsidRPr="001A652F">
        <w:rPr>
          <w:lang w:val="en-GB"/>
        </w:rPr>
        <w:t>Openstack integration (port add)</w:t>
      </w:r>
    </w:p>
    <w:p w14:paraId="717D43B2" w14:textId="2289B5BD" w:rsidR="00773A7A" w:rsidRPr="00773A7A" w:rsidRDefault="00773A7A">
      <w:pPr>
        <w:pStyle w:val="Commentaire"/>
        <w:rPr>
          <w:lang w:val="en-GB"/>
        </w:rPr>
      </w:pPr>
    </w:p>
  </w:comment>
  <w:comment w:id="235" w:author="Laurent DURAND" w:date="2020-10-14T22:39:00Z" w:initials="LD">
    <w:p w14:paraId="09B5FD40" w14:textId="77777777" w:rsidR="00F841E1" w:rsidRDefault="00F841E1" w:rsidP="00F841E1">
      <w:pPr>
        <w:spacing w:after="0"/>
      </w:pPr>
      <w:r>
        <w:rPr>
          <w:rStyle w:val="Marquedecommentaire"/>
        </w:rPr>
        <w:annotationRef/>
      </w:r>
      <w:r>
        <w:t>&lt;How about describe virtio Frontend – backend parameters exchange? as it is on the diagram, on one of presentations Kiran nicely described it. Kiran can you add it here?</w:t>
      </w:r>
    </w:p>
    <w:p w14:paraId="25C131C8" w14:textId="77777777" w:rsidR="00F841E1" w:rsidRDefault="00F841E1" w:rsidP="00F841E1">
      <w:pPr>
        <w:spacing w:after="0"/>
      </w:pPr>
      <w:r>
        <w:t>The same for Uvhost client - server&gt;</w:t>
      </w:r>
      <w:r>
        <w:rPr>
          <w:rStyle w:val="Marquedecommentaire"/>
        </w:rPr>
        <w:annotationRef/>
      </w:r>
    </w:p>
    <w:p w14:paraId="708B0198" w14:textId="77777777" w:rsidR="00F841E1" w:rsidRDefault="00F841E1">
      <w:pPr>
        <w:pStyle w:val="Commentaire"/>
      </w:pPr>
    </w:p>
    <w:p w14:paraId="1FC91909" w14:textId="77777777" w:rsidR="00F841E1" w:rsidRDefault="00F841E1" w:rsidP="00F841E1">
      <w:pPr>
        <w:spacing w:after="0"/>
      </w:pPr>
      <w:r>
        <w:t>&lt;&lt; Explain fwd threads, service, control, pkt0, tapdev and other threads &gt;&gt;&gt;</w:t>
      </w:r>
      <w:r>
        <w:rPr>
          <w:rStyle w:val="Marquedecommentaire"/>
        </w:rPr>
        <w:annotationRef/>
      </w:r>
    </w:p>
    <w:p w14:paraId="65F5F97B" w14:textId="29850E86" w:rsidR="00F841E1" w:rsidRDefault="00F841E1">
      <w:pPr>
        <w:pStyle w:val="Commentaire"/>
      </w:pPr>
    </w:p>
  </w:comment>
  <w:comment w:id="238" w:author="Ping Song" w:date="2020-09-16T10:08:00Z" w:initials="PS">
    <w:p w14:paraId="0E01F80F" w14:textId="77777777" w:rsidR="00071FB0" w:rsidRDefault="00071FB0" w:rsidP="00071FB0">
      <w:pPr>
        <w:pStyle w:val="Commentaire"/>
      </w:pPr>
      <w:r>
        <w:rPr>
          <w:rStyle w:val="Marquedecommentaire"/>
        </w:rPr>
        <w:annotationRef/>
      </w:r>
      <w:r>
        <w:t>“vrouter dataplane” better indicates all 3 boxes in the left sides. Maybe solid lines on edge and dotted lines between 3 blocks.</w:t>
      </w:r>
    </w:p>
  </w:comment>
  <w:comment w:id="239" w:author="Laurent Antoine Durand" w:date="2020-10-01T11:00:00Z" w:initials="LAD">
    <w:p w14:paraId="7C95FEEF" w14:textId="77777777" w:rsidR="00071FB0" w:rsidRDefault="00071FB0" w:rsidP="00071FB0">
      <w:pPr>
        <w:pStyle w:val="Commentaire"/>
      </w:pPr>
      <w:r>
        <w:rPr>
          <w:rStyle w:val="Marquedecommentaire"/>
        </w:rPr>
        <w:annotationRef/>
      </w:r>
      <w:r>
        <w:t>TO DO</w:t>
      </w:r>
    </w:p>
  </w:comment>
  <w:comment w:id="243" w:author="Laurent DURAND" w:date="2020-10-14T23:52:00Z" w:initials="LD">
    <w:p w14:paraId="5308BDE5" w14:textId="77777777" w:rsidR="0015044E" w:rsidRPr="001A652F" w:rsidRDefault="0015044E" w:rsidP="0015044E">
      <w:pPr>
        <w:pStyle w:val="Titre3"/>
      </w:pPr>
      <w:r>
        <w:rPr>
          <w:rStyle w:val="Marquedecommentaire"/>
        </w:rPr>
        <w:annotationRef/>
      </w:r>
      <w:bookmarkStart w:id="244" w:name="_Toc53606190"/>
      <w:r w:rsidRPr="001A652F">
        <w:t>statistics</w:t>
      </w:r>
      <w:bookmarkEnd w:id="244"/>
    </w:p>
    <w:p w14:paraId="1169EAF7" w14:textId="77777777" w:rsidR="0015044E" w:rsidRPr="009B6EBD" w:rsidRDefault="0015044E" w:rsidP="0015044E"/>
    <w:p w14:paraId="2767B802" w14:textId="77777777" w:rsidR="0015044E" w:rsidRDefault="0015044E" w:rsidP="0015044E">
      <w:pPr>
        <w:pStyle w:val="Titre3"/>
      </w:pPr>
      <w:bookmarkStart w:id="245" w:name="_Toc53606191"/>
      <w:r>
        <w:t>vRouter communication paths</w:t>
      </w:r>
      <w:bookmarkEnd w:id="245"/>
    </w:p>
    <w:p w14:paraId="510AF9FF" w14:textId="77777777" w:rsidR="0015044E" w:rsidRDefault="0015044E" w:rsidP="0015044E">
      <w:pPr>
        <w:pStyle w:val="Corpsdetexte"/>
        <w:spacing w:before="0" w:after="0"/>
      </w:pPr>
    </w:p>
    <w:p w14:paraId="2D257A3D" w14:textId="77777777" w:rsidR="0015044E" w:rsidRPr="00F12E7B" w:rsidRDefault="0015044E" w:rsidP="0015044E">
      <w:pPr>
        <w:pStyle w:val="Titre4"/>
      </w:pPr>
      <w:r w:rsidRPr="00F12E7B">
        <w:t>Virtio (vhost-user, qemu, mergeable buffers, gro, gso,  mbuf chaining)</w:t>
      </w:r>
    </w:p>
    <w:p w14:paraId="11CF3E65" w14:textId="77777777" w:rsidR="0015044E" w:rsidRPr="0048798A" w:rsidRDefault="0015044E" w:rsidP="0015044E">
      <w:pPr>
        <w:pStyle w:val="Titre4"/>
      </w:pPr>
      <w:r w:rsidRPr="0048798A">
        <w:t>netlink (agent, pkt0, nh programming )</w:t>
      </w:r>
    </w:p>
    <w:p w14:paraId="56996010" w14:textId="77777777" w:rsidR="0015044E" w:rsidRPr="0048798A" w:rsidRDefault="0015044E" w:rsidP="0015044E">
      <w:pPr>
        <w:pStyle w:val="Titre4"/>
      </w:pPr>
      <w:r w:rsidRPr="0048798A">
        <w:t>host (vhost0, tuntap, kni)</w:t>
      </w:r>
    </w:p>
    <w:p w14:paraId="55072891" w14:textId="77777777" w:rsidR="0015044E" w:rsidRPr="001A652F" w:rsidRDefault="0015044E" w:rsidP="0015044E">
      <w:pPr>
        <w:pStyle w:val="Titre4"/>
        <w:rPr>
          <w:iCs/>
          <w:color w:val="365F91" w:themeColor="accent1" w:themeShade="BF"/>
        </w:rPr>
      </w:pPr>
      <w:r w:rsidRPr="001A652F">
        <w:rPr>
          <w:iCs/>
          <w:color w:val="365F91" w:themeColor="accent1" w:themeShade="BF"/>
        </w:rPr>
        <w:t>fabric (bond, pmd, offloads, lcore queues, nic queues)</w:t>
      </w:r>
    </w:p>
    <w:p w14:paraId="0EAC2BF4" w14:textId="77777777" w:rsidR="0015044E" w:rsidRDefault="0015044E" w:rsidP="0015044E">
      <w:pPr>
        <w:pStyle w:val="Corpsdetexte"/>
        <w:spacing w:before="0" w:after="0"/>
        <w:rPr>
          <w:lang w:val="en-GB"/>
        </w:rPr>
      </w:pPr>
    </w:p>
    <w:p w14:paraId="2B267820" w14:textId="7E1EEAFB" w:rsidR="0015044E" w:rsidRPr="0015044E" w:rsidRDefault="0015044E">
      <w:pPr>
        <w:pStyle w:val="Commentaire"/>
        <w:rPr>
          <w:lang w:val="en-GB"/>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17D43B2" w15:done="0"/>
  <w15:commentEx w15:paraId="65F5F97B" w15:done="0"/>
  <w15:commentEx w15:paraId="0E01F80F" w15:done="0"/>
  <w15:commentEx w15:paraId="7C95FEEF" w15:paraIdParent="0E01F80F" w15:done="0"/>
  <w15:commentEx w15:paraId="2B26782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31F8C9" w16cex:dateUtc="2020-10-14T20:23:00Z"/>
  <w16cex:commentExtensible w16cex:durableId="2331FC8A" w16cex:dateUtc="2020-10-14T20:39:00Z"/>
  <w16cex:commentExtensible w16cex:durableId="23203556" w16cex:dateUtc="2020-10-01T09:00:00Z"/>
  <w16cex:commentExtensible w16cex:durableId="23320DCB" w16cex:dateUtc="2020-10-14T21: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17D43B2" w16cid:durableId="2331F8C9"/>
  <w16cid:commentId w16cid:paraId="65F5F97B" w16cid:durableId="2331FC8A"/>
  <w16cid:commentId w16cid:paraId="0E01F80F" w16cid:durableId="230C62A8"/>
  <w16cid:commentId w16cid:paraId="7C95FEEF" w16cid:durableId="23203556"/>
  <w16cid:commentId w16cid:paraId="2B267820" w16cid:durableId="23320DC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3202499" w14:textId="77777777" w:rsidR="001004E9" w:rsidRDefault="001004E9">
      <w:pPr>
        <w:spacing w:after="0"/>
      </w:pPr>
      <w:r>
        <w:separator/>
      </w:r>
    </w:p>
  </w:endnote>
  <w:endnote w:type="continuationSeparator" w:id="0">
    <w:p w14:paraId="21EF4A7A" w14:textId="77777777" w:rsidR="001004E9" w:rsidRDefault="001004E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1002AFF" w:usb1="4000ACFF"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AppleSystemUIFont">
    <w:altName w:val="Calibri"/>
    <w:panose1 w:val="00000000000000000000"/>
    <w:charset w:val="00"/>
    <w:family w:val="auto"/>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65470595"/>
      <w:docPartObj>
        <w:docPartGallery w:val="Page Numbers (Bottom of Page)"/>
        <w:docPartUnique/>
      </w:docPartObj>
    </w:sdtPr>
    <w:sdtContent>
      <w:p w14:paraId="2DEE1423" w14:textId="565D98E0" w:rsidR="005B039A" w:rsidRDefault="005B039A">
        <w:pPr>
          <w:pStyle w:val="Pieddepage"/>
          <w:jc w:val="right"/>
        </w:pPr>
        <w:r>
          <w:fldChar w:fldCharType="begin"/>
        </w:r>
        <w:r>
          <w:instrText>PAGE   \* MERGEFORMAT</w:instrText>
        </w:r>
        <w:r>
          <w:fldChar w:fldCharType="separate"/>
        </w:r>
        <w:r>
          <w:rPr>
            <w:lang w:val="fr-FR"/>
          </w:rPr>
          <w:t>2</w:t>
        </w:r>
        <w:r>
          <w:fldChar w:fldCharType="end"/>
        </w:r>
      </w:p>
    </w:sdtContent>
  </w:sdt>
  <w:p w14:paraId="59DA6CB5" w14:textId="77777777" w:rsidR="005B039A" w:rsidRDefault="005B039A">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AA877F7" w14:textId="77777777" w:rsidR="001004E9" w:rsidRDefault="001004E9">
      <w:r>
        <w:separator/>
      </w:r>
    </w:p>
  </w:footnote>
  <w:footnote w:type="continuationSeparator" w:id="0">
    <w:p w14:paraId="64FF1E6D" w14:textId="77777777" w:rsidR="001004E9" w:rsidRDefault="001004E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A454B4C"/>
    <w:multiLevelType w:val="multilevel"/>
    <w:tmpl w:val="EF10BB20"/>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bullet"/>
      <w:lvlText w:val="–"/>
      <w:lvlJc w:val="left"/>
      <w:pPr>
        <w:tabs>
          <w:tab w:val="num" w:pos="5040"/>
        </w:tabs>
        <w:ind w:left="5520" w:hanging="480"/>
      </w:pPr>
    </w:lvl>
    <w:lvl w:ilvl="8">
      <w:numFmt w:val="bullet"/>
      <w:lvlText w:val="•"/>
      <w:lvlJc w:val="left"/>
      <w:pPr>
        <w:tabs>
          <w:tab w:val="num" w:pos="5760"/>
        </w:tabs>
        <w:ind w:left="6240" w:hanging="480"/>
      </w:pPr>
    </w:lvl>
  </w:abstractNum>
  <w:abstractNum w:abstractNumId="1" w15:restartNumberingAfterBreak="0">
    <w:nsid w:val="02760F88"/>
    <w:multiLevelType w:val="hybridMultilevel"/>
    <w:tmpl w:val="F264929C"/>
    <w:lvl w:ilvl="0" w:tplc="DD0E2698">
      <w:numFmt w:val="bullet"/>
      <w:lvlText w:val="-"/>
      <w:lvlJc w:val="left"/>
      <w:pPr>
        <w:ind w:left="780" w:hanging="360"/>
      </w:pPr>
      <w:rPr>
        <w:rFonts w:ascii="Calibri" w:eastAsiaTheme="minorHAnsi" w:hAnsi="Calibri" w:cs="Calibri" w:hint="default"/>
      </w:rPr>
    </w:lvl>
    <w:lvl w:ilvl="1" w:tplc="08090003">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2" w15:restartNumberingAfterBreak="0">
    <w:nsid w:val="09C91436"/>
    <w:multiLevelType w:val="hybridMultilevel"/>
    <w:tmpl w:val="43A0AA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BA1339C"/>
    <w:multiLevelType w:val="hybridMultilevel"/>
    <w:tmpl w:val="40F2CFD8"/>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DF73105"/>
    <w:multiLevelType w:val="multilevel"/>
    <w:tmpl w:val="72AA77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EEE469D"/>
    <w:multiLevelType w:val="hybridMultilevel"/>
    <w:tmpl w:val="8D348338"/>
    <w:lvl w:ilvl="0" w:tplc="08090003">
      <w:start w:val="1"/>
      <w:numFmt w:val="bullet"/>
      <w:lvlText w:val="o"/>
      <w:lvlJc w:val="left"/>
      <w:pPr>
        <w:ind w:left="780" w:hanging="360"/>
      </w:pPr>
      <w:rPr>
        <w:rFonts w:ascii="Courier New" w:hAnsi="Courier New" w:cs="Courier New" w:hint="default"/>
      </w:rPr>
    </w:lvl>
    <w:lvl w:ilvl="1" w:tplc="08090003">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6" w15:restartNumberingAfterBreak="0">
    <w:nsid w:val="21BE209F"/>
    <w:multiLevelType w:val="hybridMultilevel"/>
    <w:tmpl w:val="3B4AF9EE"/>
    <w:lvl w:ilvl="0" w:tplc="294C9810">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7D42C55"/>
    <w:multiLevelType w:val="hybridMultilevel"/>
    <w:tmpl w:val="0040E43C"/>
    <w:lvl w:ilvl="0" w:tplc="294C9810">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C1AE401"/>
    <w:multiLevelType w:val="multilevel"/>
    <w:tmpl w:val="9398D200"/>
    <w:lvl w:ilvl="0">
      <w:numFmt w:val="bullet"/>
      <w:lvlText w:val=" "/>
      <w:lvlJc w:val="left"/>
      <w:pPr>
        <w:tabs>
          <w:tab w:val="num" w:pos="0"/>
        </w:tabs>
        <w:ind w:left="480" w:hanging="480"/>
      </w:pPr>
    </w:lvl>
    <w:lvl w:ilvl="1">
      <w:numFmt w:val="bullet"/>
      <w:lvlText w:val=" "/>
      <w:lvlJc w:val="left"/>
      <w:pPr>
        <w:tabs>
          <w:tab w:val="num" w:pos="720"/>
        </w:tabs>
        <w:ind w:left="1200" w:hanging="480"/>
      </w:pPr>
    </w:lvl>
    <w:lvl w:ilvl="2">
      <w:numFmt w:val="bullet"/>
      <w:lvlText w:val=" "/>
      <w:lvlJc w:val="left"/>
      <w:pPr>
        <w:tabs>
          <w:tab w:val="num" w:pos="1440"/>
        </w:tabs>
        <w:ind w:left="1920" w:hanging="480"/>
      </w:pPr>
    </w:lvl>
    <w:lvl w:ilvl="3">
      <w:numFmt w:val="bullet"/>
      <w:lvlText w:val=" "/>
      <w:lvlJc w:val="left"/>
      <w:pPr>
        <w:tabs>
          <w:tab w:val="num" w:pos="2160"/>
        </w:tabs>
        <w:ind w:left="2640" w:hanging="480"/>
      </w:pPr>
    </w:lvl>
    <w:lvl w:ilvl="4">
      <w:numFmt w:val="bullet"/>
      <w:lvlText w:val=" "/>
      <w:lvlJc w:val="left"/>
      <w:pPr>
        <w:tabs>
          <w:tab w:val="num" w:pos="2880"/>
        </w:tabs>
        <w:ind w:left="3360" w:hanging="480"/>
      </w:pPr>
    </w:lvl>
    <w:lvl w:ilvl="5">
      <w:numFmt w:val="bullet"/>
      <w:lvlText w:val=" "/>
      <w:lvlJc w:val="left"/>
      <w:pPr>
        <w:tabs>
          <w:tab w:val="num" w:pos="3600"/>
        </w:tabs>
        <w:ind w:left="4080" w:hanging="480"/>
      </w:pPr>
    </w:lvl>
    <w:lvl w:ilvl="6">
      <w:numFmt w:val="bullet"/>
      <w:lvlText w:val=" "/>
      <w:lvlJc w:val="left"/>
      <w:pPr>
        <w:tabs>
          <w:tab w:val="num" w:pos="4320"/>
        </w:tabs>
        <w:ind w:left="4800" w:hanging="480"/>
      </w:pPr>
    </w:lvl>
    <w:lvl w:ilvl="7">
      <w:numFmt w:val="bullet"/>
      <w:lvlText w:val=" "/>
      <w:lvlJc w:val="left"/>
      <w:pPr>
        <w:tabs>
          <w:tab w:val="num" w:pos="5040"/>
        </w:tabs>
        <w:ind w:left="5520" w:hanging="480"/>
      </w:pPr>
    </w:lvl>
    <w:lvl w:ilvl="8">
      <w:numFmt w:val="bullet"/>
      <w:lvlText w:val=" "/>
      <w:lvlJc w:val="left"/>
      <w:pPr>
        <w:tabs>
          <w:tab w:val="num" w:pos="5760"/>
        </w:tabs>
        <w:ind w:left="6240" w:hanging="480"/>
      </w:pPr>
    </w:lvl>
  </w:abstractNum>
  <w:abstractNum w:abstractNumId="9" w15:restartNumberingAfterBreak="0">
    <w:nsid w:val="3D774C85"/>
    <w:multiLevelType w:val="hybridMultilevel"/>
    <w:tmpl w:val="418856A4"/>
    <w:lvl w:ilvl="0" w:tplc="98A47AF4">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E75502F"/>
    <w:multiLevelType w:val="hybridMultilevel"/>
    <w:tmpl w:val="A7C0EC66"/>
    <w:lvl w:ilvl="0" w:tplc="08090003">
      <w:start w:val="1"/>
      <w:numFmt w:val="bullet"/>
      <w:lvlText w:val="o"/>
      <w:lvlJc w:val="left"/>
      <w:pPr>
        <w:ind w:left="1140" w:hanging="360"/>
      </w:pPr>
      <w:rPr>
        <w:rFonts w:ascii="Courier New" w:hAnsi="Courier New" w:cs="Courier New" w:hint="default"/>
      </w:rPr>
    </w:lvl>
    <w:lvl w:ilvl="1" w:tplc="08090003" w:tentative="1">
      <w:start w:val="1"/>
      <w:numFmt w:val="bullet"/>
      <w:lvlText w:val="o"/>
      <w:lvlJc w:val="left"/>
      <w:pPr>
        <w:ind w:left="1860" w:hanging="360"/>
      </w:pPr>
      <w:rPr>
        <w:rFonts w:ascii="Courier New" w:hAnsi="Courier New" w:cs="Courier New" w:hint="default"/>
      </w:rPr>
    </w:lvl>
    <w:lvl w:ilvl="2" w:tplc="08090005" w:tentative="1">
      <w:start w:val="1"/>
      <w:numFmt w:val="bullet"/>
      <w:lvlText w:val=""/>
      <w:lvlJc w:val="left"/>
      <w:pPr>
        <w:ind w:left="2580" w:hanging="360"/>
      </w:pPr>
      <w:rPr>
        <w:rFonts w:ascii="Wingdings" w:hAnsi="Wingdings" w:hint="default"/>
      </w:rPr>
    </w:lvl>
    <w:lvl w:ilvl="3" w:tplc="08090001" w:tentative="1">
      <w:start w:val="1"/>
      <w:numFmt w:val="bullet"/>
      <w:lvlText w:val=""/>
      <w:lvlJc w:val="left"/>
      <w:pPr>
        <w:ind w:left="3300" w:hanging="360"/>
      </w:pPr>
      <w:rPr>
        <w:rFonts w:ascii="Symbol" w:hAnsi="Symbol" w:hint="default"/>
      </w:rPr>
    </w:lvl>
    <w:lvl w:ilvl="4" w:tplc="08090003" w:tentative="1">
      <w:start w:val="1"/>
      <w:numFmt w:val="bullet"/>
      <w:lvlText w:val="o"/>
      <w:lvlJc w:val="left"/>
      <w:pPr>
        <w:ind w:left="4020" w:hanging="360"/>
      </w:pPr>
      <w:rPr>
        <w:rFonts w:ascii="Courier New" w:hAnsi="Courier New" w:cs="Courier New" w:hint="default"/>
      </w:rPr>
    </w:lvl>
    <w:lvl w:ilvl="5" w:tplc="08090005" w:tentative="1">
      <w:start w:val="1"/>
      <w:numFmt w:val="bullet"/>
      <w:lvlText w:val=""/>
      <w:lvlJc w:val="left"/>
      <w:pPr>
        <w:ind w:left="4740" w:hanging="360"/>
      </w:pPr>
      <w:rPr>
        <w:rFonts w:ascii="Wingdings" w:hAnsi="Wingdings" w:hint="default"/>
      </w:rPr>
    </w:lvl>
    <w:lvl w:ilvl="6" w:tplc="08090001" w:tentative="1">
      <w:start w:val="1"/>
      <w:numFmt w:val="bullet"/>
      <w:lvlText w:val=""/>
      <w:lvlJc w:val="left"/>
      <w:pPr>
        <w:ind w:left="5460" w:hanging="360"/>
      </w:pPr>
      <w:rPr>
        <w:rFonts w:ascii="Symbol" w:hAnsi="Symbol" w:hint="default"/>
      </w:rPr>
    </w:lvl>
    <w:lvl w:ilvl="7" w:tplc="08090003" w:tentative="1">
      <w:start w:val="1"/>
      <w:numFmt w:val="bullet"/>
      <w:lvlText w:val="o"/>
      <w:lvlJc w:val="left"/>
      <w:pPr>
        <w:ind w:left="6180" w:hanging="360"/>
      </w:pPr>
      <w:rPr>
        <w:rFonts w:ascii="Courier New" w:hAnsi="Courier New" w:cs="Courier New" w:hint="default"/>
      </w:rPr>
    </w:lvl>
    <w:lvl w:ilvl="8" w:tplc="08090005" w:tentative="1">
      <w:start w:val="1"/>
      <w:numFmt w:val="bullet"/>
      <w:lvlText w:val=""/>
      <w:lvlJc w:val="left"/>
      <w:pPr>
        <w:ind w:left="6900" w:hanging="360"/>
      </w:pPr>
      <w:rPr>
        <w:rFonts w:ascii="Wingdings" w:hAnsi="Wingdings" w:hint="default"/>
      </w:rPr>
    </w:lvl>
  </w:abstractNum>
  <w:abstractNum w:abstractNumId="11" w15:restartNumberingAfterBreak="0">
    <w:nsid w:val="448577FA"/>
    <w:multiLevelType w:val="hybridMultilevel"/>
    <w:tmpl w:val="2806F1BA"/>
    <w:lvl w:ilvl="0" w:tplc="08090003">
      <w:start w:val="1"/>
      <w:numFmt w:val="bullet"/>
      <w:lvlText w:val="o"/>
      <w:lvlJc w:val="left"/>
      <w:pPr>
        <w:ind w:left="1140" w:hanging="360"/>
      </w:pPr>
      <w:rPr>
        <w:rFonts w:ascii="Courier New" w:hAnsi="Courier New" w:cs="Courier New" w:hint="default"/>
      </w:rPr>
    </w:lvl>
    <w:lvl w:ilvl="1" w:tplc="08090003" w:tentative="1">
      <w:start w:val="1"/>
      <w:numFmt w:val="bullet"/>
      <w:lvlText w:val="o"/>
      <w:lvlJc w:val="left"/>
      <w:pPr>
        <w:ind w:left="1860" w:hanging="360"/>
      </w:pPr>
      <w:rPr>
        <w:rFonts w:ascii="Courier New" w:hAnsi="Courier New" w:cs="Courier New" w:hint="default"/>
      </w:rPr>
    </w:lvl>
    <w:lvl w:ilvl="2" w:tplc="08090005" w:tentative="1">
      <w:start w:val="1"/>
      <w:numFmt w:val="bullet"/>
      <w:lvlText w:val=""/>
      <w:lvlJc w:val="left"/>
      <w:pPr>
        <w:ind w:left="2580" w:hanging="360"/>
      </w:pPr>
      <w:rPr>
        <w:rFonts w:ascii="Wingdings" w:hAnsi="Wingdings" w:hint="default"/>
      </w:rPr>
    </w:lvl>
    <w:lvl w:ilvl="3" w:tplc="08090001" w:tentative="1">
      <w:start w:val="1"/>
      <w:numFmt w:val="bullet"/>
      <w:lvlText w:val=""/>
      <w:lvlJc w:val="left"/>
      <w:pPr>
        <w:ind w:left="3300" w:hanging="360"/>
      </w:pPr>
      <w:rPr>
        <w:rFonts w:ascii="Symbol" w:hAnsi="Symbol" w:hint="default"/>
      </w:rPr>
    </w:lvl>
    <w:lvl w:ilvl="4" w:tplc="08090003" w:tentative="1">
      <w:start w:val="1"/>
      <w:numFmt w:val="bullet"/>
      <w:lvlText w:val="o"/>
      <w:lvlJc w:val="left"/>
      <w:pPr>
        <w:ind w:left="4020" w:hanging="360"/>
      </w:pPr>
      <w:rPr>
        <w:rFonts w:ascii="Courier New" w:hAnsi="Courier New" w:cs="Courier New" w:hint="default"/>
      </w:rPr>
    </w:lvl>
    <w:lvl w:ilvl="5" w:tplc="08090005" w:tentative="1">
      <w:start w:val="1"/>
      <w:numFmt w:val="bullet"/>
      <w:lvlText w:val=""/>
      <w:lvlJc w:val="left"/>
      <w:pPr>
        <w:ind w:left="4740" w:hanging="360"/>
      </w:pPr>
      <w:rPr>
        <w:rFonts w:ascii="Wingdings" w:hAnsi="Wingdings" w:hint="default"/>
      </w:rPr>
    </w:lvl>
    <w:lvl w:ilvl="6" w:tplc="08090001" w:tentative="1">
      <w:start w:val="1"/>
      <w:numFmt w:val="bullet"/>
      <w:lvlText w:val=""/>
      <w:lvlJc w:val="left"/>
      <w:pPr>
        <w:ind w:left="5460" w:hanging="360"/>
      </w:pPr>
      <w:rPr>
        <w:rFonts w:ascii="Symbol" w:hAnsi="Symbol" w:hint="default"/>
      </w:rPr>
    </w:lvl>
    <w:lvl w:ilvl="7" w:tplc="08090003" w:tentative="1">
      <w:start w:val="1"/>
      <w:numFmt w:val="bullet"/>
      <w:lvlText w:val="o"/>
      <w:lvlJc w:val="left"/>
      <w:pPr>
        <w:ind w:left="6180" w:hanging="360"/>
      </w:pPr>
      <w:rPr>
        <w:rFonts w:ascii="Courier New" w:hAnsi="Courier New" w:cs="Courier New" w:hint="default"/>
      </w:rPr>
    </w:lvl>
    <w:lvl w:ilvl="8" w:tplc="08090005" w:tentative="1">
      <w:start w:val="1"/>
      <w:numFmt w:val="bullet"/>
      <w:lvlText w:val=""/>
      <w:lvlJc w:val="left"/>
      <w:pPr>
        <w:ind w:left="6900" w:hanging="360"/>
      </w:pPr>
      <w:rPr>
        <w:rFonts w:ascii="Wingdings" w:hAnsi="Wingdings" w:hint="default"/>
      </w:rPr>
    </w:lvl>
  </w:abstractNum>
  <w:abstractNum w:abstractNumId="12" w15:restartNumberingAfterBreak="0">
    <w:nsid w:val="54B56DE0"/>
    <w:multiLevelType w:val="multilevel"/>
    <w:tmpl w:val="E54AC79C"/>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3" w15:restartNumberingAfterBreak="0">
    <w:nsid w:val="596D06A5"/>
    <w:multiLevelType w:val="hybridMultilevel"/>
    <w:tmpl w:val="36F255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5D252687"/>
    <w:multiLevelType w:val="hybridMultilevel"/>
    <w:tmpl w:val="86B08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62686B83"/>
    <w:multiLevelType w:val="hybridMultilevel"/>
    <w:tmpl w:val="95101FAA"/>
    <w:lvl w:ilvl="0" w:tplc="7E947C36">
      <w:start w:val="13"/>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9F1149E"/>
    <w:multiLevelType w:val="multilevel"/>
    <w:tmpl w:val="67F824A6"/>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7" w15:restartNumberingAfterBreak="0">
    <w:nsid w:val="6CD744BF"/>
    <w:multiLevelType w:val="multilevel"/>
    <w:tmpl w:val="411C1C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71315DCA"/>
    <w:multiLevelType w:val="multilevel"/>
    <w:tmpl w:val="BA8C3AFE"/>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bullet"/>
      <w:lvlText w:val="–"/>
      <w:lvlJc w:val="left"/>
      <w:pPr>
        <w:tabs>
          <w:tab w:val="num" w:pos="5040"/>
        </w:tabs>
        <w:ind w:left="5520" w:hanging="480"/>
      </w:pPr>
    </w:lvl>
    <w:lvl w:ilvl="8">
      <w:numFmt w:val="bullet"/>
      <w:lvlText w:val="•"/>
      <w:lvlJc w:val="left"/>
      <w:pPr>
        <w:tabs>
          <w:tab w:val="num" w:pos="5760"/>
        </w:tabs>
        <w:ind w:left="6240" w:hanging="480"/>
      </w:pPr>
    </w:lvl>
  </w:abstractNum>
  <w:abstractNum w:abstractNumId="19" w15:restartNumberingAfterBreak="0">
    <w:nsid w:val="793113FB"/>
    <w:multiLevelType w:val="hybridMultilevel"/>
    <w:tmpl w:val="7FC87DDA"/>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97010E5"/>
    <w:multiLevelType w:val="hybridMultilevel"/>
    <w:tmpl w:val="C82EFF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A9A2A71"/>
    <w:multiLevelType w:val="hybridMultilevel"/>
    <w:tmpl w:val="3516F126"/>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0"/>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0"/>
  </w:num>
  <w:num w:numId="28">
    <w:abstractNumId w:val="1"/>
  </w:num>
  <w:num w:numId="29">
    <w:abstractNumId w:val="11"/>
  </w:num>
  <w:num w:numId="30">
    <w:abstractNumId w:val="15"/>
  </w:num>
  <w:num w:numId="31">
    <w:abstractNumId w:val="6"/>
  </w:num>
  <w:num w:numId="32">
    <w:abstractNumId w:val="16"/>
  </w:num>
  <w:num w:numId="33">
    <w:abstractNumId w:val="7"/>
  </w:num>
  <w:num w:numId="34">
    <w:abstractNumId w:val="19"/>
  </w:num>
  <w:num w:numId="35">
    <w:abstractNumId w:val="21"/>
  </w:num>
  <w:num w:numId="36">
    <w:abstractNumId w:val="12"/>
  </w:num>
  <w:num w:numId="37">
    <w:abstractNumId w:val="17"/>
  </w:num>
  <w:num w:numId="38">
    <w:abstractNumId w:val="4"/>
  </w:num>
  <w:num w:numId="39">
    <w:abstractNumId w:val="9"/>
  </w:num>
  <w:num w:numId="40">
    <w:abstractNumId w:val="3"/>
  </w:num>
  <w:num w:numId="41">
    <w:abstractNumId w:val="2"/>
  </w:num>
  <w:num w:numId="42">
    <w:abstractNumId w:val="20"/>
  </w:num>
  <w:num w:numId="4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8"/>
  </w:num>
  <w:num w:numId="4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0"/>
  </w:num>
  <w:num w:numId="49">
    <w:abstractNumId w:val="5"/>
  </w:num>
  <w:num w:numId="50">
    <w:abstractNumId w:val="13"/>
  </w:num>
  <w:num w:numId="51">
    <w:abstractNumId w:val="14"/>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aurent DURAND">
    <w15:presenceInfo w15:providerId="Windows Live" w15:userId="765271ec34943944"/>
  </w15:person>
  <w15:person w15:author="Ping Song">
    <w15:presenceInfo w15:providerId="AD" w15:userId="S::pings@juniper.net::39a4b0a8-19cf-4625-92f1-55c5cbb30c29"/>
  </w15:person>
  <w15:person w15:author="Laurent Antoine Durand">
    <w15:presenceInfo w15:providerId="AD" w15:userId="S::ldurand@juniper.net::7b5d207f-00f7-4a41-8295-42d1b7461e5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drawingGridHorizontalSpacing w:val="360"/>
  <w:drawingGridVerticalSpacing w:val="360"/>
  <w:displayHorizontalDrawingGridEvery w:val="0"/>
  <w:displayVerticalDrawingGridEvery w:val="0"/>
  <w:characterSpacingControl w:val="doNotCompress"/>
  <w:footnotePr>
    <w:footnote w:id="-1"/>
    <w:footnote w:id="0"/>
  </w:footnotePr>
  <w:endnotePr>
    <w:endnote w:id="-1"/>
    <w:endnote w:id="0"/>
  </w:endnotePr>
  <w:compa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590D07"/>
    <w:rsid w:val="00011C8B"/>
    <w:rsid w:val="00071FB0"/>
    <w:rsid w:val="001004E9"/>
    <w:rsid w:val="0015044E"/>
    <w:rsid w:val="001712B3"/>
    <w:rsid w:val="00200164"/>
    <w:rsid w:val="002A60BC"/>
    <w:rsid w:val="004E1954"/>
    <w:rsid w:val="004E29B3"/>
    <w:rsid w:val="00590D07"/>
    <w:rsid w:val="005B039A"/>
    <w:rsid w:val="00773A7A"/>
    <w:rsid w:val="00774D13"/>
    <w:rsid w:val="00784D58"/>
    <w:rsid w:val="00803AEF"/>
    <w:rsid w:val="00816750"/>
    <w:rsid w:val="008416DC"/>
    <w:rsid w:val="008C0D0E"/>
    <w:rsid w:val="008D6863"/>
    <w:rsid w:val="009F192E"/>
    <w:rsid w:val="00AB4DE0"/>
    <w:rsid w:val="00B86B75"/>
    <w:rsid w:val="00BC48D5"/>
    <w:rsid w:val="00C36279"/>
    <w:rsid w:val="00E315A3"/>
    <w:rsid w:val="00F26DAE"/>
    <w:rsid w:val="00F841E1"/>
  </w:rsids>
  <m:mathPr>
    <m:mathFont m:val="Cambria Math"/>
    <m:brkBin m:val="before"/>
    <m:brkBinSub m:val="--"/>
    <m:smallFrac m:val="0"/>
    <m:dispDef m:val="0"/>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9F597E5"/>
  <w15:docId w15:val="{BEE2BD55-E6B9-4A8D-A3A5-CDC82010DA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4"/>
        <w:szCs w:val="24"/>
        <w:lang w:val="en-US" w:eastAsia="en-US" w:bidi="ar-SA"/>
      </w:rPr>
    </w:rPrDefault>
    <w:pPrDefault>
      <w:pPr>
        <w:spacing w:after="200"/>
      </w:pPr>
    </w:pPrDefault>
  </w:docDefaults>
  <w:latentStyles w:defLockedState="0" w:defUIPriority="0" w:defSemiHidden="0" w:defUnhideWhenUsed="0" w:defQFormat="0" w:count="376">
    <w:lsdException w:name="heading 5"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Bullet 2" w:semiHidden="1" w:unhideWhenUsed="1"/>
    <w:lsdException w:name="List Bullet 3"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nhideWhenUsed="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style>
  <w:style w:type="paragraph" w:styleId="Titre1">
    <w:name w:val="heading 1"/>
    <w:basedOn w:val="Normal"/>
    <w:next w:val="Corpsdetexte"/>
    <w:uiPriority w:val="9"/>
    <w:qFormat/>
    <w:pPr>
      <w:keepNext/>
      <w:keepLines/>
      <w:spacing w:before="480" w:after="0"/>
      <w:outlineLvl w:val="0"/>
    </w:pPr>
    <w:rPr>
      <w:rFonts w:asciiTheme="majorHAnsi" w:eastAsiaTheme="majorEastAsia" w:hAnsiTheme="majorHAnsi" w:cstheme="majorBidi"/>
      <w:b/>
      <w:bCs/>
      <w:color w:val="4F81BD" w:themeColor="accent1"/>
      <w:sz w:val="32"/>
      <w:szCs w:val="32"/>
    </w:rPr>
  </w:style>
  <w:style w:type="paragraph" w:styleId="Titre2">
    <w:name w:val="heading 2"/>
    <w:basedOn w:val="Normal"/>
    <w:next w:val="Corpsdetexte"/>
    <w:uiPriority w:val="9"/>
    <w:unhideWhenUsed/>
    <w:qFormat/>
    <w:pPr>
      <w:keepNext/>
      <w:keepLines/>
      <w:spacing w:before="200" w:after="0"/>
      <w:outlineLvl w:val="1"/>
    </w:pPr>
    <w:rPr>
      <w:rFonts w:asciiTheme="majorHAnsi" w:eastAsiaTheme="majorEastAsia" w:hAnsiTheme="majorHAnsi" w:cstheme="majorBidi"/>
      <w:b/>
      <w:bCs/>
      <w:color w:val="4F81BD" w:themeColor="accent1"/>
      <w:sz w:val="28"/>
      <w:szCs w:val="28"/>
    </w:rPr>
  </w:style>
  <w:style w:type="paragraph" w:styleId="Titre3">
    <w:name w:val="heading 3"/>
    <w:basedOn w:val="Normal"/>
    <w:next w:val="Corpsdetexte"/>
    <w:uiPriority w:val="9"/>
    <w:unhideWhenUsed/>
    <w:qFormat/>
    <w:pPr>
      <w:keepNext/>
      <w:keepLines/>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Corpsdetexte"/>
    <w:link w:val="Titre4Car"/>
    <w:uiPriority w:val="9"/>
    <w:unhideWhenUsed/>
    <w:qFormat/>
    <w:pPr>
      <w:keepNext/>
      <w:keepLines/>
      <w:spacing w:before="200" w:after="0"/>
      <w:outlineLvl w:val="3"/>
    </w:pPr>
    <w:rPr>
      <w:rFonts w:asciiTheme="majorHAnsi" w:eastAsiaTheme="majorEastAsia" w:hAnsiTheme="majorHAnsi" w:cstheme="majorBidi"/>
      <w:bCs/>
      <w:i/>
      <w:color w:val="4F81BD" w:themeColor="accent1"/>
    </w:rPr>
  </w:style>
  <w:style w:type="paragraph" w:styleId="Titre5">
    <w:name w:val="heading 5"/>
    <w:basedOn w:val="Normal"/>
    <w:next w:val="Corpsdetexte"/>
    <w:uiPriority w:val="9"/>
    <w:unhideWhenUsed/>
    <w:qFormat/>
    <w:pPr>
      <w:keepNext/>
      <w:keepLines/>
      <w:spacing w:before="200" w:after="0"/>
      <w:outlineLvl w:val="4"/>
    </w:pPr>
    <w:rPr>
      <w:rFonts w:asciiTheme="majorHAnsi" w:eastAsiaTheme="majorEastAsia" w:hAnsiTheme="majorHAnsi" w:cstheme="majorBidi"/>
      <w:iCs/>
      <w:color w:val="4F81BD" w:themeColor="accent1"/>
    </w:rPr>
  </w:style>
  <w:style w:type="paragraph" w:styleId="Titre6">
    <w:name w:val="heading 6"/>
    <w:basedOn w:val="Normal"/>
    <w:next w:val="Corpsdetexte"/>
    <w:uiPriority w:val="9"/>
    <w:unhideWhenUsed/>
    <w:qFormat/>
    <w:pPr>
      <w:keepNext/>
      <w:keepLines/>
      <w:spacing w:before="200" w:after="0"/>
      <w:outlineLvl w:val="5"/>
    </w:pPr>
    <w:rPr>
      <w:rFonts w:asciiTheme="majorHAnsi" w:eastAsiaTheme="majorEastAsia" w:hAnsiTheme="majorHAnsi" w:cstheme="majorBidi"/>
      <w:color w:val="4F81BD" w:themeColor="accent1"/>
    </w:rPr>
  </w:style>
  <w:style w:type="paragraph" w:styleId="Titre7">
    <w:name w:val="heading 7"/>
    <w:basedOn w:val="Normal"/>
    <w:next w:val="Corpsdetexte"/>
    <w:uiPriority w:val="9"/>
    <w:unhideWhenUsed/>
    <w:qFormat/>
    <w:pPr>
      <w:keepNext/>
      <w:keepLines/>
      <w:spacing w:before="200" w:after="0"/>
      <w:outlineLvl w:val="6"/>
    </w:pPr>
    <w:rPr>
      <w:rFonts w:asciiTheme="majorHAnsi" w:eastAsiaTheme="majorEastAsia" w:hAnsiTheme="majorHAnsi" w:cstheme="majorBidi"/>
      <w:color w:val="4F81BD" w:themeColor="accent1"/>
    </w:rPr>
  </w:style>
  <w:style w:type="paragraph" w:styleId="Titre8">
    <w:name w:val="heading 8"/>
    <w:basedOn w:val="Normal"/>
    <w:next w:val="Corpsdetexte"/>
    <w:uiPriority w:val="9"/>
    <w:unhideWhenUsed/>
    <w:qFormat/>
    <w:pPr>
      <w:keepNext/>
      <w:keepLines/>
      <w:spacing w:before="200" w:after="0"/>
      <w:outlineLvl w:val="7"/>
    </w:pPr>
    <w:rPr>
      <w:rFonts w:asciiTheme="majorHAnsi" w:eastAsiaTheme="majorEastAsia" w:hAnsiTheme="majorHAnsi" w:cstheme="majorBidi"/>
      <w:color w:val="4F81BD" w:themeColor="accent1"/>
    </w:rPr>
  </w:style>
  <w:style w:type="paragraph" w:styleId="Titre9">
    <w:name w:val="heading 9"/>
    <w:basedOn w:val="Normal"/>
    <w:next w:val="Corpsdetexte"/>
    <w:uiPriority w:val="9"/>
    <w:unhideWhenUsed/>
    <w:qFormat/>
    <w:pPr>
      <w:keepNext/>
      <w:keepLines/>
      <w:spacing w:before="200" w:after="0"/>
      <w:outlineLvl w:val="8"/>
    </w:pPr>
    <w:rPr>
      <w:rFonts w:asciiTheme="majorHAnsi" w:eastAsiaTheme="majorEastAsia" w:hAnsiTheme="majorHAnsi" w:cstheme="majorBidi"/>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Corpsdetexte">
    <w:name w:val="Body Text"/>
    <w:basedOn w:val="Normal"/>
    <w:qFormat/>
    <w:pPr>
      <w:spacing w:before="180" w:after="180"/>
    </w:pPr>
  </w:style>
  <w:style w:type="character" w:customStyle="1" w:styleId="Titre4Car">
    <w:name w:val="Titre 4 Car"/>
    <w:basedOn w:val="Policepardfaut"/>
    <w:link w:val="Titre4"/>
    <w:uiPriority w:val="9"/>
    <w:rsid w:val="004E1954"/>
    <w:rPr>
      <w:rFonts w:asciiTheme="majorHAnsi" w:eastAsiaTheme="majorEastAsia" w:hAnsiTheme="majorHAnsi" w:cstheme="majorBidi"/>
      <w:bCs/>
      <w:i/>
      <w:color w:val="4F81BD" w:themeColor="accent1"/>
    </w:rPr>
  </w:style>
  <w:style w:type="paragraph" w:customStyle="1" w:styleId="FirstParagraph">
    <w:name w:val="First Paragraph"/>
    <w:basedOn w:val="Corpsdetexte"/>
    <w:next w:val="Corpsdetexte"/>
    <w:qFormat/>
  </w:style>
  <w:style w:type="paragraph" w:customStyle="1" w:styleId="Compact">
    <w:name w:val="Compact"/>
    <w:basedOn w:val="Corpsdetexte"/>
    <w:qFormat/>
    <w:pPr>
      <w:spacing w:before="36" w:after="36"/>
    </w:pPr>
  </w:style>
  <w:style w:type="paragraph" w:styleId="Titre">
    <w:name w:val="Title"/>
    <w:basedOn w:val="Normal"/>
    <w:next w:val="Corpsdetexte"/>
    <w:qFormat/>
    <w:pPr>
      <w:keepNext/>
      <w:keepLines/>
      <w:spacing w:before="480" w:after="240"/>
      <w:jc w:val="center"/>
    </w:pPr>
    <w:rPr>
      <w:rFonts w:asciiTheme="majorHAnsi" w:eastAsiaTheme="majorEastAsia" w:hAnsiTheme="majorHAnsi" w:cstheme="majorBidi"/>
      <w:b/>
      <w:bCs/>
      <w:color w:val="345A8A" w:themeColor="accent1" w:themeShade="B5"/>
      <w:sz w:val="36"/>
      <w:szCs w:val="36"/>
    </w:rPr>
  </w:style>
  <w:style w:type="paragraph" w:styleId="Sous-titre">
    <w:name w:val="Subtitle"/>
    <w:basedOn w:val="Titre"/>
    <w:next w:val="Corpsdetexte"/>
    <w:qFormat/>
    <w:pPr>
      <w:spacing w:before="240"/>
    </w:pPr>
    <w:rPr>
      <w:sz w:val="30"/>
      <w:szCs w:val="30"/>
    </w:rPr>
  </w:style>
  <w:style w:type="paragraph" w:customStyle="1" w:styleId="Author">
    <w:name w:val="Author"/>
    <w:next w:val="Corpsdetexte"/>
    <w:qFormat/>
    <w:pPr>
      <w:keepNext/>
      <w:keepLines/>
      <w:jc w:val="center"/>
    </w:pPr>
  </w:style>
  <w:style w:type="paragraph" w:styleId="Date">
    <w:name w:val="Date"/>
    <w:next w:val="Corpsdetexte"/>
    <w:qFormat/>
    <w:pPr>
      <w:keepNext/>
      <w:keepLines/>
      <w:jc w:val="center"/>
    </w:pPr>
  </w:style>
  <w:style w:type="paragraph" w:customStyle="1" w:styleId="Abstract">
    <w:name w:val="Abstract"/>
    <w:basedOn w:val="Normal"/>
    <w:next w:val="Corpsdetexte"/>
    <w:qFormat/>
    <w:pPr>
      <w:keepNext/>
      <w:keepLines/>
      <w:spacing w:before="300" w:after="300"/>
    </w:pPr>
    <w:rPr>
      <w:sz w:val="20"/>
      <w:szCs w:val="20"/>
    </w:rPr>
  </w:style>
  <w:style w:type="paragraph" w:styleId="Bibliographie">
    <w:name w:val="Bibliography"/>
    <w:basedOn w:val="Normal"/>
    <w:qFormat/>
  </w:style>
  <w:style w:type="paragraph" w:styleId="Normalcentr">
    <w:name w:val="Block Text"/>
    <w:basedOn w:val="Corpsdetexte"/>
    <w:next w:val="Corpsdetexte"/>
    <w:uiPriority w:val="9"/>
    <w:unhideWhenUsed/>
    <w:qFormat/>
    <w:pPr>
      <w:spacing w:before="100" w:after="100"/>
      <w:ind w:left="480" w:right="480"/>
    </w:pPr>
  </w:style>
  <w:style w:type="paragraph" w:styleId="Notedebasdepage">
    <w:name w:val="footnote text"/>
    <w:basedOn w:val="Normal"/>
    <w:uiPriority w:val="9"/>
    <w:unhideWhenUsed/>
    <w:qFormat/>
  </w:style>
  <w:style w:type="table" w:customStyle="1" w:styleId="Table">
    <w:name w:val="Table"/>
    <w:semiHidden/>
    <w:unhideWhenUsed/>
    <w:qFormat/>
    <w:tblPr>
      <w:tblInd w:w="0" w:type="dxa"/>
      <w:tblCellMar>
        <w:top w:w="0" w:type="dxa"/>
        <w:left w:w="108" w:type="dxa"/>
        <w:bottom w:w="0" w:type="dxa"/>
        <w:right w:w="108" w:type="dxa"/>
      </w:tblCellMar>
    </w:tblPr>
  </w:style>
  <w:style w:type="paragraph" w:customStyle="1" w:styleId="DefinitionTerm">
    <w:name w:val="Definition Term"/>
    <w:basedOn w:val="Normal"/>
    <w:next w:val="Definition"/>
    <w:pPr>
      <w:keepNext/>
      <w:keepLines/>
      <w:spacing w:after="0"/>
    </w:pPr>
    <w:rPr>
      <w:b/>
    </w:rPr>
  </w:style>
  <w:style w:type="paragraph" w:customStyle="1" w:styleId="Definition">
    <w:name w:val="Definition"/>
    <w:basedOn w:val="Normal"/>
  </w:style>
  <w:style w:type="paragraph" w:styleId="Lgende">
    <w:name w:val="caption"/>
    <w:basedOn w:val="Normal"/>
    <w:link w:val="LgendeCar"/>
    <w:pPr>
      <w:spacing w:after="120"/>
    </w:pPr>
    <w:rPr>
      <w:i/>
    </w:rPr>
  </w:style>
  <w:style w:type="character" w:customStyle="1" w:styleId="LgendeCar">
    <w:name w:val="Légende Car"/>
    <w:basedOn w:val="Policepardfaut"/>
    <w:link w:val="Lgende"/>
  </w:style>
  <w:style w:type="paragraph" w:customStyle="1" w:styleId="TableCaption">
    <w:name w:val="Table Caption"/>
    <w:basedOn w:val="Lgende"/>
    <w:pPr>
      <w:keepNext/>
    </w:pPr>
  </w:style>
  <w:style w:type="paragraph" w:customStyle="1" w:styleId="ImageCaption">
    <w:name w:val="Image Caption"/>
    <w:basedOn w:val="Lgende"/>
  </w:style>
  <w:style w:type="paragraph" w:customStyle="1" w:styleId="Figure">
    <w:name w:val="Figure"/>
    <w:basedOn w:val="Normal"/>
  </w:style>
  <w:style w:type="paragraph" w:customStyle="1" w:styleId="CaptionedFigure">
    <w:name w:val="Captioned Figure"/>
    <w:basedOn w:val="Figure"/>
    <w:pPr>
      <w:keepNext/>
    </w:pPr>
  </w:style>
  <w:style w:type="character" w:customStyle="1" w:styleId="VerbatimChar">
    <w:name w:val="Verbatim Char"/>
    <w:basedOn w:val="LgendeCar"/>
    <w:link w:val="SourceCode"/>
    <w:rPr>
      <w:rFonts w:ascii="Consolas" w:hAnsi="Consolas"/>
      <w:sz w:val="22"/>
    </w:rPr>
  </w:style>
  <w:style w:type="paragraph" w:customStyle="1" w:styleId="SourceCode">
    <w:name w:val="Source Code"/>
    <w:basedOn w:val="Normal"/>
    <w:link w:val="VerbatimChar"/>
    <w:pPr>
      <w:wordWrap w:val="0"/>
    </w:pPr>
  </w:style>
  <w:style w:type="character" w:styleId="Appelnotedebasdep">
    <w:name w:val="footnote reference"/>
    <w:basedOn w:val="LgendeCar"/>
    <w:rPr>
      <w:vertAlign w:val="superscript"/>
    </w:rPr>
  </w:style>
  <w:style w:type="character" w:styleId="Lienhypertexte">
    <w:name w:val="Hyperlink"/>
    <w:basedOn w:val="LgendeCar"/>
    <w:uiPriority w:val="99"/>
    <w:rPr>
      <w:color w:val="4F81BD" w:themeColor="accent1"/>
    </w:rPr>
  </w:style>
  <w:style w:type="paragraph" w:styleId="En-ttedetabledesmatires">
    <w:name w:val="TOC Heading"/>
    <w:basedOn w:val="Titre1"/>
    <w:next w:val="Corpsdetexte"/>
    <w:uiPriority w:val="39"/>
    <w:unhideWhenUsed/>
    <w:qFormat/>
    <w:pPr>
      <w:spacing w:before="240" w:line="259" w:lineRule="auto"/>
      <w:outlineLvl w:val="9"/>
    </w:pPr>
    <w:rPr>
      <w:b w:val="0"/>
      <w:bCs w:val="0"/>
      <w:color w:val="365F91" w:themeColor="accent1" w:themeShade="BF"/>
    </w:rPr>
  </w:style>
  <w:style w:type="character" w:customStyle="1" w:styleId="KeywordTok">
    <w:name w:val="KeywordTok"/>
    <w:basedOn w:val="VerbatimChar"/>
    <w:rPr>
      <w:rFonts w:ascii="Consolas" w:hAnsi="Consolas"/>
      <w:b/>
      <w:color w:val="007020"/>
      <w:sz w:val="22"/>
    </w:rPr>
  </w:style>
  <w:style w:type="character" w:customStyle="1" w:styleId="DataTypeTok">
    <w:name w:val="DataTypeTok"/>
    <w:basedOn w:val="VerbatimChar"/>
    <w:rPr>
      <w:rFonts w:ascii="Consolas" w:hAnsi="Consolas"/>
      <w:color w:val="902000"/>
      <w:sz w:val="22"/>
    </w:rPr>
  </w:style>
  <w:style w:type="character" w:customStyle="1" w:styleId="DecValTok">
    <w:name w:val="DecValTok"/>
    <w:basedOn w:val="VerbatimChar"/>
    <w:rPr>
      <w:rFonts w:ascii="Consolas" w:hAnsi="Consolas"/>
      <w:color w:val="40A070"/>
      <w:sz w:val="22"/>
    </w:rPr>
  </w:style>
  <w:style w:type="character" w:customStyle="1" w:styleId="BaseNTok">
    <w:name w:val="BaseNTok"/>
    <w:basedOn w:val="VerbatimChar"/>
    <w:rPr>
      <w:rFonts w:ascii="Consolas" w:hAnsi="Consolas"/>
      <w:color w:val="40A070"/>
      <w:sz w:val="22"/>
    </w:rPr>
  </w:style>
  <w:style w:type="character" w:customStyle="1" w:styleId="FloatTok">
    <w:name w:val="FloatTok"/>
    <w:basedOn w:val="VerbatimChar"/>
    <w:rPr>
      <w:rFonts w:ascii="Consolas" w:hAnsi="Consolas"/>
      <w:color w:val="40A070"/>
      <w:sz w:val="22"/>
    </w:rPr>
  </w:style>
  <w:style w:type="character" w:customStyle="1" w:styleId="ConstantTok">
    <w:name w:val="ConstantTok"/>
    <w:basedOn w:val="VerbatimChar"/>
    <w:rPr>
      <w:rFonts w:ascii="Consolas" w:hAnsi="Consolas"/>
      <w:color w:val="880000"/>
      <w:sz w:val="22"/>
    </w:rPr>
  </w:style>
  <w:style w:type="character" w:customStyle="1" w:styleId="CharTok">
    <w:name w:val="CharTok"/>
    <w:basedOn w:val="VerbatimChar"/>
    <w:rPr>
      <w:rFonts w:ascii="Consolas" w:hAnsi="Consolas"/>
      <w:color w:val="4070A0"/>
      <w:sz w:val="22"/>
    </w:rPr>
  </w:style>
  <w:style w:type="character" w:customStyle="1" w:styleId="SpecialCharTok">
    <w:name w:val="SpecialCharTok"/>
    <w:basedOn w:val="VerbatimChar"/>
    <w:rPr>
      <w:rFonts w:ascii="Consolas" w:hAnsi="Consolas"/>
      <w:color w:val="4070A0"/>
      <w:sz w:val="22"/>
    </w:rPr>
  </w:style>
  <w:style w:type="character" w:customStyle="1" w:styleId="StringTok">
    <w:name w:val="StringTok"/>
    <w:basedOn w:val="VerbatimChar"/>
    <w:rPr>
      <w:rFonts w:ascii="Consolas" w:hAnsi="Consolas"/>
      <w:color w:val="4070A0"/>
      <w:sz w:val="22"/>
    </w:rPr>
  </w:style>
  <w:style w:type="character" w:customStyle="1" w:styleId="VerbatimStringTok">
    <w:name w:val="VerbatimStringTok"/>
    <w:basedOn w:val="VerbatimChar"/>
    <w:rPr>
      <w:rFonts w:ascii="Consolas" w:hAnsi="Consolas"/>
      <w:color w:val="4070A0"/>
      <w:sz w:val="22"/>
    </w:rPr>
  </w:style>
  <w:style w:type="character" w:customStyle="1" w:styleId="SpecialStringTok">
    <w:name w:val="SpecialStringTok"/>
    <w:basedOn w:val="VerbatimChar"/>
    <w:rPr>
      <w:rFonts w:ascii="Consolas" w:hAnsi="Consolas"/>
      <w:color w:val="BB6688"/>
      <w:sz w:val="22"/>
    </w:rPr>
  </w:style>
  <w:style w:type="character" w:customStyle="1" w:styleId="ImportTok">
    <w:name w:val="ImportTok"/>
    <w:basedOn w:val="VerbatimChar"/>
    <w:rPr>
      <w:rFonts w:ascii="Consolas" w:hAnsi="Consolas"/>
      <w:sz w:val="22"/>
    </w:rPr>
  </w:style>
  <w:style w:type="character" w:customStyle="1" w:styleId="CommentTok">
    <w:name w:val="CommentTok"/>
    <w:basedOn w:val="VerbatimChar"/>
    <w:rPr>
      <w:rFonts w:ascii="Consolas" w:hAnsi="Consolas"/>
      <w:i/>
      <w:color w:val="60A0B0"/>
      <w:sz w:val="22"/>
    </w:rPr>
  </w:style>
  <w:style w:type="character" w:customStyle="1" w:styleId="DocumentationTok">
    <w:name w:val="DocumentationTok"/>
    <w:basedOn w:val="VerbatimChar"/>
    <w:rPr>
      <w:rFonts w:ascii="Consolas" w:hAnsi="Consolas"/>
      <w:i/>
      <w:color w:val="BA2121"/>
      <w:sz w:val="22"/>
    </w:rPr>
  </w:style>
  <w:style w:type="character" w:customStyle="1" w:styleId="AnnotationTok">
    <w:name w:val="AnnotationTok"/>
    <w:basedOn w:val="VerbatimChar"/>
    <w:rPr>
      <w:rFonts w:ascii="Consolas" w:hAnsi="Consolas"/>
      <w:b/>
      <w:i/>
      <w:color w:val="60A0B0"/>
      <w:sz w:val="22"/>
    </w:rPr>
  </w:style>
  <w:style w:type="character" w:customStyle="1" w:styleId="CommentVarTok">
    <w:name w:val="CommentVarTok"/>
    <w:basedOn w:val="VerbatimChar"/>
    <w:rPr>
      <w:rFonts w:ascii="Consolas" w:hAnsi="Consolas"/>
      <w:b/>
      <w:i/>
      <w:color w:val="60A0B0"/>
      <w:sz w:val="22"/>
    </w:rPr>
  </w:style>
  <w:style w:type="character" w:customStyle="1" w:styleId="OtherTok">
    <w:name w:val="OtherTok"/>
    <w:basedOn w:val="VerbatimChar"/>
    <w:rPr>
      <w:rFonts w:ascii="Consolas" w:hAnsi="Consolas"/>
      <w:color w:val="007020"/>
      <w:sz w:val="22"/>
    </w:rPr>
  </w:style>
  <w:style w:type="character" w:customStyle="1" w:styleId="FunctionTok">
    <w:name w:val="FunctionTok"/>
    <w:basedOn w:val="VerbatimChar"/>
    <w:rPr>
      <w:rFonts w:ascii="Consolas" w:hAnsi="Consolas"/>
      <w:color w:val="06287E"/>
      <w:sz w:val="22"/>
    </w:rPr>
  </w:style>
  <w:style w:type="character" w:customStyle="1" w:styleId="VariableTok">
    <w:name w:val="VariableTok"/>
    <w:basedOn w:val="VerbatimChar"/>
    <w:rPr>
      <w:rFonts w:ascii="Consolas" w:hAnsi="Consolas"/>
      <w:color w:val="19177C"/>
      <w:sz w:val="22"/>
    </w:rPr>
  </w:style>
  <w:style w:type="character" w:customStyle="1" w:styleId="ControlFlowTok">
    <w:name w:val="ControlFlowTok"/>
    <w:basedOn w:val="VerbatimChar"/>
    <w:rPr>
      <w:rFonts w:ascii="Consolas" w:hAnsi="Consolas"/>
      <w:b/>
      <w:color w:val="007020"/>
      <w:sz w:val="22"/>
    </w:rPr>
  </w:style>
  <w:style w:type="character" w:customStyle="1" w:styleId="OperatorTok">
    <w:name w:val="OperatorTok"/>
    <w:basedOn w:val="VerbatimChar"/>
    <w:rPr>
      <w:rFonts w:ascii="Consolas" w:hAnsi="Consolas"/>
      <w:color w:val="666666"/>
      <w:sz w:val="22"/>
    </w:rPr>
  </w:style>
  <w:style w:type="character" w:customStyle="1" w:styleId="BuiltInTok">
    <w:name w:val="BuiltInTok"/>
    <w:basedOn w:val="VerbatimChar"/>
    <w:rPr>
      <w:rFonts w:ascii="Consolas" w:hAnsi="Consolas"/>
      <w:sz w:val="22"/>
    </w:rPr>
  </w:style>
  <w:style w:type="character" w:customStyle="1" w:styleId="ExtensionTok">
    <w:name w:val="ExtensionTok"/>
    <w:basedOn w:val="VerbatimChar"/>
    <w:rPr>
      <w:rFonts w:ascii="Consolas" w:hAnsi="Consolas"/>
      <w:sz w:val="22"/>
    </w:rPr>
  </w:style>
  <w:style w:type="character" w:customStyle="1" w:styleId="PreprocessorTok">
    <w:name w:val="PreprocessorTok"/>
    <w:basedOn w:val="VerbatimChar"/>
    <w:rPr>
      <w:rFonts w:ascii="Consolas" w:hAnsi="Consolas"/>
      <w:color w:val="BC7A00"/>
      <w:sz w:val="22"/>
    </w:rPr>
  </w:style>
  <w:style w:type="character" w:customStyle="1" w:styleId="AttributeTok">
    <w:name w:val="AttributeTok"/>
    <w:basedOn w:val="VerbatimChar"/>
    <w:rPr>
      <w:rFonts w:ascii="Consolas" w:hAnsi="Consolas"/>
      <w:color w:val="7D9029"/>
      <w:sz w:val="22"/>
    </w:rPr>
  </w:style>
  <w:style w:type="character" w:customStyle="1" w:styleId="RegionMarkerTok">
    <w:name w:val="RegionMarkerTok"/>
    <w:basedOn w:val="VerbatimChar"/>
    <w:rPr>
      <w:rFonts w:ascii="Consolas" w:hAnsi="Consolas"/>
      <w:sz w:val="22"/>
    </w:rPr>
  </w:style>
  <w:style w:type="character" w:customStyle="1" w:styleId="InformationTok">
    <w:name w:val="InformationTok"/>
    <w:basedOn w:val="VerbatimChar"/>
    <w:rPr>
      <w:rFonts w:ascii="Consolas" w:hAnsi="Consolas"/>
      <w:b/>
      <w:i/>
      <w:color w:val="60A0B0"/>
      <w:sz w:val="22"/>
    </w:rPr>
  </w:style>
  <w:style w:type="character" w:customStyle="1" w:styleId="WarningTok">
    <w:name w:val="WarningTok"/>
    <w:basedOn w:val="VerbatimChar"/>
    <w:rPr>
      <w:rFonts w:ascii="Consolas" w:hAnsi="Consolas"/>
      <w:b/>
      <w:i/>
      <w:color w:val="60A0B0"/>
      <w:sz w:val="22"/>
    </w:rPr>
  </w:style>
  <w:style w:type="character" w:customStyle="1" w:styleId="AlertTok">
    <w:name w:val="AlertTok"/>
    <w:basedOn w:val="VerbatimChar"/>
    <w:rPr>
      <w:rFonts w:ascii="Consolas" w:hAnsi="Consolas"/>
      <w:b/>
      <w:color w:val="FF0000"/>
      <w:sz w:val="22"/>
    </w:rPr>
  </w:style>
  <w:style w:type="character" w:customStyle="1" w:styleId="ErrorTok">
    <w:name w:val="ErrorTok"/>
    <w:basedOn w:val="VerbatimChar"/>
    <w:rPr>
      <w:rFonts w:ascii="Consolas" w:hAnsi="Consolas"/>
      <w:b/>
      <w:color w:val="FF0000"/>
      <w:sz w:val="22"/>
    </w:rPr>
  </w:style>
  <w:style w:type="character" w:customStyle="1" w:styleId="NormalTok">
    <w:name w:val="NormalTok"/>
    <w:basedOn w:val="VerbatimChar"/>
    <w:rPr>
      <w:rFonts w:ascii="Consolas" w:hAnsi="Consolas"/>
      <w:sz w:val="22"/>
    </w:rPr>
  </w:style>
  <w:style w:type="paragraph" w:styleId="En-tte">
    <w:name w:val="header"/>
    <w:basedOn w:val="Normal"/>
    <w:link w:val="En-tteCar"/>
    <w:unhideWhenUsed/>
    <w:rsid w:val="00AB4DE0"/>
    <w:pPr>
      <w:tabs>
        <w:tab w:val="center" w:pos="4536"/>
        <w:tab w:val="right" w:pos="9072"/>
      </w:tabs>
      <w:spacing w:after="0"/>
    </w:pPr>
  </w:style>
  <w:style w:type="character" w:customStyle="1" w:styleId="En-tteCar">
    <w:name w:val="En-tête Car"/>
    <w:basedOn w:val="Policepardfaut"/>
    <w:link w:val="En-tte"/>
    <w:rsid w:val="00AB4DE0"/>
  </w:style>
  <w:style w:type="paragraph" w:styleId="Pieddepage">
    <w:name w:val="footer"/>
    <w:basedOn w:val="Normal"/>
    <w:link w:val="PieddepageCar"/>
    <w:uiPriority w:val="99"/>
    <w:unhideWhenUsed/>
    <w:rsid w:val="00AB4DE0"/>
    <w:pPr>
      <w:tabs>
        <w:tab w:val="center" w:pos="4536"/>
        <w:tab w:val="right" w:pos="9072"/>
      </w:tabs>
      <w:spacing w:after="0"/>
    </w:pPr>
  </w:style>
  <w:style w:type="character" w:customStyle="1" w:styleId="PieddepageCar">
    <w:name w:val="Pied de page Car"/>
    <w:basedOn w:val="Policepardfaut"/>
    <w:link w:val="Pieddepage"/>
    <w:uiPriority w:val="99"/>
    <w:rsid w:val="00AB4DE0"/>
  </w:style>
  <w:style w:type="paragraph" w:styleId="Textedebulles">
    <w:name w:val="Balloon Text"/>
    <w:basedOn w:val="Normal"/>
    <w:link w:val="TextedebullesCar"/>
    <w:semiHidden/>
    <w:unhideWhenUsed/>
    <w:rsid w:val="00AB4DE0"/>
    <w:pPr>
      <w:spacing w:after="0"/>
    </w:pPr>
    <w:rPr>
      <w:rFonts w:ascii="Segoe UI" w:hAnsi="Segoe UI" w:cs="Segoe UI"/>
      <w:sz w:val="18"/>
      <w:szCs w:val="18"/>
    </w:rPr>
  </w:style>
  <w:style w:type="character" w:customStyle="1" w:styleId="TextedebullesCar">
    <w:name w:val="Texte de bulles Car"/>
    <w:basedOn w:val="Policepardfaut"/>
    <w:link w:val="Textedebulles"/>
    <w:semiHidden/>
    <w:rsid w:val="00AB4DE0"/>
    <w:rPr>
      <w:rFonts w:ascii="Segoe UI" w:hAnsi="Segoe UI" w:cs="Segoe UI"/>
      <w:sz w:val="18"/>
      <w:szCs w:val="18"/>
    </w:rPr>
  </w:style>
  <w:style w:type="character" w:styleId="Marquedecommentaire">
    <w:name w:val="annotation reference"/>
    <w:basedOn w:val="Policepardfaut"/>
    <w:uiPriority w:val="99"/>
    <w:semiHidden/>
    <w:unhideWhenUsed/>
    <w:rsid w:val="004E1954"/>
    <w:rPr>
      <w:sz w:val="16"/>
      <w:szCs w:val="16"/>
    </w:rPr>
  </w:style>
  <w:style w:type="paragraph" w:styleId="Commentaire">
    <w:name w:val="annotation text"/>
    <w:basedOn w:val="Normal"/>
    <w:link w:val="CommentaireCar"/>
    <w:uiPriority w:val="99"/>
    <w:semiHidden/>
    <w:unhideWhenUsed/>
    <w:rsid w:val="004E1954"/>
    <w:pPr>
      <w:spacing w:after="0"/>
    </w:pPr>
    <w:rPr>
      <w:sz w:val="20"/>
      <w:szCs w:val="20"/>
    </w:rPr>
  </w:style>
  <w:style w:type="character" w:customStyle="1" w:styleId="CommentaireCar">
    <w:name w:val="Commentaire Car"/>
    <w:basedOn w:val="Policepardfaut"/>
    <w:link w:val="Commentaire"/>
    <w:uiPriority w:val="99"/>
    <w:semiHidden/>
    <w:rsid w:val="004E1954"/>
    <w:rPr>
      <w:sz w:val="20"/>
      <w:szCs w:val="20"/>
    </w:rPr>
  </w:style>
  <w:style w:type="paragraph" w:styleId="Paragraphedeliste">
    <w:name w:val="List Paragraph"/>
    <w:basedOn w:val="Normal"/>
    <w:uiPriority w:val="34"/>
    <w:qFormat/>
    <w:rsid w:val="004E1954"/>
    <w:pPr>
      <w:spacing w:after="0"/>
      <w:ind w:left="720"/>
      <w:contextualSpacing/>
    </w:pPr>
  </w:style>
  <w:style w:type="paragraph" w:styleId="TM1">
    <w:name w:val="toc 1"/>
    <w:basedOn w:val="Normal"/>
    <w:next w:val="Normal"/>
    <w:autoRedefine/>
    <w:uiPriority w:val="39"/>
    <w:unhideWhenUsed/>
    <w:rsid w:val="005B039A"/>
    <w:pPr>
      <w:spacing w:after="100"/>
    </w:pPr>
  </w:style>
  <w:style w:type="paragraph" w:styleId="TM2">
    <w:name w:val="toc 2"/>
    <w:basedOn w:val="Normal"/>
    <w:next w:val="Normal"/>
    <w:autoRedefine/>
    <w:uiPriority w:val="39"/>
    <w:unhideWhenUsed/>
    <w:rsid w:val="005B039A"/>
    <w:pPr>
      <w:spacing w:after="100"/>
      <w:ind w:left="240"/>
    </w:pPr>
  </w:style>
  <w:style w:type="paragraph" w:styleId="TM3">
    <w:name w:val="toc 3"/>
    <w:basedOn w:val="Normal"/>
    <w:next w:val="Normal"/>
    <w:autoRedefine/>
    <w:uiPriority w:val="39"/>
    <w:unhideWhenUsed/>
    <w:rsid w:val="005B039A"/>
    <w:pPr>
      <w:spacing w:after="100"/>
      <w:ind w:left="480"/>
    </w:pPr>
  </w:style>
  <w:style w:type="paragraph" w:styleId="Sansinterligne">
    <w:name w:val="No Spacing"/>
    <w:link w:val="SansinterligneCar"/>
    <w:uiPriority w:val="1"/>
    <w:qFormat/>
    <w:rsid w:val="005B039A"/>
    <w:pPr>
      <w:spacing w:after="0"/>
    </w:pPr>
    <w:rPr>
      <w:rFonts w:eastAsiaTheme="minorEastAsia"/>
      <w:sz w:val="22"/>
      <w:szCs w:val="22"/>
      <w:lang w:val="en-GB" w:eastAsia="en-GB"/>
    </w:rPr>
  </w:style>
  <w:style w:type="character" w:customStyle="1" w:styleId="SansinterligneCar">
    <w:name w:val="Sans interligne Car"/>
    <w:basedOn w:val="Policepardfaut"/>
    <w:link w:val="Sansinterligne"/>
    <w:uiPriority w:val="1"/>
    <w:rsid w:val="005B039A"/>
    <w:rPr>
      <w:rFonts w:eastAsiaTheme="minorEastAsia"/>
      <w:sz w:val="22"/>
      <w:szCs w:val="22"/>
      <w:lang w:val="en-GB" w:eastAsia="en-GB"/>
    </w:rPr>
  </w:style>
  <w:style w:type="paragraph" w:styleId="Objetducommentaire">
    <w:name w:val="annotation subject"/>
    <w:basedOn w:val="Commentaire"/>
    <w:next w:val="Commentaire"/>
    <w:link w:val="ObjetducommentaireCar"/>
    <w:semiHidden/>
    <w:unhideWhenUsed/>
    <w:rsid w:val="005B039A"/>
    <w:pPr>
      <w:spacing w:after="200"/>
    </w:pPr>
    <w:rPr>
      <w:b/>
      <w:bCs/>
    </w:rPr>
  </w:style>
  <w:style w:type="character" w:customStyle="1" w:styleId="ObjetducommentaireCar">
    <w:name w:val="Objet du commentaire Car"/>
    <w:basedOn w:val="CommentaireCar"/>
    <w:link w:val="Objetducommentaire"/>
    <w:semiHidden/>
    <w:rsid w:val="005B039A"/>
    <w:rPr>
      <w:b/>
      <w:bCs/>
      <w:sz w:val="20"/>
      <w:szCs w:val="20"/>
    </w:rPr>
  </w:style>
  <w:style w:type="paragraph" w:styleId="TM4">
    <w:name w:val="toc 4"/>
    <w:basedOn w:val="Normal"/>
    <w:next w:val="Normal"/>
    <w:autoRedefine/>
    <w:uiPriority w:val="39"/>
    <w:unhideWhenUsed/>
    <w:rsid w:val="00773A7A"/>
    <w:pPr>
      <w:spacing w:after="100" w:line="259" w:lineRule="auto"/>
      <w:ind w:left="660"/>
    </w:pPr>
    <w:rPr>
      <w:rFonts w:eastAsiaTheme="minorEastAsia"/>
      <w:sz w:val="22"/>
      <w:szCs w:val="22"/>
      <w:lang w:val="en-GB" w:eastAsia="en-GB"/>
    </w:rPr>
  </w:style>
  <w:style w:type="paragraph" w:styleId="TM5">
    <w:name w:val="toc 5"/>
    <w:basedOn w:val="Normal"/>
    <w:next w:val="Normal"/>
    <w:autoRedefine/>
    <w:uiPriority w:val="39"/>
    <w:unhideWhenUsed/>
    <w:rsid w:val="00773A7A"/>
    <w:pPr>
      <w:spacing w:after="100" w:line="259" w:lineRule="auto"/>
      <w:ind w:left="880"/>
    </w:pPr>
    <w:rPr>
      <w:rFonts w:eastAsiaTheme="minorEastAsia"/>
      <w:sz w:val="22"/>
      <w:szCs w:val="22"/>
      <w:lang w:val="en-GB" w:eastAsia="en-GB"/>
    </w:rPr>
  </w:style>
  <w:style w:type="paragraph" w:styleId="TM6">
    <w:name w:val="toc 6"/>
    <w:basedOn w:val="Normal"/>
    <w:next w:val="Normal"/>
    <w:autoRedefine/>
    <w:uiPriority w:val="39"/>
    <w:unhideWhenUsed/>
    <w:rsid w:val="00773A7A"/>
    <w:pPr>
      <w:spacing w:after="100" w:line="259" w:lineRule="auto"/>
      <w:ind w:left="1100"/>
    </w:pPr>
    <w:rPr>
      <w:rFonts w:eastAsiaTheme="minorEastAsia"/>
      <w:sz w:val="22"/>
      <w:szCs w:val="22"/>
      <w:lang w:val="en-GB" w:eastAsia="en-GB"/>
    </w:rPr>
  </w:style>
  <w:style w:type="paragraph" w:styleId="TM7">
    <w:name w:val="toc 7"/>
    <w:basedOn w:val="Normal"/>
    <w:next w:val="Normal"/>
    <w:autoRedefine/>
    <w:uiPriority w:val="39"/>
    <w:unhideWhenUsed/>
    <w:rsid w:val="00773A7A"/>
    <w:pPr>
      <w:spacing w:after="100" w:line="259" w:lineRule="auto"/>
      <w:ind w:left="1320"/>
    </w:pPr>
    <w:rPr>
      <w:rFonts w:eastAsiaTheme="minorEastAsia"/>
      <w:sz w:val="22"/>
      <w:szCs w:val="22"/>
      <w:lang w:val="en-GB" w:eastAsia="en-GB"/>
    </w:rPr>
  </w:style>
  <w:style w:type="paragraph" w:styleId="TM8">
    <w:name w:val="toc 8"/>
    <w:basedOn w:val="Normal"/>
    <w:next w:val="Normal"/>
    <w:autoRedefine/>
    <w:uiPriority w:val="39"/>
    <w:unhideWhenUsed/>
    <w:rsid w:val="00773A7A"/>
    <w:pPr>
      <w:spacing w:after="100" w:line="259" w:lineRule="auto"/>
      <w:ind w:left="1540"/>
    </w:pPr>
    <w:rPr>
      <w:rFonts w:eastAsiaTheme="minorEastAsia"/>
      <w:sz w:val="22"/>
      <w:szCs w:val="22"/>
      <w:lang w:val="en-GB" w:eastAsia="en-GB"/>
    </w:rPr>
  </w:style>
  <w:style w:type="paragraph" w:styleId="TM9">
    <w:name w:val="toc 9"/>
    <w:basedOn w:val="Normal"/>
    <w:next w:val="Normal"/>
    <w:autoRedefine/>
    <w:uiPriority w:val="39"/>
    <w:unhideWhenUsed/>
    <w:rsid w:val="00773A7A"/>
    <w:pPr>
      <w:spacing w:after="100" w:line="259" w:lineRule="auto"/>
      <w:ind w:left="1760"/>
    </w:pPr>
    <w:rPr>
      <w:rFonts w:eastAsiaTheme="minorEastAsia"/>
      <w:sz w:val="22"/>
      <w:szCs w:val="22"/>
      <w:lang w:val="en-GB" w:eastAsia="en-GB"/>
    </w:rPr>
  </w:style>
  <w:style w:type="character" w:styleId="Mentionnonrsolue">
    <w:name w:val="Unresolved Mention"/>
    <w:basedOn w:val="Policepardfaut"/>
    <w:uiPriority w:val="99"/>
    <w:semiHidden/>
    <w:unhideWhenUsed/>
    <w:rsid w:val="00773A7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2.emf"/><Relationship Id="rId21" Type="http://schemas.openxmlformats.org/officeDocument/2006/relationships/image" Target="media/image14.png"/><Relationship Id="rId42" Type="http://schemas.openxmlformats.org/officeDocument/2006/relationships/image" Target="media/image30.emf"/><Relationship Id="rId63" Type="http://schemas.openxmlformats.org/officeDocument/2006/relationships/image" Target="media/image49.emf"/><Relationship Id="rId84" Type="http://schemas.openxmlformats.org/officeDocument/2006/relationships/hyperlink" Target="https://wiki.qemu.org/Features/VT-d" TargetMode="External"/><Relationship Id="rId138" Type="http://schemas.openxmlformats.org/officeDocument/2006/relationships/package" Target="embeddings/Microsoft_Visio_Drawing8.vsdx"/><Relationship Id="rId159" Type="http://schemas.openxmlformats.org/officeDocument/2006/relationships/glossaryDocument" Target="glossary/document.xml"/><Relationship Id="rId107" Type="http://schemas.microsoft.com/office/2011/relationships/commentsExtended" Target="commentsExtended.xml"/><Relationship Id="rId11" Type="http://schemas.openxmlformats.org/officeDocument/2006/relationships/image" Target="media/image4.emf"/><Relationship Id="rId32" Type="http://schemas.openxmlformats.org/officeDocument/2006/relationships/image" Target="media/image23.png"/><Relationship Id="rId53" Type="http://schemas.openxmlformats.org/officeDocument/2006/relationships/image" Target="media/image40.emf"/><Relationship Id="rId74" Type="http://schemas.openxmlformats.org/officeDocument/2006/relationships/image" Target="media/image52.png"/><Relationship Id="rId128" Type="http://schemas.openxmlformats.org/officeDocument/2006/relationships/image" Target="media/image92.png"/><Relationship Id="rId149" Type="http://schemas.openxmlformats.org/officeDocument/2006/relationships/image" Target="media/image106.png"/><Relationship Id="rId5" Type="http://schemas.openxmlformats.org/officeDocument/2006/relationships/webSettings" Target="webSettings.xml"/><Relationship Id="rId95" Type="http://schemas.openxmlformats.org/officeDocument/2006/relationships/image" Target="media/image69.emf"/><Relationship Id="rId160" Type="http://schemas.openxmlformats.org/officeDocument/2006/relationships/theme" Target="theme/theme1.xml"/><Relationship Id="rId22" Type="http://schemas.openxmlformats.org/officeDocument/2006/relationships/image" Target="media/image15.png"/><Relationship Id="rId43" Type="http://schemas.openxmlformats.org/officeDocument/2006/relationships/image" Target="media/image31.emf"/><Relationship Id="rId64" Type="http://schemas.openxmlformats.org/officeDocument/2006/relationships/image" Target="media/image50.emf"/><Relationship Id="rId118" Type="http://schemas.openxmlformats.org/officeDocument/2006/relationships/package" Target="embeddings/Microsoft_Visio_Drawing4.vsdx"/><Relationship Id="rId139" Type="http://schemas.openxmlformats.org/officeDocument/2006/relationships/hyperlink" Target="https://svl-artifactory.juniper.net/artifactory/contrail-nightly/contrail-vrouter-agent-dpdk/" TargetMode="External"/><Relationship Id="rId80" Type="http://schemas.openxmlformats.org/officeDocument/2006/relationships/hyperlink" Target="https://tuned-project.org/" TargetMode="External"/><Relationship Id="rId85" Type="http://schemas.openxmlformats.org/officeDocument/2006/relationships/image" Target="media/image59.emf"/><Relationship Id="rId150" Type="http://schemas.openxmlformats.org/officeDocument/2006/relationships/image" Target="media/image107.png"/><Relationship Id="rId155" Type="http://schemas.openxmlformats.org/officeDocument/2006/relationships/image" Target="media/image112.emf"/><Relationship Id="rId12" Type="http://schemas.openxmlformats.org/officeDocument/2006/relationships/image" Target="media/image5.emf"/><Relationship Id="rId17" Type="http://schemas.openxmlformats.org/officeDocument/2006/relationships/image" Target="media/image10.emf"/><Relationship Id="rId33" Type="http://schemas.openxmlformats.org/officeDocument/2006/relationships/hyperlink" Target="https://www.cs.princeton.edu/courses/archive/fall13/cos597E/papers/sdnhistory.pdf" TargetMode="External"/><Relationship Id="rId38" Type="http://schemas.openxmlformats.org/officeDocument/2006/relationships/image" Target="media/image26.emf"/><Relationship Id="rId59" Type="http://schemas.openxmlformats.org/officeDocument/2006/relationships/image" Target="media/image45.emf"/><Relationship Id="rId103" Type="http://schemas.openxmlformats.org/officeDocument/2006/relationships/package" Target="embeddings/Microsoft_Visio_Drawing1.vsdx"/><Relationship Id="rId108" Type="http://schemas.microsoft.com/office/2016/09/relationships/commentsIds" Target="commentsIds.xml"/><Relationship Id="rId124" Type="http://schemas.openxmlformats.org/officeDocument/2006/relationships/image" Target="media/image88.emf"/><Relationship Id="rId129" Type="http://schemas.openxmlformats.org/officeDocument/2006/relationships/image" Target="media/image93.png"/><Relationship Id="rId54" Type="http://schemas.openxmlformats.org/officeDocument/2006/relationships/hyperlink" Target="https://www.dpdk.org/" TargetMode="External"/><Relationship Id="rId70" Type="http://schemas.openxmlformats.org/officeDocument/2006/relationships/hyperlink" Target="http://doc.dpdk.org/guides/nics/vmxnet3.html" TargetMode="External"/><Relationship Id="rId75" Type="http://schemas.openxmlformats.org/officeDocument/2006/relationships/hyperlink" Target="https://software.intel.com/content/www/us/en/develop/articles/memory-in-dpdk-part-2-deep-dive-into-iova.html" TargetMode="External"/><Relationship Id="rId91" Type="http://schemas.openxmlformats.org/officeDocument/2006/relationships/image" Target="media/image65.emf"/><Relationship Id="rId96" Type="http://schemas.openxmlformats.org/officeDocument/2006/relationships/image" Target="media/image70.emf"/><Relationship Id="rId140" Type="http://schemas.openxmlformats.org/officeDocument/2006/relationships/image" Target="media/image99.png"/><Relationship Id="rId145" Type="http://schemas.openxmlformats.org/officeDocument/2006/relationships/image" Target="media/image102.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6.jpeg"/><Relationship Id="rId28" Type="http://schemas.openxmlformats.org/officeDocument/2006/relationships/image" Target="media/image19.png"/><Relationship Id="rId49" Type="http://schemas.openxmlformats.org/officeDocument/2006/relationships/image" Target="media/image37.png"/><Relationship Id="rId114" Type="http://schemas.openxmlformats.org/officeDocument/2006/relationships/image" Target="media/image79.emf"/><Relationship Id="rId119" Type="http://schemas.openxmlformats.org/officeDocument/2006/relationships/image" Target="media/image83.emf"/><Relationship Id="rId44" Type="http://schemas.openxmlformats.org/officeDocument/2006/relationships/image" Target="media/image32.emf"/><Relationship Id="rId60" Type="http://schemas.openxmlformats.org/officeDocument/2006/relationships/image" Target="media/image46.emf"/><Relationship Id="rId65" Type="http://schemas.openxmlformats.org/officeDocument/2006/relationships/hyperlink" Target="http://dpdk.org/doc/guides/nics/i40e.html" TargetMode="External"/><Relationship Id="rId81" Type="http://schemas.openxmlformats.org/officeDocument/2006/relationships/image" Target="media/image57.emf"/><Relationship Id="rId86" Type="http://schemas.openxmlformats.org/officeDocument/2006/relationships/image" Target="media/image60.emf"/><Relationship Id="rId130" Type="http://schemas.openxmlformats.org/officeDocument/2006/relationships/image" Target="media/image94.emf"/><Relationship Id="rId135" Type="http://schemas.openxmlformats.org/officeDocument/2006/relationships/image" Target="media/image97.emf"/><Relationship Id="rId151" Type="http://schemas.openxmlformats.org/officeDocument/2006/relationships/image" Target="media/image108.png"/><Relationship Id="rId156" Type="http://schemas.openxmlformats.org/officeDocument/2006/relationships/footer" Target="footer1.xml"/><Relationship Id="rId13" Type="http://schemas.openxmlformats.org/officeDocument/2006/relationships/image" Target="media/image6.emf"/><Relationship Id="rId18" Type="http://schemas.openxmlformats.org/officeDocument/2006/relationships/image" Target="media/image11.png"/><Relationship Id="rId39" Type="http://schemas.openxmlformats.org/officeDocument/2006/relationships/image" Target="media/image27.emf"/><Relationship Id="rId109" Type="http://schemas.microsoft.com/office/2018/08/relationships/commentsExtensible" Target="commentsExtensible.xml"/><Relationship Id="rId34" Type="http://schemas.openxmlformats.org/officeDocument/2006/relationships/hyperlink" Target="https://www.opennetworking.org/sdn-definition/" TargetMode="External"/><Relationship Id="rId50" Type="http://schemas.openxmlformats.org/officeDocument/2006/relationships/image" Target="media/image38.emf"/><Relationship Id="rId55" Type="http://schemas.openxmlformats.org/officeDocument/2006/relationships/image" Target="media/image41.emf"/><Relationship Id="rId76" Type="http://schemas.openxmlformats.org/officeDocument/2006/relationships/image" Target="media/image53.emf"/><Relationship Id="rId97" Type="http://schemas.openxmlformats.org/officeDocument/2006/relationships/hyperlink" Target="https://www.redhat.com/en/blog/using-express-data-path-xdp-red-hat-enterprise-linux-8" TargetMode="External"/><Relationship Id="rId104" Type="http://schemas.openxmlformats.org/officeDocument/2006/relationships/image" Target="media/image75.emf"/><Relationship Id="rId120" Type="http://schemas.openxmlformats.org/officeDocument/2006/relationships/image" Target="media/image84.emf"/><Relationship Id="rId125" Type="http://schemas.openxmlformats.org/officeDocument/2006/relationships/image" Target="media/image89.emf"/><Relationship Id="rId141" Type="http://schemas.openxmlformats.org/officeDocument/2006/relationships/hyperlink" Target="https://wiki.opnfv.org/display/SAM/PROX+installation" TargetMode="External"/><Relationship Id="rId146" Type="http://schemas.openxmlformats.org/officeDocument/2006/relationships/image" Target="media/image103.png"/><Relationship Id="rId7" Type="http://schemas.openxmlformats.org/officeDocument/2006/relationships/endnotes" Target="endnotes.xml"/><Relationship Id="rId71" Type="http://schemas.openxmlformats.org/officeDocument/2006/relationships/hyperlink" Target="http://doc.dpdk.org/guides/nics/overview.html" TargetMode="External"/><Relationship Id="rId92" Type="http://schemas.openxmlformats.org/officeDocument/2006/relationships/image" Target="media/image66.emf"/><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7.png"/><Relationship Id="rId40" Type="http://schemas.openxmlformats.org/officeDocument/2006/relationships/image" Target="media/image28.emf"/><Relationship Id="rId45" Type="http://schemas.openxmlformats.org/officeDocument/2006/relationships/image" Target="media/image33.emf"/><Relationship Id="rId66" Type="http://schemas.openxmlformats.org/officeDocument/2006/relationships/hyperlink" Target="http://dpdk.org/doc/guides/nics/ixgbe.html" TargetMode="External"/><Relationship Id="rId87" Type="http://schemas.openxmlformats.org/officeDocument/2006/relationships/image" Target="media/image61.emf"/><Relationship Id="rId110" Type="http://schemas.openxmlformats.org/officeDocument/2006/relationships/image" Target="media/image76.emf"/><Relationship Id="rId115" Type="http://schemas.openxmlformats.org/officeDocument/2006/relationships/image" Target="media/image80.emf"/><Relationship Id="rId131" Type="http://schemas.openxmlformats.org/officeDocument/2006/relationships/package" Target="embeddings/Microsoft_Visio_Drawing5.vsdx"/><Relationship Id="rId136" Type="http://schemas.openxmlformats.org/officeDocument/2006/relationships/package" Target="embeddings/Microsoft_Visio_Drawing7.vsdx"/><Relationship Id="rId157" Type="http://schemas.openxmlformats.org/officeDocument/2006/relationships/fontTable" Target="fontTable.xml"/><Relationship Id="rId61" Type="http://schemas.openxmlformats.org/officeDocument/2006/relationships/image" Target="media/image47.emf"/><Relationship Id="rId82" Type="http://schemas.openxmlformats.org/officeDocument/2006/relationships/image" Target="media/image58.emf"/><Relationship Id="rId152" Type="http://schemas.openxmlformats.org/officeDocument/2006/relationships/image" Target="media/image109.png"/><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1.png"/><Relationship Id="rId35" Type="http://schemas.openxmlformats.org/officeDocument/2006/relationships/hyperlink" Target="https://www.openvswitch.org/" TargetMode="External"/><Relationship Id="rId56" Type="http://schemas.openxmlformats.org/officeDocument/2006/relationships/image" Target="media/image42.emf"/><Relationship Id="rId77" Type="http://schemas.openxmlformats.org/officeDocument/2006/relationships/image" Target="media/image54.png"/><Relationship Id="rId100" Type="http://schemas.openxmlformats.org/officeDocument/2006/relationships/image" Target="media/image73.emf"/><Relationship Id="rId105" Type="http://schemas.openxmlformats.org/officeDocument/2006/relationships/package" Target="embeddings/Microsoft_Visio_Drawing2.vsdx"/><Relationship Id="rId126" Type="http://schemas.openxmlformats.org/officeDocument/2006/relationships/image" Target="media/image90.emf"/><Relationship Id="rId147" Type="http://schemas.openxmlformats.org/officeDocument/2006/relationships/image" Target="media/image104.png"/><Relationship Id="rId8" Type="http://schemas.openxmlformats.org/officeDocument/2006/relationships/image" Target="media/image1.emf"/><Relationship Id="rId51" Type="http://schemas.openxmlformats.org/officeDocument/2006/relationships/image" Target="media/image39.emf"/><Relationship Id="rId72" Type="http://schemas.openxmlformats.org/officeDocument/2006/relationships/hyperlink" Target="https://doc.dpdk.org/guides/linux_gsg/linux_drivers.html" TargetMode="External"/><Relationship Id="rId93" Type="http://schemas.openxmlformats.org/officeDocument/2006/relationships/image" Target="media/image67.png"/><Relationship Id="rId98" Type="http://schemas.openxmlformats.org/officeDocument/2006/relationships/image" Target="media/image71.emf"/><Relationship Id="rId121" Type="http://schemas.openxmlformats.org/officeDocument/2006/relationships/image" Target="media/image85.emf"/><Relationship Id="rId142" Type="http://schemas.openxmlformats.org/officeDocument/2006/relationships/hyperlink" Target="https://github.com/opnfv/samplevnf/tree/master/VNFs/DPPD-PROX/helper-scripts/rapid" TargetMode="External"/><Relationship Id="rId3" Type="http://schemas.openxmlformats.org/officeDocument/2006/relationships/styles" Target="styles.xml"/><Relationship Id="rId25" Type="http://schemas.openxmlformats.org/officeDocument/2006/relationships/hyperlink" Target="https://www.projectcalico.org" TargetMode="External"/><Relationship Id="rId46" Type="http://schemas.openxmlformats.org/officeDocument/2006/relationships/image" Target="media/image34.emf"/><Relationship Id="rId67" Type="http://schemas.openxmlformats.org/officeDocument/2006/relationships/hyperlink" Target="http://dpdk.org/doc/guides/prog_guide/link_bonding_poll_mode_drv_lib.html" TargetMode="External"/><Relationship Id="rId116" Type="http://schemas.openxmlformats.org/officeDocument/2006/relationships/image" Target="media/image81.emf"/><Relationship Id="rId137" Type="http://schemas.openxmlformats.org/officeDocument/2006/relationships/image" Target="media/image98.emf"/><Relationship Id="rId158" Type="http://schemas.microsoft.com/office/2011/relationships/people" Target="people.xml"/><Relationship Id="rId20" Type="http://schemas.openxmlformats.org/officeDocument/2006/relationships/image" Target="media/image13.png"/><Relationship Id="rId41" Type="http://schemas.openxmlformats.org/officeDocument/2006/relationships/image" Target="media/image29.emf"/><Relationship Id="rId62" Type="http://schemas.openxmlformats.org/officeDocument/2006/relationships/image" Target="media/image48.emf"/><Relationship Id="rId83" Type="http://schemas.openxmlformats.org/officeDocument/2006/relationships/hyperlink" Target="https://www.redhat.com/en/blog/journey-vhost-users-realm" TargetMode="External"/><Relationship Id="rId88" Type="http://schemas.openxmlformats.org/officeDocument/2006/relationships/image" Target="media/image62.emf"/><Relationship Id="rId111" Type="http://schemas.openxmlformats.org/officeDocument/2006/relationships/package" Target="embeddings/Microsoft_Visio_Drawing3.vsdx"/><Relationship Id="rId132" Type="http://schemas.openxmlformats.org/officeDocument/2006/relationships/image" Target="media/image95.tiff"/><Relationship Id="rId153" Type="http://schemas.openxmlformats.org/officeDocument/2006/relationships/image" Target="media/image110.emf"/><Relationship Id="rId15" Type="http://schemas.openxmlformats.org/officeDocument/2006/relationships/image" Target="media/image8.emf"/><Relationship Id="rId36" Type="http://schemas.openxmlformats.org/officeDocument/2006/relationships/image" Target="media/image24.emf"/><Relationship Id="rId57" Type="http://schemas.openxmlformats.org/officeDocument/2006/relationships/image" Target="media/image43.emf"/><Relationship Id="rId106" Type="http://schemas.openxmlformats.org/officeDocument/2006/relationships/comments" Target="comments.xml"/><Relationship Id="rId127" Type="http://schemas.openxmlformats.org/officeDocument/2006/relationships/image" Target="media/image91.emf"/><Relationship Id="rId10" Type="http://schemas.openxmlformats.org/officeDocument/2006/relationships/image" Target="media/image3.png"/><Relationship Id="rId31" Type="http://schemas.openxmlformats.org/officeDocument/2006/relationships/image" Target="media/image22.png"/><Relationship Id="rId52" Type="http://schemas.openxmlformats.org/officeDocument/2006/relationships/hyperlink" Target="http://dpdk.org/doc/guides/prog_guide/index.html" TargetMode="External"/><Relationship Id="rId73" Type="http://schemas.openxmlformats.org/officeDocument/2006/relationships/image" Target="media/image51.emf"/><Relationship Id="rId78" Type="http://schemas.openxmlformats.org/officeDocument/2006/relationships/image" Target="media/image55.png"/><Relationship Id="rId94" Type="http://schemas.openxmlformats.org/officeDocument/2006/relationships/image" Target="media/image68.png"/><Relationship Id="rId99" Type="http://schemas.openxmlformats.org/officeDocument/2006/relationships/image" Target="media/image72.png"/><Relationship Id="rId101" Type="http://schemas.openxmlformats.org/officeDocument/2006/relationships/package" Target="embeddings/Microsoft_Visio_Drawing.vsdx"/><Relationship Id="rId122" Type="http://schemas.openxmlformats.org/officeDocument/2006/relationships/image" Target="media/image86.emf"/><Relationship Id="rId143" Type="http://schemas.openxmlformats.org/officeDocument/2006/relationships/image" Target="media/image100.png"/><Relationship Id="rId148" Type="http://schemas.openxmlformats.org/officeDocument/2006/relationships/image" Target="media/image105.png"/><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hyperlink" Target="https://www.projectcalico.org/why-bgp/" TargetMode="External"/><Relationship Id="rId47" Type="http://schemas.openxmlformats.org/officeDocument/2006/relationships/image" Target="media/image35.emf"/><Relationship Id="rId68" Type="http://schemas.openxmlformats.org/officeDocument/2006/relationships/hyperlink" Target="http://doc.dpdk.org/guides/nics/e1000em.html" TargetMode="External"/><Relationship Id="rId89" Type="http://schemas.openxmlformats.org/officeDocument/2006/relationships/image" Target="media/image63.emf"/><Relationship Id="rId112" Type="http://schemas.openxmlformats.org/officeDocument/2006/relationships/image" Target="media/image77.emf"/><Relationship Id="rId133" Type="http://schemas.openxmlformats.org/officeDocument/2006/relationships/image" Target="media/image96.emf"/><Relationship Id="rId154" Type="http://schemas.openxmlformats.org/officeDocument/2006/relationships/image" Target="media/image111.emf"/><Relationship Id="rId16" Type="http://schemas.openxmlformats.org/officeDocument/2006/relationships/image" Target="media/image9.emf"/><Relationship Id="rId37" Type="http://schemas.openxmlformats.org/officeDocument/2006/relationships/image" Target="media/image25.emf"/><Relationship Id="rId58" Type="http://schemas.openxmlformats.org/officeDocument/2006/relationships/image" Target="media/image44.emf"/><Relationship Id="rId79" Type="http://schemas.openxmlformats.org/officeDocument/2006/relationships/image" Target="media/image56.png"/><Relationship Id="rId102" Type="http://schemas.openxmlformats.org/officeDocument/2006/relationships/image" Target="media/image74.emf"/><Relationship Id="rId123" Type="http://schemas.openxmlformats.org/officeDocument/2006/relationships/image" Target="media/image87.emf"/><Relationship Id="rId144" Type="http://schemas.openxmlformats.org/officeDocument/2006/relationships/image" Target="media/image101.png"/><Relationship Id="rId90" Type="http://schemas.openxmlformats.org/officeDocument/2006/relationships/image" Target="media/image64.emf"/><Relationship Id="rId27" Type="http://schemas.openxmlformats.org/officeDocument/2006/relationships/image" Target="media/image18.png"/><Relationship Id="rId48" Type="http://schemas.openxmlformats.org/officeDocument/2006/relationships/image" Target="media/image36.emf"/><Relationship Id="rId69" Type="http://schemas.openxmlformats.org/officeDocument/2006/relationships/hyperlink" Target="http://dpdk.org/doc/guides/nics/virtio.html" TargetMode="External"/><Relationship Id="rId113" Type="http://schemas.openxmlformats.org/officeDocument/2006/relationships/image" Target="media/image78.emf"/><Relationship Id="rId134" Type="http://schemas.openxmlformats.org/officeDocument/2006/relationships/package" Target="embeddings/Microsoft_Visio_Drawing6.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773EDCEF389F4A50A1A36EA452E15CD1"/>
        <w:category>
          <w:name w:val="Général"/>
          <w:gallery w:val="placeholder"/>
        </w:category>
        <w:types>
          <w:type w:val="bbPlcHdr"/>
        </w:types>
        <w:behaviors>
          <w:behavior w:val="content"/>
        </w:behaviors>
        <w:guid w:val="{C3852719-148C-4A0A-A1E4-0131045F09FB}"/>
      </w:docPartPr>
      <w:docPartBody>
        <w:p w:rsidR="00DA0A23" w:rsidRDefault="00DA0A23" w:rsidP="00DA0A23">
          <w:pPr>
            <w:pStyle w:val="773EDCEF389F4A50A1A36EA452E15CD1"/>
          </w:pPr>
          <w:r>
            <w:rPr>
              <w:color w:val="2F5496" w:themeColor="accent1" w:themeShade="BF"/>
              <w:sz w:val="24"/>
              <w:szCs w:val="24"/>
              <w:lang w:val="fr-FR"/>
            </w:rPr>
            <w:t>[Nom de la société]</w:t>
          </w:r>
        </w:p>
      </w:docPartBody>
    </w:docPart>
    <w:docPart>
      <w:docPartPr>
        <w:name w:val="9AEDCB7CD16446B9BC30FFD990211F3A"/>
        <w:category>
          <w:name w:val="Général"/>
          <w:gallery w:val="placeholder"/>
        </w:category>
        <w:types>
          <w:type w:val="bbPlcHdr"/>
        </w:types>
        <w:behaviors>
          <w:behavior w:val="content"/>
        </w:behaviors>
        <w:guid w:val="{78ADC999-7C7D-47CE-BF85-FF6CD8F1B683}"/>
      </w:docPartPr>
      <w:docPartBody>
        <w:p w:rsidR="00DA0A23" w:rsidRDefault="00DA0A23" w:rsidP="00DA0A23">
          <w:pPr>
            <w:pStyle w:val="9AEDCB7CD16446B9BC30FFD990211F3A"/>
          </w:pPr>
          <w:r>
            <w:rPr>
              <w:rFonts w:asciiTheme="majorHAnsi" w:eastAsiaTheme="majorEastAsia" w:hAnsiTheme="majorHAnsi" w:cstheme="majorBidi"/>
              <w:color w:val="4472C4" w:themeColor="accent1"/>
              <w:sz w:val="88"/>
              <w:szCs w:val="88"/>
              <w:lang w:val="fr-FR"/>
            </w:rPr>
            <w:t>[Titre du document]</w:t>
          </w:r>
        </w:p>
      </w:docPartBody>
    </w:docPart>
    <w:docPart>
      <w:docPartPr>
        <w:name w:val="CF59109745F44DC7AF506B392B8C0794"/>
        <w:category>
          <w:name w:val="Général"/>
          <w:gallery w:val="placeholder"/>
        </w:category>
        <w:types>
          <w:type w:val="bbPlcHdr"/>
        </w:types>
        <w:behaviors>
          <w:behavior w:val="content"/>
        </w:behaviors>
        <w:guid w:val="{CA035A15-F41E-47EB-9437-ABFE0A4060E5}"/>
      </w:docPartPr>
      <w:docPartBody>
        <w:p w:rsidR="00DA0A23" w:rsidRDefault="00DA0A23" w:rsidP="00DA0A23">
          <w:pPr>
            <w:pStyle w:val="CF59109745F44DC7AF506B392B8C0794"/>
          </w:pPr>
          <w:r>
            <w:rPr>
              <w:color w:val="2F5496" w:themeColor="accent1" w:themeShade="BF"/>
              <w:sz w:val="24"/>
              <w:szCs w:val="24"/>
              <w:lang w:val="fr-FR"/>
            </w:rPr>
            <w:t>[Sous-titre du document]</w:t>
          </w:r>
        </w:p>
      </w:docPartBody>
    </w:docPart>
    <w:docPart>
      <w:docPartPr>
        <w:name w:val="22668491520A4FAE80B619347B291C4F"/>
        <w:category>
          <w:name w:val="Général"/>
          <w:gallery w:val="placeholder"/>
        </w:category>
        <w:types>
          <w:type w:val="bbPlcHdr"/>
        </w:types>
        <w:behaviors>
          <w:behavior w:val="content"/>
        </w:behaviors>
        <w:guid w:val="{A42AEC9D-61A0-4217-9E81-5C49F7C21778}"/>
      </w:docPartPr>
      <w:docPartBody>
        <w:p w:rsidR="00DA0A23" w:rsidRDefault="00DA0A23" w:rsidP="00DA0A23">
          <w:pPr>
            <w:pStyle w:val="22668491520A4FAE80B619347B291C4F"/>
          </w:pPr>
          <w:r>
            <w:rPr>
              <w:color w:val="4472C4" w:themeColor="accent1"/>
              <w:sz w:val="28"/>
              <w:szCs w:val="28"/>
              <w:lang w:val="fr-FR"/>
            </w:rPr>
            <w:t>[Nom de l’auteur]</w:t>
          </w:r>
        </w:p>
      </w:docPartBody>
    </w:docPart>
    <w:docPart>
      <w:docPartPr>
        <w:name w:val="1D6BB250ADB94522819638D0447BFAE5"/>
        <w:category>
          <w:name w:val="Général"/>
          <w:gallery w:val="placeholder"/>
        </w:category>
        <w:types>
          <w:type w:val="bbPlcHdr"/>
        </w:types>
        <w:behaviors>
          <w:behavior w:val="content"/>
        </w:behaviors>
        <w:guid w:val="{9E2181FD-AE1A-4088-8B7C-7B2158607E6C}"/>
      </w:docPartPr>
      <w:docPartBody>
        <w:p w:rsidR="00DA0A23" w:rsidRDefault="00DA0A23" w:rsidP="00DA0A23">
          <w:pPr>
            <w:pStyle w:val="1D6BB250ADB94522819638D0447BFAE5"/>
          </w:pPr>
          <w:r>
            <w:rPr>
              <w:color w:val="4472C4" w:themeColor="accent1"/>
              <w:sz w:val="28"/>
              <w:szCs w:val="28"/>
              <w:lang w:val="fr-FR"/>
            </w:rPr>
            <w:t>[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1002AFF" w:usb1="4000ACFF"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AppleSystemUIFont">
    <w:altName w:val="Calibri"/>
    <w:panose1 w:val="00000000000000000000"/>
    <w:charset w:val="00"/>
    <w:family w:val="auto"/>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A0A23"/>
    <w:rsid w:val="00DA0A2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773EDCEF389F4A50A1A36EA452E15CD1">
    <w:name w:val="773EDCEF389F4A50A1A36EA452E15CD1"/>
    <w:rsid w:val="00DA0A23"/>
  </w:style>
  <w:style w:type="paragraph" w:customStyle="1" w:styleId="9AEDCB7CD16446B9BC30FFD990211F3A">
    <w:name w:val="9AEDCB7CD16446B9BC30FFD990211F3A"/>
    <w:rsid w:val="00DA0A23"/>
  </w:style>
  <w:style w:type="paragraph" w:customStyle="1" w:styleId="CF59109745F44DC7AF506B392B8C0794">
    <w:name w:val="CF59109745F44DC7AF506B392B8C0794"/>
    <w:rsid w:val="00DA0A23"/>
  </w:style>
  <w:style w:type="paragraph" w:customStyle="1" w:styleId="22668491520A4FAE80B619347B291C4F">
    <w:name w:val="22668491520A4FAE80B619347B291C4F"/>
    <w:rsid w:val="00DA0A23"/>
  </w:style>
  <w:style w:type="paragraph" w:customStyle="1" w:styleId="1D6BB250ADB94522819638D0447BFAE5">
    <w:name w:val="1D6BB250ADB94522819638D0447BFAE5"/>
    <w:rsid w:val="00DA0A2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2FE51D-0FCC-493D-BD04-7F418886AF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5</TotalTime>
  <Pages>195</Pages>
  <Words>42614</Words>
  <Characters>242901</Characters>
  <Application>Microsoft Office Word</Application>
  <DocSecurity>0</DocSecurity>
  <Lines>2024</Lines>
  <Paragraphs>569</Paragraphs>
  <ScaleCrop>false</ScaleCrop>
  <HeadingPairs>
    <vt:vector size="2" baseType="variant">
      <vt:variant>
        <vt:lpstr>Titre</vt:lpstr>
      </vt:variant>
      <vt:variant>
        <vt:i4>1</vt:i4>
      </vt:variant>
    </vt:vector>
  </HeadingPairs>
  <TitlesOfParts>
    <vt:vector size="1" baseType="lpstr">
      <vt:lpstr>Contrail DPDK day one</vt:lpstr>
    </vt:vector>
  </TitlesOfParts>
  <Company/>
  <LinksUpToDate>false</LinksUpToDate>
  <CharactersWithSpaces>2849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rail DPDK day one</dc:title>
  <dc:creator/>
  <cp:keywords/>
  <cp:lastModifiedBy>Laurent DURAND</cp:lastModifiedBy>
  <cp:revision>3</cp:revision>
  <dcterms:created xsi:type="dcterms:W3CDTF">2020-09-18T18:35:00Z</dcterms:created>
  <dcterms:modified xsi:type="dcterms:W3CDTF">2020-10-14T2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20-09-18</vt:lpwstr>
  </property>
  <property fmtid="{D5CDD505-2E9C-101B-9397-08002B2CF9AE}" pid="3" name="subtitle">
    <vt:lpwstr>SDN overview&lt;/phrase&gt;&lt;/emphasis&gt;</vt:lpwstr>
  </property>
</Properties>
</file>